
<file path=[Content_Types].xml><?xml version="1.0" encoding="utf-8"?>
<Types xmlns="http://schemas.openxmlformats.org/package/2006/content-types">
  <Default Extension="rels" ContentType="application/vnd.openxmlformats-package.relationships+xml"/>
  <Default Extension="xml" ContentType="application/xml"/>
  <Default Extension="wmf" ContentType="image/x-wmf"/>
  <Default Extension="bin" ContentType="application/vnd.openxmlformats-officedocument.oleObject"/>
  <Default Extension="png" ContentType="image/png"/>
  <Default Extension="jpeg" ContentType="image/jpeg"/>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handoutMasters/handoutMaster1.xml" ContentType="application/vnd.openxmlformats-officedocument.presentationml.handoutMaster+xml"/>
  <Override PartName="/ppt/theme/theme3.xml" ContentType="application/vnd.openxmlformats-officedocument.theme+xml"/>
  <Override PartName="/ppt/slides/slide1.xml" ContentType="application/vnd.openxmlformats-officedocument.presentationml.slide+xml"/>
  <Override PartName="/ppt/notesSlides/notesSlide1.xml" ContentType="application/vnd.openxmlformats-officedocument.presentationml.notesSlide+xml"/>
  <Override PartName="/ppt/slides/slide2.xml" ContentType="application/vnd.openxmlformats-officedocument.presentationml.slide+xml"/>
  <Override PartName="/ppt/slides/slide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diagrams/layout1.xml" ContentType="application/vnd.openxmlformats-officedocument.drawingml.diagramLayout+xml"/>
  <Override PartName="/ppt/diagrams/data1.xml" ContentType="application/vnd.openxmlformats-officedocument.drawingml.diagramData+xml"/>
  <Override PartName="/ppt/diagrams/drawing1.xml" ContentType="application/vnd.ms-office.drawingml.diagramDrawing+xml"/>
  <Override PartName="/ppt/diagrams/colors1.xml" ContentType="application/vnd.openxmlformats-officedocument.drawingml.diagramColors+xml"/>
  <Override PartName="/ppt/diagrams/quickStyle1.xml" ContentType="application/vnd.openxmlformats-officedocument.drawingml.diagramStyle+xml"/>
  <Override PartName="/ppt/notesSlides/notesSlide3.xml" ContentType="application/vnd.openxmlformats-officedocument.presentationml.notesSlide+xml"/>
  <Override PartName="/ppt/slides/slide5.xml" ContentType="application/vnd.openxmlformats-officedocument.presentationml.slide+xml"/>
  <Override PartName="/ppt/diagrams/layout2.xml" ContentType="application/vnd.openxmlformats-officedocument.drawingml.diagramLayout+xml"/>
  <Override PartName="/ppt/diagrams/data2.xml" ContentType="application/vnd.openxmlformats-officedocument.drawingml.diagramData+xml"/>
  <Override PartName="/ppt/diagrams/drawing2.xml" ContentType="application/vnd.ms-office.drawingml.diagramDrawing+xml"/>
  <Override PartName="/ppt/diagrams/colors2.xml" ContentType="application/vnd.openxmlformats-officedocument.drawingml.diagramColors+xml"/>
  <Override PartName="/ppt/diagrams/quickStyle2.xml" ContentType="application/vnd.openxmlformats-officedocument.drawingml.diagramStyle+xml"/>
  <Override PartName="/ppt/notesSlides/notesSlide4.xml" ContentType="application/vnd.openxmlformats-officedocument.presentationml.notesSlide+xml"/>
  <Override PartName="/ppt/slides/slide6.xml" ContentType="application/vnd.openxmlformats-officedocument.presentationml.slide+xml"/>
  <Override PartName="/ppt/diagrams/layout3.xml" ContentType="application/vnd.openxmlformats-officedocument.drawingml.diagramLayout+xml"/>
  <Override PartName="/ppt/diagrams/data3.xml" ContentType="application/vnd.openxmlformats-officedocument.drawingml.diagramData+xml"/>
  <Override PartName="/ppt/diagrams/drawing3.xml" ContentType="application/vnd.ms-office.drawingml.diagramDrawing+xml"/>
  <Override PartName="/ppt/diagrams/colors3.xml" ContentType="application/vnd.openxmlformats-officedocument.drawingml.diagramColors+xml"/>
  <Override PartName="/ppt/diagrams/quickStyle3.xml" ContentType="application/vnd.openxmlformats-officedocument.drawingml.diagramStyle+xml"/>
  <Override PartName="/ppt/notesSlides/notesSlide5.xml" ContentType="application/vnd.openxmlformats-officedocument.presentationml.notesSlide+xml"/>
  <Override PartName="/ppt/slides/slide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diagrams/layout4.xml" ContentType="application/vnd.openxmlformats-officedocument.drawingml.diagramLayout+xml"/>
  <Override PartName="/ppt/diagrams/data4.xml" ContentType="application/vnd.openxmlformats-officedocument.drawingml.diagramData+xml"/>
  <Override PartName="/ppt/diagrams/drawing4.xml" ContentType="application/vnd.ms-office.drawingml.diagramDrawing+xml"/>
  <Override PartName="/ppt/diagrams/colors4.xml" ContentType="application/vnd.openxmlformats-officedocument.drawingml.diagramColors+xml"/>
  <Override PartName="/ppt/diagrams/quickStyle4.xml" ContentType="application/vnd.openxmlformats-officedocument.drawingml.diagramStyle+xml"/>
  <Override PartName="/ppt/notesSlides/notesSlide7.xml" ContentType="application/vnd.openxmlformats-officedocument.presentationml.notesSlide+xml"/>
  <Override PartName="/ppt/slides/slide9.xml" ContentType="application/vnd.openxmlformats-officedocument.presentationml.slide+xml"/>
  <Override PartName="/ppt/diagrams/layout5.xml" ContentType="application/vnd.openxmlformats-officedocument.drawingml.diagramLayout+xml"/>
  <Override PartName="/ppt/diagrams/data5.xml" ContentType="application/vnd.openxmlformats-officedocument.drawingml.diagramData+xml"/>
  <Override PartName="/ppt/diagrams/drawing5.xml" ContentType="application/vnd.ms-office.drawingml.diagramDrawing+xml"/>
  <Override PartName="/ppt/diagrams/colors5.xml" ContentType="application/vnd.openxmlformats-officedocument.drawingml.diagramColors+xml"/>
  <Override PartName="/ppt/diagrams/quickStyle5.xml" ContentType="application/vnd.openxmlformats-officedocument.drawingml.diagramStyle+xml"/>
  <Override PartName="/ppt/notesSlides/notesSlide8.xml" ContentType="application/vnd.openxmlformats-officedocument.presentationml.notesSlide+xml"/>
  <Override PartName="/ppt/slides/slide10.xml" ContentType="application/vnd.openxmlformats-officedocument.presentationml.slide+xml"/>
  <Override PartName="/ppt/diagrams/layout6.xml" ContentType="application/vnd.openxmlformats-officedocument.drawingml.diagramLayout+xml"/>
  <Override PartName="/ppt/diagrams/data6.xml" ContentType="application/vnd.openxmlformats-officedocument.drawingml.diagramData+xml"/>
  <Override PartName="/ppt/diagrams/drawing6.xml" ContentType="application/vnd.ms-office.drawingml.diagramDrawing+xml"/>
  <Override PartName="/ppt/diagrams/colors6.xml" ContentType="application/vnd.openxmlformats-officedocument.drawingml.diagramColors+xml"/>
  <Override PartName="/ppt/diagrams/quickStyle6.xml" ContentType="application/vnd.openxmlformats-officedocument.drawingml.diagramStyle+xml"/>
  <Override PartName="/ppt/notesSlides/notesSlide9.xml" ContentType="application/vnd.openxmlformats-officedocument.presentationml.notesSlide+xml"/>
  <Override PartName="/ppt/slides/slide11.xml" ContentType="application/vnd.openxmlformats-officedocument.presentationml.slide+xml"/>
  <Override PartName="/ppt/diagrams/layout7.xml" ContentType="application/vnd.openxmlformats-officedocument.drawingml.diagramLayout+xml"/>
  <Override PartName="/ppt/diagrams/data7.xml" ContentType="application/vnd.openxmlformats-officedocument.drawingml.diagramData+xml"/>
  <Override PartName="/ppt/diagrams/drawing7.xml" ContentType="application/vnd.ms-office.drawingml.diagramDrawing+xml"/>
  <Override PartName="/ppt/diagrams/colors7.xml" ContentType="application/vnd.openxmlformats-officedocument.drawingml.diagramColors+xml"/>
  <Override PartName="/ppt/diagrams/quickStyle7.xml" ContentType="application/vnd.openxmlformats-officedocument.drawingml.diagramStyle+xml"/>
  <Override PartName="/ppt/notesSlides/notesSlide10.xml" ContentType="application/vnd.openxmlformats-officedocument.presentationml.notesSlide+xml"/>
  <Override PartName="/ppt/slides/slide12.xml" ContentType="application/vnd.openxmlformats-officedocument.presentationml.slide+xml"/>
  <Override PartName="/ppt/diagrams/layout8.xml" ContentType="application/vnd.openxmlformats-officedocument.drawingml.diagramLayout+xml"/>
  <Override PartName="/ppt/diagrams/data8.xml" ContentType="application/vnd.openxmlformats-officedocument.drawingml.diagramData+xml"/>
  <Override PartName="/ppt/diagrams/drawing8.xml" ContentType="application/vnd.ms-office.drawingml.diagramDrawing+xml"/>
  <Override PartName="/ppt/diagrams/colors8.xml" ContentType="application/vnd.openxmlformats-officedocument.drawingml.diagramColors+xml"/>
  <Override PartName="/ppt/diagrams/quickStyle8.xml" ContentType="application/vnd.openxmlformats-officedocument.drawingml.diagramStyle+xml"/>
  <Override PartName="/ppt/notesSlides/notesSlide11.xml" ContentType="application/vnd.openxmlformats-officedocument.presentationml.notesSlide+xml"/>
  <Override PartName="/ppt/slides/slide13.xml" ContentType="application/vnd.openxmlformats-officedocument.presentationml.slide+xml"/>
  <Override PartName="/ppt/diagrams/layout9.xml" ContentType="application/vnd.openxmlformats-officedocument.drawingml.diagramLayout+xml"/>
  <Override PartName="/ppt/diagrams/data9.xml" ContentType="application/vnd.openxmlformats-officedocument.drawingml.diagramData+xml"/>
  <Override PartName="/ppt/diagrams/drawing9.xml" ContentType="application/vnd.ms-office.drawingml.diagramDrawing+xml"/>
  <Override PartName="/ppt/diagrams/colors9.xml" ContentType="application/vnd.openxmlformats-officedocument.drawingml.diagramColors+xml"/>
  <Override PartName="/ppt/diagrams/quickStyle9.xml" ContentType="application/vnd.openxmlformats-officedocument.drawingml.diagramStyle+xml"/>
  <Override PartName="/ppt/notesSlides/notesSlide12.xml" ContentType="application/vnd.openxmlformats-officedocument.presentationml.notesSlide+xml"/>
  <Override PartName="/ppt/slides/slide14.xml" ContentType="application/vnd.openxmlformats-officedocument.presentationml.slide+xml"/>
  <Override PartName="/ppt/diagrams/layout10.xml" ContentType="application/vnd.openxmlformats-officedocument.drawingml.diagramLayout+xml"/>
  <Override PartName="/ppt/diagrams/data10.xml" ContentType="application/vnd.openxmlformats-officedocument.drawingml.diagramData+xml"/>
  <Override PartName="/ppt/diagrams/drawing10.xml" ContentType="application/vnd.ms-office.drawingml.diagramDrawing+xml"/>
  <Override PartName="/ppt/diagrams/colors10.xml" ContentType="application/vnd.openxmlformats-officedocument.drawingml.diagramColors+xml"/>
  <Override PartName="/ppt/diagrams/quickStyle10.xml" ContentType="application/vnd.openxmlformats-officedocument.drawingml.diagramStyl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notesSlides/notesSlide13.xml" ContentType="application/vnd.openxmlformats-officedocument.presentationml.notesSlide+xml"/>
  <Override PartName="/ppt/slides/slide15.xml" ContentType="application/vnd.openxmlformats-officedocument.presentationml.slide+xml"/>
  <Override PartName="/ppt/diagrams/layout11.xml" ContentType="application/vnd.openxmlformats-officedocument.drawingml.diagramLayout+xml"/>
  <Override PartName="/ppt/diagrams/data11.xml" ContentType="application/vnd.openxmlformats-officedocument.drawingml.diagramData+xml"/>
  <Override PartName="/ppt/diagrams/drawing11.xml" ContentType="application/vnd.ms-office.drawingml.diagramDrawing+xml"/>
  <Override PartName="/ppt/diagrams/colors11.xml" ContentType="application/vnd.openxmlformats-officedocument.drawingml.diagramColors+xml"/>
  <Override PartName="/ppt/diagrams/quickStyle11.xml" ContentType="application/vnd.openxmlformats-officedocument.drawingml.diagramStyle+xml"/>
  <Override PartName="/ppt/notesSlides/notesSlide14.xml" ContentType="application/vnd.openxmlformats-officedocument.presentationml.notesSlide+xml"/>
  <Override PartName="/ppt/slides/slide16.xml" ContentType="application/vnd.openxmlformats-officedocument.presentationml.slide+xml"/>
  <Override PartName="/ppt/notesSlides/notesSlide15.xml" ContentType="application/vnd.openxmlformats-officedocument.presentationml.notesSlide+xml"/>
  <Override PartName="/ppt/slides/slide17.xml" ContentType="application/vnd.openxmlformats-officedocument.presentationml.slide+xml"/>
  <Override PartName="/ppt/notesSlides/notesSlide16.xml" ContentType="application/vnd.openxmlformats-officedocument.presentationml.notesSlide+xml"/>
  <Override PartName="/ppt/slides/slide18.xml" ContentType="application/vnd.openxmlformats-officedocument.presentationml.slide+xml"/>
  <Override PartName="/ppt/diagrams/layout12.xml" ContentType="application/vnd.openxmlformats-officedocument.drawingml.diagramLayout+xml"/>
  <Override PartName="/ppt/diagrams/data12.xml" ContentType="application/vnd.openxmlformats-officedocument.drawingml.diagramData+xml"/>
  <Override PartName="/ppt/diagrams/drawing12.xml" ContentType="application/vnd.ms-office.drawingml.diagramDrawing+xml"/>
  <Override PartName="/ppt/diagrams/colors12.xml" ContentType="application/vnd.openxmlformats-officedocument.drawingml.diagramColors+xml"/>
  <Override PartName="/ppt/diagrams/quickStyle12.xml" ContentType="application/vnd.openxmlformats-officedocument.drawingml.diagramStyle+xml"/>
  <Override PartName="/ppt/ink/ink19.xml" ContentType="application/inkml+xml"/>
  <Override PartName="/ppt/ink/ink20.xml" ContentType="application/inkml+xml"/>
  <Override PartName="/ppt/notesSlides/notesSlide17.xml" ContentType="application/vnd.openxmlformats-officedocument.presentationml.notesSlide+xml"/>
  <Override PartName="/ppt/slides/slide19.xml" ContentType="application/vnd.openxmlformats-officedocument.presentationml.slide+xml"/>
  <Override PartName="/ppt/notesSlides/notesSlide18.xml" ContentType="application/vnd.openxmlformats-officedocument.presentationml.notesSlide+xml"/>
  <Override PartName="/ppt/drawings/vmlDrawing41.vml" ContentType="application/vnd.openxmlformats-officedocument.vmlDrawing"/>
  <Override PartName="/ppt/slides/slide20.xml" ContentType="application/vnd.openxmlformats-officedocument.presentationml.slide+xml"/>
  <Override PartName="/ppt/diagrams/layout13.xml" ContentType="application/vnd.openxmlformats-officedocument.drawingml.diagramLayout+xml"/>
  <Override PartName="/ppt/diagrams/data13.xml" ContentType="application/vnd.openxmlformats-officedocument.drawingml.diagramData+xml"/>
  <Override PartName="/ppt/diagrams/drawing13.xml" ContentType="application/vnd.ms-office.drawingml.diagramDrawing+xml"/>
  <Override PartName="/ppt/diagrams/colors13.xml" ContentType="application/vnd.openxmlformats-officedocument.drawingml.diagramColors+xml"/>
  <Override PartName="/ppt/diagrams/quickStyle13.xml" ContentType="application/vnd.openxmlformats-officedocument.drawingml.diagramStyle+xml"/>
  <Override PartName="/ppt/notesSlides/notesSlide19.xml" ContentType="application/vnd.openxmlformats-officedocument.presentationml.notesSlide+xml"/>
  <Override PartName="/ppt/slides/slide21.xml" ContentType="application/vnd.openxmlformats-officedocument.presentationml.slide+xml"/>
  <Override PartName="/ppt/diagrams/layout14.xml" ContentType="application/vnd.openxmlformats-officedocument.drawingml.diagramLayout+xml"/>
  <Override PartName="/ppt/diagrams/data14.xml" ContentType="application/vnd.openxmlformats-officedocument.drawingml.diagramData+xml"/>
  <Override PartName="/ppt/diagrams/drawing14.xml" ContentType="application/vnd.ms-office.drawingml.diagramDrawing+xml"/>
  <Override PartName="/ppt/diagrams/colors14.xml" ContentType="application/vnd.openxmlformats-officedocument.drawingml.diagramColors+xml"/>
  <Override PartName="/ppt/diagrams/quickStyle14.xml" ContentType="application/vnd.openxmlformats-officedocument.drawingml.diagramStyle+xml"/>
  <Override PartName="/ppt/notesSlides/notesSlide20.xml" ContentType="application/vnd.openxmlformats-officedocument.presentationml.notesSlide+xml"/>
  <Override PartName="/ppt/slides/slide22.xml" ContentType="application/vnd.openxmlformats-officedocument.presentationml.slide+xml"/>
  <Override PartName="/ppt/diagrams/layout15.xml" ContentType="application/vnd.openxmlformats-officedocument.drawingml.diagramLayout+xml"/>
  <Override PartName="/ppt/diagrams/data15.xml" ContentType="application/vnd.openxmlformats-officedocument.drawingml.diagramData+xml"/>
  <Override PartName="/ppt/diagrams/drawing15.xml" ContentType="application/vnd.ms-office.drawingml.diagramDrawing+xml"/>
  <Override PartName="/ppt/diagrams/colors15.xml" ContentType="application/vnd.openxmlformats-officedocument.drawingml.diagramColors+xml"/>
  <Override PartName="/ppt/diagrams/quickStyle15.xml" ContentType="application/vnd.openxmlformats-officedocument.drawingml.diagramStyle+xml"/>
  <Override PartName="/ppt/notesSlides/notesSlide21.xml" ContentType="application/vnd.openxmlformats-officedocument.presentationml.notesSlide+xml"/>
  <Override PartName="/ppt/slides/slide23.xml" ContentType="application/vnd.openxmlformats-officedocument.presentationml.slide+xml"/>
  <Override PartName="/ppt/diagrams/layout16.xml" ContentType="application/vnd.openxmlformats-officedocument.drawingml.diagramLayout+xml"/>
  <Override PartName="/ppt/diagrams/data16.xml" ContentType="application/vnd.openxmlformats-officedocument.drawingml.diagramData+xml"/>
  <Override PartName="/ppt/diagrams/drawing16.xml" ContentType="application/vnd.ms-office.drawingml.diagramDrawing+xml"/>
  <Override PartName="/ppt/diagrams/colors16.xml" ContentType="application/vnd.openxmlformats-officedocument.drawingml.diagramColors+xml"/>
  <Override PartName="/ppt/diagrams/quickStyle16.xml" ContentType="application/vnd.openxmlformats-officedocument.drawingml.diagramStyle+xml"/>
  <Override PartName="/ppt/notesSlides/notesSlide22.xml" ContentType="application/vnd.openxmlformats-officedocument.presentationml.notesSlide+xml"/>
  <Override PartName="/ppt/slides/slide24.xml" ContentType="application/vnd.openxmlformats-officedocument.presentationml.slide+xml"/>
  <Override PartName="/ppt/diagrams/layout17.xml" ContentType="application/vnd.openxmlformats-officedocument.drawingml.diagramLayout+xml"/>
  <Override PartName="/ppt/diagrams/data17.xml" ContentType="application/vnd.openxmlformats-officedocument.drawingml.diagramData+xml"/>
  <Override PartName="/ppt/diagrams/drawing17.xml" ContentType="application/vnd.ms-office.drawingml.diagramDrawing+xml"/>
  <Override PartName="/ppt/diagrams/colors17.xml" ContentType="application/vnd.openxmlformats-officedocument.drawingml.diagramColors+xml"/>
  <Override PartName="/ppt/diagrams/quickStyle17.xml" ContentType="application/vnd.openxmlformats-officedocument.drawingml.diagramStyle+xml"/>
  <Override PartName="/ppt/notesSlides/notesSlide23.xml" ContentType="application/vnd.openxmlformats-officedocument.presentationml.notesSlide+xml"/>
  <Override PartName="/ppt/slides/slide25.xml" ContentType="application/vnd.openxmlformats-officedocument.presentationml.slide+xml"/>
  <Override PartName="/ppt/notesSlides/notesSlide24.xml" ContentType="application/vnd.openxmlformats-officedocument.presentationml.notesSlide+xml"/>
  <Override PartName="/ppt/slides/slide26.xml" ContentType="application/vnd.openxmlformats-officedocument.presentationml.slide+xml"/>
  <Override PartName="/ppt/diagrams/layout18.xml" ContentType="application/vnd.openxmlformats-officedocument.drawingml.diagramLayout+xml"/>
  <Override PartName="/ppt/diagrams/data18.xml" ContentType="application/vnd.openxmlformats-officedocument.drawingml.diagramData+xml"/>
  <Override PartName="/ppt/diagrams/drawing18.xml" ContentType="application/vnd.ms-office.drawingml.diagramDrawing+xml"/>
  <Override PartName="/ppt/diagrams/colors18.xml" ContentType="application/vnd.openxmlformats-officedocument.drawingml.diagramColors+xml"/>
  <Override PartName="/ppt/diagrams/quickStyle18.xml" ContentType="application/vnd.openxmlformats-officedocument.drawingml.diagramStyle+xml"/>
  <Override PartName="/ppt/notesSlides/notesSlide25.xml" ContentType="application/vnd.openxmlformats-officedocument.presentationml.notesSlide+xml"/>
  <Override PartName="/ppt/slides/slide27.xml" ContentType="application/vnd.openxmlformats-officedocument.presentationml.slide+xml"/>
  <Override PartName="/ppt/diagrams/layout19.xml" ContentType="application/vnd.openxmlformats-officedocument.drawingml.diagramLayout+xml"/>
  <Override PartName="/ppt/diagrams/data19.xml" ContentType="application/vnd.openxmlformats-officedocument.drawingml.diagramData+xml"/>
  <Override PartName="/ppt/diagrams/drawing19.xml" ContentType="application/vnd.ms-office.drawingml.diagramDrawing+xml"/>
  <Override PartName="/ppt/diagrams/colors19.xml" ContentType="application/vnd.openxmlformats-officedocument.drawingml.diagramColors+xml"/>
  <Override PartName="/ppt/diagrams/quickStyle19.xml" ContentType="application/vnd.openxmlformats-officedocument.drawingml.diagramStyle+xml"/>
  <Override PartName="/ppt/notesSlides/notesSlide26.xml" ContentType="application/vnd.openxmlformats-officedocument.presentationml.notesSlide+xml"/>
  <Override PartName="/ppt/slides/slide28.xml" ContentType="application/vnd.openxmlformats-officedocument.presentationml.slide+xml"/>
  <Override PartName="/ppt/notesSlides/notesSlide27.xml" ContentType="application/vnd.openxmlformats-officedocument.presentationml.notesSlide+xml"/>
  <Override PartName="/ppt/slides/slide29.xml" ContentType="application/vnd.openxmlformats-officedocument.presentationml.slide+xml"/>
  <Override PartName="/ppt/notesSlides/notesSlide28.xml" ContentType="application/vnd.openxmlformats-officedocument.presentationml.notesSlide+xml"/>
  <Override PartName="/ppt/slides/slide30.xml" ContentType="application/vnd.openxmlformats-officedocument.presentationml.slide+xml"/>
  <Override PartName="/ppt/diagrams/layout20.xml" ContentType="application/vnd.openxmlformats-officedocument.drawingml.diagramLayout+xml"/>
  <Override PartName="/ppt/diagrams/data20.xml" ContentType="application/vnd.openxmlformats-officedocument.drawingml.diagramData+xml"/>
  <Override PartName="/ppt/diagrams/drawing20.xml" ContentType="application/vnd.ms-office.drawingml.diagramDrawing+xml"/>
  <Override PartName="/ppt/diagrams/colors20.xml" ContentType="application/vnd.openxmlformats-officedocument.drawingml.diagramColors+xml"/>
  <Override PartName="/ppt/diagrams/quickStyle20.xml" ContentType="application/vnd.openxmlformats-officedocument.drawingml.diagramStyle+xml"/>
  <Override PartName="/ppt/notesSlides/notesSlide29.xml" ContentType="application/vnd.openxmlformats-officedocument.presentationml.notesSlide+xml"/>
  <Override PartName="/ppt/slides/slide31.xml" ContentType="application/vnd.openxmlformats-officedocument.presentationml.slide+xml"/>
  <Override PartName="/ppt/notesSlides/notesSlide30.xml" ContentType="application/vnd.openxmlformats-officedocument.presentationml.notesSlide+xml"/>
  <Override PartName="/ppt/drawings/vmlDrawing42.vml" ContentType="application/vnd.openxmlformats-officedocument.vmlDrawing"/>
  <Override PartName="/ppt/slides/slide32.xml" ContentType="application/vnd.openxmlformats-officedocument.presentationml.slide+xml"/>
  <Override PartName="/ppt/notesSlides/notesSlide31.xml" ContentType="application/vnd.openxmlformats-officedocument.presentationml.notesSlide+xml"/>
  <Override PartName="/ppt/drawings/vmlDrawing43.vml" ContentType="application/vnd.openxmlformats-officedocument.vmlDrawing"/>
  <Override PartName="/ppt/slides/slide33.xml" ContentType="application/vnd.openxmlformats-officedocument.presentationml.slide+xml"/>
  <Override PartName="/ppt/notesSlides/notesSlide32.xml" ContentType="application/vnd.openxmlformats-officedocument.presentationml.notesSlide+xml"/>
  <Override PartName="/ppt/drawings/vmlDrawing44.vml" ContentType="application/vnd.openxmlformats-officedocument.vmlDrawing"/>
  <Override PartName="/ppt/slides/slide34.xml" ContentType="application/vnd.openxmlformats-officedocument.presentationml.slide+xml"/>
  <Override PartName="/ppt/notesSlides/notesSlide33.xml" ContentType="application/vnd.openxmlformats-officedocument.presentationml.notesSlide+xml"/>
  <Override PartName="/ppt/drawings/vmlDrawing45.vml" ContentType="application/vnd.openxmlformats-officedocument.vmlDrawing"/>
  <Override PartName="/ppt/slides/slide35.xml" ContentType="application/vnd.openxmlformats-officedocument.presentationml.slide+xml"/>
  <Override PartName="/ppt/notesSlides/notesSlide34.xml" ContentType="application/vnd.openxmlformats-officedocument.presentationml.notesSlide+xml"/>
  <Override PartName="/ppt/slides/slide36.xml" ContentType="application/vnd.openxmlformats-officedocument.presentationml.slide+xml"/>
  <Override PartName="/ppt/diagrams/layout21.xml" ContentType="application/vnd.openxmlformats-officedocument.drawingml.diagramLayout+xml"/>
  <Override PartName="/ppt/diagrams/data21.xml" ContentType="application/vnd.openxmlformats-officedocument.drawingml.diagramData+xml"/>
  <Override PartName="/ppt/diagrams/drawing21.xml" ContentType="application/vnd.ms-office.drawingml.diagramDrawing+xml"/>
  <Override PartName="/ppt/diagrams/colors21.xml" ContentType="application/vnd.openxmlformats-officedocument.drawingml.diagramColors+xml"/>
  <Override PartName="/ppt/diagrams/quickStyle21.xml" ContentType="application/vnd.openxmlformats-officedocument.drawingml.diagramStyle+xml"/>
  <Override PartName="/ppt/notesSlides/notesSlide35.xml" ContentType="application/vnd.openxmlformats-officedocument.presentationml.notesSlide+xml"/>
  <Override PartName="/ppt/slides/slide37.xml" ContentType="application/vnd.openxmlformats-officedocument.presentationml.slide+xml"/>
  <Override PartName="/ppt/notesSlides/notesSlide36.xml" ContentType="application/vnd.openxmlformats-officedocument.presentationml.notesSlide+xml"/>
  <Override PartName="/ppt/slides/slide38.xml" ContentType="application/vnd.openxmlformats-officedocument.presentationml.slide+xml"/>
  <Override PartName="/ppt/diagrams/layout22.xml" ContentType="application/vnd.openxmlformats-officedocument.drawingml.diagramLayout+xml"/>
  <Override PartName="/ppt/diagrams/data22.xml" ContentType="application/vnd.openxmlformats-officedocument.drawingml.diagramData+xml"/>
  <Override PartName="/ppt/diagrams/drawing22.xml" ContentType="application/vnd.ms-office.drawingml.diagramDrawing+xml"/>
  <Override PartName="/ppt/diagrams/colors22.xml" ContentType="application/vnd.openxmlformats-officedocument.drawingml.diagramColors+xml"/>
  <Override PartName="/ppt/diagrams/quickStyle22.xml" ContentType="application/vnd.openxmlformats-officedocument.drawingml.diagramStyle+xml"/>
  <Override PartName="/ppt/notesSlides/notesSlide37.xml" ContentType="application/vnd.openxmlformats-officedocument.presentationml.notesSlide+xml"/>
  <Override PartName="/ppt/slides/slide39.xml" ContentType="application/vnd.openxmlformats-officedocument.presentationml.slide+xml"/>
  <Override PartName="/ppt/notesSlides/notesSlide38.xml" ContentType="application/vnd.openxmlformats-officedocument.presentationml.notesSlide+xml"/>
  <Override PartName="/ppt/slides/slide40.xml" ContentType="application/vnd.openxmlformats-officedocument.presentationml.slide+xml"/>
  <Override PartName="/ppt/diagrams/layout23.xml" ContentType="application/vnd.openxmlformats-officedocument.drawingml.diagramLayout+xml"/>
  <Override PartName="/ppt/diagrams/data23.xml" ContentType="application/vnd.openxmlformats-officedocument.drawingml.diagramData+xml"/>
  <Override PartName="/ppt/diagrams/drawing23.xml" ContentType="application/vnd.ms-office.drawingml.diagramDrawing+xml"/>
  <Override PartName="/ppt/diagrams/colors23.xml" ContentType="application/vnd.openxmlformats-officedocument.drawingml.diagramColors+xml"/>
  <Override PartName="/ppt/diagrams/quickStyle23.xml" ContentType="application/vnd.openxmlformats-officedocument.drawingml.diagramStyle+xml"/>
  <Override PartName="/ppt/notesSlides/notesSlide39.xml" ContentType="application/vnd.openxmlformats-officedocument.presentationml.notesSlide+xml"/>
  <Override PartName="/ppt/slides/slide41.xml" ContentType="application/vnd.openxmlformats-officedocument.presentationml.slide+xml"/>
  <Override PartName="/ppt/diagrams/layout24.xml" ContentType="application/vnd.openxmlformats-officedocument.drawingml.diagramLayout+xml"/>
  <Override PartName="/ppt/diagrams/data24.xml" ContentType="application/vnd.openxmlformats-officedocument.drawingml.diagramData+xml"/>
  <Override PartName="/ppt/diagrams/drawing24.xml" ContentType="application/vnd.ms-office.drawingml.diagramDrawing+xml"/>
  <Override PartName="/ppt/diagrams/colors24.xml" ContentType="application/vnd.openxmlformats-officedocument.drawingml.diagramColors+xml"/>
  <Override PartName="/ppt/diagrams/quickStyle24.xml" ContentType="application/vnd.openxmlformats-officedocument.drawingml.diagramStyle+xml"/>
  <Override PartName="/ppt/notesSlides/notesSlide40.xml" ContentType="application/vnd.openxmlformats-officedocument.presentationml.notesSlide+xml"/>
  <Override PartName="/ppt/slides/slide42.xml" ContentType="application/vnd.openxmlformats-officedocument.presentationml.slide+xml"/>
  <Override PartName="/ppt/ink/ink21.xml" ContentType="application/inkml+xml"/>
  <Override PartName="/ppt/ink/ink22.xml" ContentType="application/inkml+xml"/>
  <Override PartName="/ppt/notesSlides/notesSlide41.xml" ContentType="application/vnd.openxmlformats-officedocument.presentationml.notesSlide+xml"/>
  <Override PartName="/ppt/slides/slide43.xml" ContentType="application/vnd.openxmlformats-officedocument.presentationml.slide+xml"/>
  <Override PartName="/ppt/diagrams/layout25.xml" ContentType="application/vnd.openxmlformats-officedocument.drawingml.diagramLayout+xml"/>
  <Override PartName="/ppt/diagrams/data25.xml" ContentType="application/vnd.openxmlformats-officedocument.drawingml.diagramData+xml"/>
  <Override PartName="/ppt/diagrams/drawing25.xml" ContentType="application/vnd.ms-office.drawingml.diagramDrawing+xml"/>
  <Override PartName="/ppt/diagrams/colors25.xml" ContentType="application/vnd.openxmlformats-officedocument.drawingml.diagramColors+xml"/>
  <Override PartName="/ppt/diagrams/quickStyle25.xml" ContentType="application/vnd.openxmlformats-officedocument.drawingml.diagramStyle+xml"/>
  <Override PartName="/ppt/notesSlides/notesSlide42.xml" ContentType="application/vnd.openxmlformats-officedocument.presentationml.notes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Slides/notesSlide43.xml" ContentType="application/vnd.openxmlformats-officedocument.presentationml.notesSlide+xml"/>
  <Override PartName="/ppt/slides/slide49.xml" ContentType="application/vnd.openxmlformats-officedocument.presentationml.slide+xml"/>
  <Override PartName="/ppt/slides/slide50.xml" ContentType="application/vnd.openxmlformats-officedocument.presentationml.slide+xml"/>
  <Override PartName="/ppt/diagrams/layout26.xml" ContentType="application/vnd.openxmlformats-officedocument.drawingml.diagramLayout+xml"/>
  <Override PartName="/ppt/diagrams/data26.xml" ContentType="application/vnd.openxmlformats-officedocument.drawingml.diagramData+xml"/>
  <Override PartName="/ppt/diagrams/drawing26.xml" ContentType="application/vnd.ms-office.drawingml.diagramDrawing+xml"/>
  <Override PartName="/ppt/diagrams/colors26.xml" ContentType="application/vnd.openxmlformats-officedocument.drawingml.diagramColors+xml"/>
  <Override PartName="/ppt/diagrams/quickStyle26.xml" ContentType="application/vnd.openxmlformats-officedocument.drawingml.diagramStyle+xml"/>
  <Override PartName="/ppt/notesSlides/notesSlide44.xml" ContentType="application/vnd.openxmlformats-officedocument.presentationml.notesSlide+xml"/>
  <Override PartName="/ppt/slides/slide51.xml" ContentType="application/vnd.openxmlformats-officedocument.presentationml.slide+xml"/>
  <Override PartName="/ppt/notesSlides/notesSlide45.xml" ContentType="application/vnd.openxmlformats-officedocument.presentationml.notes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diagrams/layout27.xml" ContentType="application/vnd.openxmlformats-officedocument.drawingml.diagramLayout+xml"/>
  <Override PartName="/ppt/diagrams/data27.xml" ContentType="application/vnd.openxmlformats-officedocument.drawingml.diagramData+xml"/>
  <Override PartName="/ppt/diagrams/drawing27.xml" ContentType="application/vnd.ms-office.drawingml.diagramDrawing+xml"/>
  <Override PartName="/ppt/diagrams/colors27.xml" ContentType="application/vnd.openxmlformats-officedocument.drawingml.diagramColors+xml"/>
  <Override PartName="/ppt/diagrams/quickStyle27.xml" ContentType="application/vnd.openxmlformats-officedocument.drawingml.diagramStyle+xml"/>
  <Override PartName="/ppt/notesSlides/notesSlide46.xml" ContentType="application/vnd.openxmlformats-officedocument.presentationml.notes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Slides/notesSlide47.xml" ContentType="application/vnd.openxmlformats-officedocument.presentationml.notesSlide+xml"/>
  <Override PartName="/ppt/slides/slide58.xml" ContentType="application/vnd.openxmlformats-officedocument.presentationml.slide+xml"/>
  <Override PartName="/ppt/diagrams/layout28.xml" ContentType="application/vnd.openxmlformats-officedocument.drawingml.diagramLayout+xml"/>
  <Override PartName="/ppt/diagrams/data28.xml" ContentType="application/vnd.openxmlformats-officedocument.drawingml.diagramData+xml"/>
  <Override PartName="/ppt/diagrams/drawing28.xml" ContentType="application/vnd.ms-office.drawingml.diagramDrawing+xml"/>
  <Override PartName="/ppt/diagrams/colors28.xml" ContentType="application/vnd.openxmlformats-officedocument.drawingml.diagramColors+xml"/>
  <Override PartName="/ppt/diagrams/quickStyle28.xml" ContentType="application/vnd.openxmlformats-officedocument.drawingml.diagramStyle+xml"/>
  <Override PartName="/ppt/notesSlides/notesSlide48.xml" ContentType="application/vnd.openxmlformats-officedocument.presentationml.notesSlide+xml"/>
  <Override PartName="/ppt/slides/slide59.xml" ContentType="application/vnd.openxmlformats-officedocument.presentationml.slide+xml"/>
  <Override PartName="/ppt/slides/slide60.xml" ContentType="application/vnd.openxmlformats-officedocument.presentationml.slide+xml"/>
  <Override PartName="/ppt/diagrams/layout29.xml" ContentType="application/vnd.openxmlformats-officedocument.drawingml.diagramLayout+xml"/>
  <Override PartName="/ppt/diagrams/data29.xml" ContentType="application/vnd.openxmlformats-officedocument.drawingml.diagramData+xml"/>
  <Override PartName="/ppt/diagrams/drawing29.xml" ContentType="application/vnd.ms-office.drawingml.diagramDrawing+xml"/>
  <Override PartName="/ppt/diagrams/colors29.xml" ContentType="application/vnd.openxmlformats-officedocument.drawingml.diagramColors+xml"/>
  <Override PartName="/ppt/diagrams/quickStyle29.xml" ContentType="application/vnd.openxmlformats-officedocument.drawingml.diagramStyle+xml"/>
  <Override PartName="/ppt/notesSlides/notesSlide49.xml" ContentType="application/vnd.openxmlformats-officedocument.presentationml.notesSlide+xml"/>
  <Override PartName="/ppt/slides/slide61.xml" ContentType="application/vnd.openxmlformats-officedocument.presentationml.slide+xml"/>
  <Override PartName="/ppt/notesSlides/notesSlide50.xml" ContentType="application/vnd.openxmlformats-officedocument.presentationml.notesSlide+xml"/>
  <Override PartName="/ppt/slides/slide62.xml" ContentType="application/vnd.openxmlformats-officedocument.presentationml.slide+xml"/>
  <Override PartName="/ppt/diagrams/layout30.xml" ContentType="application/vnd.openxmlformats-officedocument.drawingml.diagramLayout+xml"/>
  <Override PartName="/ppt/diagrams/data30.xml" ContentType="application/vnd.openxmlformats-officedocument.drawingml.diagramData+xml"/>
  <Override PartName="/ppt/diagrams/drawing30.xml" ContentType="application/vnd.ms-office.drawingml.diagramDrawing+xml"/>
  <Override PartName="/ppt/diagrams/colors30.xml" ContentType="application/vnd.openxmlformats-officedocument.drawingml.diagramColors+xml"/>
  <Override PartName="/ppt/diagrams/quickStyle30.xml" ContentType="application/vnd.openxmlformats-officedocument.drawingml.diagramStyle+xml"/>
  <Override PartName="/ppt/notesSlides/notesSlide51.xml" ContentType="application/vnd.openxmlformats-officedocument.presentationml.notesSlide+xml"/>
  <Override PartName="/ppt/slides/slide63.xml" ContentType="application/vnd.openxmlformats-officedocument.presentationml.slide+xml"/>
  <Override PartName="/ppt/diagrams/layout31.xml" ContentType="application/vnd.openxmlformats-officedocument.drawingml.diagramLayout+xml"/>
  <Override PartName="/ppt/diagrams/data31.xml" ContentType="application/vnd.openxmlformats-officedocument.drawingml.diagramData+xml"/>
  <Override PartName="/ppt/diagrams/drawing31.xml" ContentType="application/vnd.ms-office.drawingml.diagramDrawing+xml"/>
  <Override PartName="/ppt/diagrams/colors31.xml" ContentType="application/vnd.openxmlformats-officedocument.drawingml.diagramColors+xml"/>
  <Override PartName="/ppt/diagrams/quickStyle31.xml" ContentType="application/vnd.openxmlformats-officedocument.drawingml.diagramStyl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diagrams/layout32.xml" ContentType="application/vnd.openxmlformats-officedocument.drawingml.diagramLayout+xml"/>
  <Override PartName="/ppt/diagrams/data32.xml" ContentType="application/vnd.openxmlformats-officedocument.drawingml.diagramData+xml"/>
  <Override PartName="/ppt/diagrams/drawing32.xml" ContentType="application/vnd.ms-office.drawingml.diagramDrawing+xml"/>
  <Override PartName="/ppt/diagrams/colors32.xml" ContentType="application/vnd.openxmlformats-officedocument.drawingml.diagramColors+xml"/>
  <Override PartName="/ppt/diagrams/quickStyle32.xml" ContentType="application/vnd.openxmlformats-officedocument.drawingml.diagramStyle+xml"/>
  <Override PartName="/ppt/notesSlides/notesSlide52.xml" ContentType="application/vnd.openxmlformats-officedocument.presentationml.notes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Slides/notesSlide53.xml" ContentType="application/vnd.openxmlformats-officedocument.presentationml.notesSlide+xml"/>
  <Override PartName="/ppt/slides/slide71.xml" ContentType="application/vnd.openxmlformats-officedocument.presentationml.slide+xml"/>
  <Override PartName="/ppt/notesSlides/notesSlide54.xml" ContentType="application/vnd.openxmlformats-officedocument.presentationml.notesSlide+xml"/>
  <Override PartName="/ppt/slides/slide72.xml" ContentType="application/vnd.openxmlformats-officedocument.presentationml.slide+xml"/>
  <Override PartName="/ppt/slides/slide73.xml" ContentType="application/vnd.openxmlformats-officedocument.presentationml.slide+xml"/>
  <Override PartName="/ppt/diagrams/layout33.xml" ContentType="application/vnd.openxmlformats-officedocument.drawingml.diagramLayout+xml"/>
  <Override PartName="/ppt/diagrams/data33.xml" ContentType="application/vnd.openxmlformats-officedocument.drawingml.diagramData+xml"/>
  <Override PartName="/ppt/diagrams/drawing33.xml" ContentType="application/vnd.ms-office.drawingml.diagramDrawing+xml"/>
  <Override PartName="/ppt/diagrams/colors33.xml" ContentType="application/vnd.openxmlformats-officedocument.drawingml.diagramColors+xml"/>
  <Override PartName="/ppt/diagrams/quickStyle33.xml" ContentType="application/vnd.openxmlformats-officedocument.drawingml.diagramStyle+xml"/>
  <Override PartName="/ppt/notesSlides/notesSlide55.xml" ContentType="application/vnd.openxmlformats-officedocument.presentationml.notesSlide+xml"/>
  <Override PartName="/ppt/slides/slide74.xml" ContentType="application/vnd.openxmlformats-officedocument.presentationml.slide+xml"/>
  <Override PartName="/ppt/notesSlides/notesSlide56.xml" ContentType="application/vnd.openxmlformats-officedocument.presentationml.notesSlide+xml"/>
  <Override PartName="/ppt/slides/slide75.xml" ContentType="application/vnd.openxmlformats-officedocument.presentationml.slide+xml"/>
  <Override PartName="/ppt/diagrams/layout34.xml" ContentType="application/vnd.openxmlformats-officedocument.drawingml.diagramLayout+xml"/>
  <Override PartName="/ppt/diagrams/data34.xml" ContentType="application/vnd.openxmlformats-officedocument.drawingml.diagramData+xml"/>
  <Override PartName="/ppt/diagrams/drawing34.xml" ContentType="application/vnd.ms-office.drawingml.diagramDrawing+xml"/>
  <Override PartName="/ppt/diagrams/colors34.xml" ContentType="application/vnd.openxmlformats-officedocument.drawingml.diagramColors+xml"/>
  <Override PartName="/ppt/diagrams/quickStyle34.xml" ContentType="application/vnd.openxmlformats-officedocument.drawingml.diagramStyle+xml"/>
  <Override PartName="/ppt/notesSlides/notesSlide57.xml" ContentType="application/vnd.openxmlformats-officedocument.presentationml.notesSlide+xml"/>
  <Override PartName="/ppt/slides/slide76.xml" ContentType="application/vnd.openxmlformats-officedocument.presentationml.slide+xml"/>
  <Override PartName="/ppt/notesSlides/notesSlide58.xml" ContentType="application/vnd.openxmlformats-officedocument.presentationml.notesSlide+xml"/>
  <Override PartName="/ppt/slides/slide77.xml" ContentType="application/vnd.openxmlformats-officedocument.presentationml.slide+xml"/>
  <Override PartName="/ppt/slides/slide78.xml" ContentType="application/vnd.openxmlformats-officedocument.presentationml.slide+xml"/>
  <Override PartName="/ppt/diagrams/layout35.xml" ContentType="application/vnd.openxmlformats-officedocument.drawingml.diagramLayout+xml"/>
  <Override PartName="/ppt/diagrams/data35.xml" ContentType="application/vnd.openxmlformats-officedocument.drawingml.diagramData+xml"/>
  <Override PartName="/ppt/diagrams/drawing35.xml" ContentType="application/vnd.ms-office.drawingml.diagramDrawing+xml"/>
  <Override PartName="/ppt/diagrams/colors35.xml" ContentType="application/vnd.openxmlformats-officedocument.drawingml.diagramColors+xml"/>
  <Override PartName="/ppt/diagrams/quickStyle35.xml" ContentType="application/vnd.openxmlformats-officedocument.drawingml.diagramStyle+xml"/>
  <Override PartName="/ppt/slides/slide79.xml" ContentType="application/vnd.openxmlformats-officedocument.presentationml.slide+xml"/>
  <Override PartName="/ppt/diagrams/layout36.xml" ContentType="application/vnd.openxmlformats-officedocument.drawingml.diagramLayout+xml"/>
  <Override PartName="/ppt/diagrams/data36.xml" ContentType="application/vnd.openxmlformats-officedocument.drawingml.diagramData+xml"/>
  <Override PartName="/ppt/diagrams/drawing36.xml" ContentType="application/vnd.ms-office.drawingml.diagramDrawing+xml"/>
  <Override PartName="/ppt/diagrams/colors36.xml" ContentType="application/vnd.openxmlformats-officedocument.drawingml.diagramColors+xml"/>
  <Override PartName="/ppt/diagrams/quickStyle36.xml" ContentType="application/vnd.openxmlformats-officedocument.drawingml.diagramStyle+xml"/>
  <Override PartName="/ppt/slides/slide80.xml" ContentType="application/vnd.openxmlformats-officedocument.presentationml.slide+xml"/>
  <Override PartName="/ppt/slides/slide81.xml" ContentType="application/vnd.openxmlformats-officedocument.presentationml.slide+xml"/>
  <Override PartName="/ppt/diagrams/layout37.xml" ContentType="application/vnd.openxmlformats-officedocument.drawingml.diagramLayout+xml"/>
  <Override PartName="/ppt/diagrams/data37.xml" ContentType="application/vnd.openxmlformats-officedocument.drawingml.diagramData+xml"/>
  <Override PartName="/ppt/diagrams/drawing37.xml" ContentType="application/vnd.ms-office.drawingml.diagramDrawing+xml"/>
  <Override PartName="/ppt/diagrams/colors37.xml" ContentType="application/vnd.openxmlformats-officedocument.drawingml.diagramColors+xml"/>
  <Override PartName="/ppt/diagrams/quickStyle37.xml" ContentType="application/vnd.openxmlformats-officedocument.drawingml.diagramStyle+xml"/>
  <Override PartName="/ppt/notesSlides/notesSlide59.xml" ContentType="application/vnd.openxmlformats-officedocument.presentationml.notesSlide+xml"/>
  <Override PartName="/ppt/slides/slide82.xml" ContentType="application/vnd.openxmlformats-officedocument.presentationml.slide+xml"/>
  <Override PartName="/ppt/drawings/vmlDrawing46.vml" ContentType="application/vnd.openxmlformats-officedocument.vmlDrawing"/>
  <Override PartName="/ppt/slides/slide83.xml" ContentType="application/vnd.openxmlformats-officedocument.presentationml.slide+xml"/>
  <Override PartName="/ppt/slides/slide84.xml" ContentType="application/vnd.openxmlformats-officedocument.presentationml.slide+xml"/>
  <Override PartName="/ppt/diagrams/layout38.xml" ContentType="application/vnd.openxmlformats-officedocument.drawingml.diagramLayout+xml"/>
  <Override PartName="/ppt/diagrams/data38.xml" ContentType="application/vnd.openxmlformats-officedocument.drawingml.diagramData+xml"/>
  <Override PartName="/ppt/diagrams/drawing38.xml" ContentType="application/vnd.ms-office.drawingml.diagramDrawing+xml"/>
  <Override PartName="/ppt/diagrams/colors38.xml" ContentType="application/vnd.openxmlformats-officedocument.drawingml.diagramColors+xml"/>
  <Override PartName="/ppt/diagrams/quickStyle38.xml" ContentType="application/vnd.openxmlformats-officedocument.drawingml.diagramStyle+xml"/>
  <Override PartName="/ppt/slides/slide85.xml" ContentType="application/vnd.openxmlformats-officedocument.presentationml.slide+xml"/>
  <Override PartName="/ppt/notesSlides/notesSlide60.xml" ContentType="application/vnd.openxmlformats-officedocument.presentationml.notesSlide+xml"/>
  <Override PartName="/ppt/drawings/vmlDrawing47.vml" ContentType="application/vnd.openxmlformats-officedocument.vmlDrawing"/>
  <Override PartName="/ppt/slides/slide86.xml" ContentType="application/vnd.openxmlformats-officedocument.presentationml.slide+xml"/>
  <Override PartName="/ppt/diagrams/layout39.xml" ContentType="application/vnd.openxmlformats-officedocument.drawingml.diagramLayout+xml"/>
  <Override PartName="/ppt/diagrams/data39.xml" ContentType="application/vnd.openxmlformats-officedocument.drawingml.diagramData+xml"/>
  <Override PartName="/ppt/diagrams/drawing39.xml" ContentType="application/vnd.ms-office.drawingml.diagramDrawing+xml"/>
  <Override PartName="/ppt/diagrams/colors39.xml" ContentType="application/vnd.openxmlformats-officedocument.drawingml.diagramColors+xml"/>
  <Override PartName="/ppt/diagrams/quickStyle39.xml" ContentType="application/vnd.openxmlformats-officedocument.drawingml.diagramStyle+xml"/>
  <Override PartName="/ppt/notesSlides/notesSlide61.xml" ContentType="application/vnd.openxmlformats-officedocument.presentationml.notesSlide+xml"/>
  <Override PartName="/ppt/slides/slide87.xml" ContentType="application/vnd.openxmlformats-officedocument.presentationml.slide+xml"/>
  <Override PartName="/ppt/diagrams/layout40.xml" ContentType="application/vnd.openxmlformats-officedocument.drawingml.diagramLayout+xml"/>
  <Override PartName="/ppt/diagrams/data40.xml" ContentType="application/vnd.openxmlformats-officedocument.drawingml.diagramData+xml"/>
  <Override PartName="/ppt/diagrams/drawing40.xml" ContentType="application/vnd.ms-office.drawingml.diagramDrawing+xml"/>
  <Override PartName="/ppt/diagrams/colors40.xml" ContentType="application/vnd.openxmlformats-officedocument.drawingml.diagramColors+xml"/>
  <Override PartName="/ppt/diagrams/quickStyle40.xml" ContentType="application/vnd.openxmlformats-officedocument.drawingml.diagramStyle+xml"/>
  <Override PartName="/ppt/notesSlides/notesSlide62.xml" ContentType="application/vnd.openxmlformats-officedocument.presentationml.notesSlide+xml"/>
  <Override PartName="/ppt/slides/slide88.xml" ContentType="application/vnd.openxmlformats-officedocument.presentationml.slide+xml"/>
  <Override PartName="/ppt/diagrams/layout41.xml" ContentType="application/vnd.openxmlformats-officedocument.drawingml.diagramLayout+xml"/>
  <Override PartName="/ppt/diagrams/data41.xml" ContentType="application/vnd.openxmlformats-officedocument.drawingml.diagramData+xml"/>
  <Override PartName="/ppt/diagrams/drawing41.xml" ContentType="application/vnd.ms-office.drawingml.diagramDrawing+xml"/>
  <Override PartName="/ppt/diagrams/colors41.xml" ContentType="application/vnd.openxmlformats-officedocument.drawingml.diagramColors+xml"/>
  <Override PartName="/ppt/diagrams/quickStyle41.xml" ContentType="application/vnd.openxmlformats-officedocument.drawingml.diagramStyle+xml"/>
  <Override PartName="/ppt/slides/slide89.xml" ContentType="application/vnd.openxmlformats-officedocument.presentationml.slide+xml"/>
  <Override PartName="/ppt/diagrams/layout42.xml" ContentType="application/vnd.openxmlformats-officedocument.drawingml.diagramLayout+xml"/>
  <Override PartName="/ppt/diagrams/data42.xml" ContentType="application/vnd.openxmlformats-officedocument.drawingml.diagramData+xml"/>
  <Override PartName="/ppt/diagrams/drawing42.xml" ContentType="application/vnd.ms-office.drawingml.diagramDrawing+xml"/>
  <Override PartName="/ppt/diagrams/colors42.xml" ContentType="application/vnd.openxmlformats-officedocument.drawingml.diagramColors+xml"/>
  <Override PartName="/ppt/diagrams/quickStyle42.xml" ContentType="application/vnd.openxmlformats-officedocument.drawingml.diagramStyle+xml"/>
  <Override PartName="/ppt/notesSlides/notesSlide63.xml" ContentType="application/vnd.openxmlformats-officedocument.presentationml.notesSlide+xml"/>
  <Override PartName="/ppt/slides/slide90.xml" ContentType="application/vnd.openxmlformats-officedocument.presentationml.slide+xml"/>
  <Override PartName="/ppt/diagrams/layout43.xml" ContentType="application/vnd.openxmlformats-officedocument.drawingml.diagramLayout+xml"/>
  <Override PartName="/ppt/diagrams/data43.xml" ContentType="application/vnd.openxmlformats-officedocument.drawingml.diagramData+xml"/>
  <Override PartName="/ppt/diagrams/drawing43.xml" ContentType="application/vnd.ms-office.drawingml.diagramDrawing+xml"/>
  <Override PartName="/ppt/diagrams/colors43.xml" ContentType="application/vnd.openxmlformats-officedocument.drawingml.diagramColors+xml"/>
  <Override PartName="/ppt/diagrams/quickStyle43.xml" ContentType="application/vnd.openxmlformats-officedocument.drawingml.diagramStyle+xml"/>
  <Override PartName="/ppt/notesSlides/notesSlide64.xml" ContentType="application/vnd.openxmlformats-officedocument.presentationml.notesSlide+xml"/>
  <Override PartName="/ppt/slides/slide91.xml" ContentType="application/vnd.openxmlformats-officedocument.presentationml.slide+xml"/>
  <Override PartName="/ppt/diagrams/layout44.xml" ContentType="application/vnd.openxmlformats-officedocument.drawingml.diagramLayout+xml"/>
  <Override PartName="/ppt/diagrams/data44.xml" ContentType="application/vnd.openxmlformats-officedocument.drawingml.diagramData+xml"/>
  <Override PartName="/ppt/diagrams/drawing44.xml" ContentType="application/vnd.ms-office.drawingml.diagramDrawing+xml"/>
  <Override PartName="/ppt/diagrams/colors44.xml" ContentType="application/vnd.openxmlformats-officedocument.drawingml.diagramColors+xml"/>
  <Override PartName="/ppt/diagrams/quickStyle44.xml" ContentType="application/vnd.openxmlformats-officedocument.drawingml.diagramStyle+xml"/>
  <Override PartName="/ppt/notesSlides/notesSlide65.xml" ContentType="application/vnd.openxmlformats-officedocument.presentationml.notesSlide+xml"/>
  <Override PartName="/ppt/slides/slide92.xml" ContentType="application/vnd.openxmlformats-officedocument.presentationml.slide+xml"/>
  <Override PartName="/ppt/diagrams/layout45.xml" ContentType="application/vnd.openxmlformats-officedocument.drawingml.diagramLayout+xml"/>
  <Override PartName="/ppt/diagrams/data45.xml" ContentType="application/vnd.openxmlformats-officedocument.drawingml.diagramData+xml"/>
  <Override PartName="/ppt/diagrams/drawing45.xml" ContentType="application/vnd.ms-office.drawingml.diagramDrawing+xml"/>
  <Override PartName="/ppt/diagrams/colors45.xml" ContentType="application/vnd.openxmlformats-officedocument.drawingml.diagramColors+xml"/>
  <Override PartName="/ppt/diagrams/quickStyle45.xml" ContentType="application/vnd.openxmlformats-officedocument.drawingml.diagramStyle+xml"/>
  <Override PartName="/ppt/slides/slide93.xml" ContentType="application/vnd.openxmlformats-officedocument.presentationml.slide+xml"/>
  <Override PartName="/ppt/slides/slide94.xml" ContentType="application/vnd.openxmlformats-officedocument.presentationml.slide+xml"/>
  <Override PartName="/ppt/diagrams/layout46.xml" ContentType="application/vnd.openxmlformats-officedocument.drawingml.diagramLayout+xml"/>
  <Override PartName="/ppt/diagrams/data46.xml" ContentType="application/vnd.openxmlformats-officedocument.drawingml.diagramData+xml"/>
  <Override PartName="/ppt/diagrams/drawing46.xml" ContentType="application/vnd.ms-office.drawingml.diagramDrawing+xml"/>
  <Override PartName="/ppt/diagrams/colors46.xml" ContentType="application/vnd.openxmlformats-officedocument.drawingml.diagramColors+xml"/>
  <Override PartName="/ppt/diagrams/quickStyle46.xml" ContentType="application/vnd.openxmlformats-officedocument.drawingml.diagramStyle+xml"/>
  <Override PartName="/ppt/slides/slide95.xml" ContentType="application/vnd.openxmlformats-officedocument.presentationml.slide+xml"/>
  <Override PartName="/ppt/diagrams/layout47.xml" ContentType="application/vnd.openxmlformats-officedocument.drawingml.diagramLayout+xml"/>
  <Override PartName="/ppt/diagrams/data47.xml" ContentType="application/vnd.openxmlformats-officedocument.drawingml.diagramData+xml"/>
  <Override PartName="/ppt/diagrams/drawing47.xml" ContentType="application/vnd.ms-office.drawingml.diagramDrawing+xml"/>
  <Override PartName="/ppt/diagrams/colors47.xml" ContentType="application/vnd.openxmlformats-officedocument.drawingml.diagramColors+xml"/>
  <Override PartName="/ppt/diagrams/quickStyle47.xml" ContentType="application/vnd.openxmlformats-officedocument.drawingml.diagramStyle+xml"/>
  <Override PartName="/ppt/notesSlides/notesSlide66.xml" ContentType="application/vnd.openxmlformats-officedocument.presentationml.notesSlide+xml"/>
  <Override PartName="/ppt/slides/slide96.xml" ContentType="application/vnd.openxmlformats-officedocument.presentationml.slide+xml"/>
  <Override PartName="/ppt/diagrams/layout48.xml" ContentType="application/vnd.openxmlformats-officedocument.drawingml.diagramLayout+xml"/>
  <Override PartName="/ppt/diagrams/data48.xml" ContentType="application/vnd.openxmlformats-officedocument.drawingml.diagramData+xml"/>
  <Override PartName="/ppt/diagrams/drawing48.xml" ContentType="application/vnd.ms-office.drawingml.diagramDrawing+xml"/>
  <Override PartName="/ppt/diagrams/colors48.xml" ContentType="application/vnd.openxmlformats-officedocument.drawingml.diagramColors+xml"/>
  <Override PartName="/ppt/diagrams/quickStyle48.xml" ContentType="application/vnd.openxmlformats-officedocument.drawingml.diagramStyle+xml"/>
  <Override PartName="/ppt/notesSlides/notesSlide67.xml" ContentType="application/vnd.openxmlformats-officedocument.presentationml.notesSlide+xml"/>
  <Override PartName="/ppt/slides/slide97.xml" ContentType="application/vnd.openxmlformats-officedocument.presentationml.slide+xml"/>
  <Override PartName="/ppt/diagrams/layout49.xml" ContentType="application/vnd.openxmlformats-officedocument.drawingml.diagramLayout+xml"/>
  <Override PartName="/ppt/diagrams/data49.xml" ContentType="application/vnd.openxmlformats-officedocument.drawingml.diagramData+xml"/>
  <Override PartName="/ppt/diagrams/drawing49.xml" ContentType="application/vnd.ms-office.drawingml.diagramDrawing+xml"/>
  <Override PartName="/ppt/diagrams/colors49.xml" ContentType="application/vnd.openxmlformats-officedocument.drawingml.diagramColors+xml"/>
  <Override PartName="/ppt/diagrams/quickStyle49.xml" ContentType="application/vnd.openxmlformats-officedocument.drawingml.diagramStyle+xml"/>
  <Override PartName="/ppt/slides/slide98.xml" ContentType="application/vnd.openxmlformats-officedocument.presentationml.slide+xml"/>
  <Override PartName="/ppt/notesSlides/notesSlide68.xml" ContentType="application/vnd.openxmlformats-officedocument.presentationml.notesSlide+xml"/>
  <Override PartName="/ppt/slides/slide99.xml" ContentType="application/vnd.openxmlformats-officedocument.presentationml.slide+xml"/>
  <Override PartName="/ppt/slides/slide100.xml" ContentType="application/vnd.openxmlformats-officedocument.presentationml.slide+xml"/>
  <Override PartName="/ppt/diagrams/layout50.xml" ContentType="application/vnd.openxmlformats-officedocument.drawingml.diagramLayout+xml"/>
  <Override PartName="/ppt/diagrams/data50.xml" ContentType="application/vnd.openxmlformats-officedocument.drawingml.diagramData+xml"/>
  <Override PartName="/ppt/diagrams/drawing50.xml" ContentType="application/vnd.ms-office.drawingml.diagramDrawing+xml"/>
  <Override PartName="/ppt/diagrams/colors50.xml" ContentType="application/vnd.openxmlformats-officedocument.drawingml.diagramColors+xml"/>
  <Override PartName="/ppt/diagrams/quickStyle50.xml" ContentType="application/vnd.openxmlformats-officedocument.drawingml.diagramStyle+xml"/>
  <Override PartName="/ppt/notesSlides/notesSlide69.xml" ContentType="application/vnd.openxmlformats-officedocument.presentationml.notesSlide+xml"/>
  <Override PartName="/ppt/slides/slide101.xml" ContentType="application/vnd.openxmlformats-officedocument.presentationml.slide+xml"/>
  <Override PartName="/ppt/diagrams/layout51.xml" ContentType="application/vnd.openxmlformats-officedocument.drawingml.diagramLayout+xml"/>
  <Override PartName="/ppt/diagrams/data51.xml" ContentType="application/vnd.openxmlformats-officedocument.drawingml.diagramData+xml"/>
  <Override PartName="/ppt/diagrams/drawing51.xml" ContentType="application/vnd.ms-office.drawingml.diagramDrawing+xml"/>
  <Override PartName="/ppt/diagrams/colors51.xml" ContentType="application/vnd.openxmlformats-officedocument.drawingml.diagramColors+xml"/>
  <Override PartName="/ppt/diagrams/quickStyle51.xml" ContentType="application/vnd.openxmlformats-officedocument.drawingml.diagramStyle+xml"/>
  <Override PartName="/ppt/slides/slide102.xml" ContentType="application/vnd.openxmlformats-officedocument.presentationml.slide+xml"/>
  <Override PartName="/ppt/diagrams/layout52.xml" ContentType="application/vnd.openxmlformats-officedocument.drawingml.diagramLayout+xml"/>
  <Override PartName="/ppt/diagrams/data52.xml" ContentType="application/vnd.openxmlformats-officedocument.drawingml.diagramData+xml"/>
  <Override PartName="/ppt/diagrams/drawing52.xml" ContentType="application/vnd.ms-office.drawingml.diagramDrawing+xml"/>
  <Override PartName="/ppt/diagrams/colors52.xml" ContentType="application/vnd.openxmlformats-officedocument.drawingml.diagramColors+xml"/>
  <Override PartName="/ppt/diagrams/quickStyle52.xml" ContentType="application/vnd.openxmlformats-officedocument.drawingml.diagramStyle+xml"/>
  <Override PartName="/ppt/notesSlides/notesSlide70.xml" ContentType="application/vnd.openxmlformats-officedocument.presentationml.notesSlide+xml"/>
  <Override PartName="/ppt/slides/slide103.xml" ContentType="application/vnd.openxmlformats-officedocument.presentationml.slide+xml"/>
  <Override PartName="/ppt/diagrams/layout53.xml" ContentType="application/vnd.openxmlformats-officedocument.drawingml.diagramLayout+xml"/>
  <Override PartName="/ppt/diagrams/data53.xml" ContentType="application/vnd.openxmlformats-officedocument.drawingml.diagramData+xml"/>
  <Override PartName="/ppt/diagrams/drawing53.xml" ContentType="application/vnd.ms-office.drawingml.diagramDrawing+xml"/>
  <Override PartName="/ppt/diagrams/colors53.xml" ContentType="application/vnd.openxmlformats-officedocument.drawingml.diagramColors+xml"/>
  <Override PartName="/ppt/diagrams/quickStyle53.xml" ContentType="application/vnd.openxmlformats-officedocument.drawingml.diagramStyle+xml"/>
  <Override PartName="/ppt/notesSlides/notesSlide71.xml" ContentType="application/vnd.openxmlformats-officedocument.presentationml.notes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diagrams/layout54.xml" ContentType="application/vnd.openxmlformats-officedocument.drawingml.diagramLayout+xml"/>
  <Override PartName="/ppt/diagrams/data54.xml" ContentType="application/vnd.openxmlformats-officedocument.drawingml.diagramData+xml"/>
  <Override PartName="/ppt/diagrams/drawing54.xml" ContentType="application/vnd.ms-office.drawingml.diagramDrawing+xml"/>
  <Override PartName="/ppt/diagrams/colors54.xml" ContentType="application/vnd.openxmlformats-officedocument.drawingml.diagramColors+xml"/>
  <Override PartName="/ppt/diagrams/quickStyle54.xml" ContentType="application/vnd.openxmlformats-officedocument.drawingml.diagramStyle+xml"/>
  <Override PartName="/ppt/notesSlides/notesSlide72.xml" ContentType="application/vnd.openxmlformats-officedocument.presentationml.notesSlide+xml"/>
  <Override PartName="/ppt/drawings/vmlDrawing48.vml" ContentType="application/vnd.openxmlformats-officedocument.vmlDrawing"/>
  <Override PartName="/ppt/slides/slide107.xml" ContentType="application/vnd.openxmlformats-officedocument.presentationml.slide+xml"/>
  <Override PartName="/ppt/diagrams/layout55.xml" ContentType="application/vnd.openxmlformats-officedocument.drawingml.diagramLayout+xml"/>
  <Override PartName="/ppt/diagrams/data55.xml" ContentType="application/vnd.openxmlformats-officedocument.drawingml.diagramData+xml"/>
  <Override PartName="/ppt/diagrams/drawing55.xml" ContentType="application/vnd.ms-office.drawingml.diagramDrawing+xml"/>
  <Override PartName="/ppt/diagrams/colors55.xml" ContentType="application/vnd.openxmlformats-officedocument.drawingml.diagramColors+xml"/>
  <Override PartName="/ppt/diagrams/quickStyle55.xml" ContentType="application/vnd.openxmlformats-officedocument.drawingml.diagramStyle+xml"/>
  <Override PartName="/ppt/slides/slide108.xml" ContentType="application/vnd.openxmlformats-officedocument.presentationml.slide+xml"/>
  <Override PartName="/ppt/diagrams/layout56.xml" ContentType="application/vnd.openxmlformats-officedocument.drawingml.diagramLayout+xml"/>
  <Override PartName="/ppt/diagrams/data56.xml" ContentType="application/vnd.openxmlformats-officedocument.drawingml.diagramData+xml"/>
  <Override PartName="/ppt/diagrams/drawing56.xml" ContentType="application/vnd.ms-office.drawingml.diagramDrawing+xml"/>
  <Override PartName="/ppt/diagrams/colors56.xml" ContentType="application/vnd.openxmlformats-officedocument.drawingml.diagramColors+xml"/>
  <Override PartName="/ppt/diagrams/quickStyle56.xml" ContentType="application/vnd.openxmlformats-officedocument.drawingml.diagramStyle+xml"/>
  <Override PartName="/ppt/notesSlides/notesSlide73.xml" ContentType="application/vnd.openxmlformats-officedocument.presentationml.notesSlide+xml"/>
  <Override PartName="/ppt/slides/slide109.xml" ContentType="application/vnd.openxmlformats-officedocument.presentationml.slide+xml"/>
  <Override PartName="/ppt/diagrams/layout57.xml" ContentType="application/vnd.openxmlformats-officedocument.drawingml.diagramLayout+xml"/>
  <Override PartName="/ppt/diagrams/data57.xml" ContentType="application/vnd.openxmlformats-officedocument.drawingml.diagramData+xml"/>
  <Override PartName="/ppt/diagrams/drawing57.xml" ContentType="application/vnd.ms-office.drawingml.diagramDrawing+xml"/>
  <Override PartName="/ppt/diagrams/colors57.xml" ContentType="application/vnd.openxmlformats-officedocument.drawingml.diagramColors+xml"/>
  <Override PartName="/ppt/diagrams/quickStyle57.xml" ContentType="application/vnd.openxmlformats-officedocument.drawingml.diagramStyle+xml"/>
  <Override PartName="/ppt/slides/slide110.xml" ContentType="application/vnd.openxmlformats-officedocument.presentationml.slide+xml"/>
  <Override PartName="/ppt/diagrams/layout58.xml" ContentType="application/vnd.openxmlformats-officedocument.drawingml.diagramLayout+xml"/>
  <Override PartName="/ppt/diagrams/data58.xml" ContentType="application/vnd.openxmlformats-officedocument.drawingml.diagramData+xml"/>
  <Override PartName="/ppt/diagrams/drawing58.xml" ContentType="application/vnd.ms-office.drawingml.diagramDrawing+xml"/>
  <Override PartName="/ppt/diagrams/colors58.xml" ContentType="application/vnd.openxmlformats-officedocument.drawingml.diagramColors+xml"/>
  <Override PartName="/ppt/diagrams/quickStyle58.xml" ContentType="application/vnd.openxmlformats-officedocument.drawingml.diagramStyle+xml"/>
  <Override PartName="/ppt/notesSlides/notesSlide74.xml" ContentType="application/vnd.openxmlformats-officedocument.presentationml.notesSlide+xml"/>
  <Override PartName="/ppt/slides/slide111.xml" ContentType="application/vnd.openxmlformats-officedocument.presentationml.slide+xml"/>
  <Override PartName="/ppt/diagrams/layout59.xml" ContentType="application/vnd.openxmlformats-officedocument.drawingml.diagramLayout+xml"/>
  <Override PartName="/ppt/diagrams/data59.xml" ContentType="application/vnd.openxmlformats-officedocument.drawingml.diagramData+xml"/>
  <Override PartName="/ppt/diagrams/drawing59.xml" ContentType="application/vnd.ms-office.drawingml.diagramDrawing+xml"/>
  <Override PartName="/ppt/diagrams/colors59.xml" ContentType="application/vnd.openxmlformats-officedocument.drawingml.diagramColors+xml"/>
  <Override PartName="/ppt/diagrams/quickStyle59.xml" ContentType="application/vnd.openxmlformats-officedocument.drawingml.diagramStyl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diagrams/layout60.xml" ContentType="application/vnd.openxmlformats-officedocument.drawingml.diagramLayout+xml"/>
  <Override PartName="/ppt/diagrams/data60.xml" ContentType="application/vnd.openxmlformats-officedocument.drawingml.diagramData+xml"/>
  <Override PartName="/ppt/diagrams/drawing60.xml" ContentType="application/vnd.ms-office.drawingml.diagramDrawing+xml"/>
  <Override PartName="/ppt/diagrams/colors60.xml" ContentType="application/vnd.openxmlformats-officedocument.drawingml.diagramColors+xml"/>
  <Override PartName="/ppt/diagrams/quickStyle60.xml" ContentType="application/vnd.openxmlformats-officedocument.drawingml.diagramStyle+xml"/>
  <Override PartName="/ppt/slides/slide115.xml" ContentType="application/vnd.openxmlformats-officedocument.presentationml.slide+xml"/>
  <Override PartName="/ppt/diagrams/layout61.xml" ContentType="application/vnd.openxmlformats-officedocument.drawingml.diagramLayout+xml"/>
  <Override PartName="/ppt/diagrams/data61.xml" ContentType="application/vnd.openxmlformats-officedocument.drawingml.diagramData+xml"/>
  <Override PartName="/ppt/diagrams/drawing61.xml" ContentType="application/vnd.ms-office.drawingml.diagramDrawing+xml"/>
  <Override PartName="/ppt/diagrams/colors61.xml" ContentType="application/vnd.openxmlformats-officedocument.drawingml.diagramColors+xml"/>
  <Override PartName="/ppt/diagrams/quickStyle61.xml" ContentType="application/vnd.openxmlformats-officedocument.drawingml.diagramStyle+xml"/>
  <Override PartName="/ppt/slides/slide116.xml" ContentType="application/vnd.openxmlformats-officedocument.presentationml.slide+xml"/>
  <Override PartName="/ppt/diagrams/layout62.xml" ContentType="application/vnd.openxmlformats-officedocument.drawingml.diagramLayout+xml"/>
  <Override PartName="/ppt/diagrams/data62.xml" ContentType="application/vnd.openxmlformats-officedocument.drawingml.diagramData+xml"/>
  <Override PartName="/ppt/diagrams/drawing62.xml" ContentType="application/vnd.ms-office.drawingml.diagramDrawing+xml"/>
  <Override PartName="/ppt/diagrams/colors62.xml" ContentType="application/vnd.openxmlformats-officedocument.drawingml.diagramColors+xml"/>
  <Override PartName="/ppt/diagrams/quickStyle62.xml" ContentType="application/vnd.openxmlformats-officedocument.drawingml.diagramStyle+xml"/>
  <Override PartName="/ppt/slides/slide117.xml" ContentType="application/vnd.openxmlformats-officedocument.presentationml.slide+xml"/>
  <Override PartName="/ppt/diagrams/layout63.xml" ContentType="application/vnd.openxmlformats-officedocument.drawingml.diagramLayout+xml"/>
  <Override PartName="/ppt/diagrams/data63.xml" ContentType="application/vnd.openxmlformats-officedocument.drawingml.diagramData+xml"/>
  <Override PartName="/ppt/diagrams/drawing63.xml" ContentType="application/vnd.ms-office.drawingml.diagramDrawing+xml"/>
  <Override PartName="/ppt/diagrams/colors63.xml" ContentType="application/vnd.openxmlformats-officedocument.drawingml.diagramColors+xml"/>
  <Override PartName="/ppt/diagrams/quickStyle63.xml" ContentType="application/vnd.openxmlformats-officedocument.drawingml.diagramStyle+xml"/>
  <Override PartName="/ppt/slides/slide118.xml" ContentType="application/vnd.openxmlformats-officedocument.presentationml.slide+xml"/>
  <Override PartName="/ppt/diagrams/layout64.xml" ContentType="application/vnd.openxmlformats-officedocument.drawingml.diagramLayout+xml"/>
  <Override PartName="/ppt/diagrams/data64.xml" ContentType="application/vnd.openxmlformats-officedocument.drawingml.diagramData+xml"/>
  <Override PartName="/ppt/diagrams/drawing64.xml" ContentType="application/vnd.ms-office.drawingml.diagramDrawing+xml"/>
  <Override PartName="/ppt/diagrams/colors64.xml" ContentType="application/vnd.openxmlformats-officedocument.drawingml.diagramColors+xml"/>
  <Override PartName="/ppt/diagrams/quickStyle64.xml" ContentType="application/vnd.openxmlformats-officedocument.drawingml.diagramStyle+xml"/>
  <Override PartName="/ppt/slides/slide119.xml" ContentType="application/vnd.openxmlformats-officedocument.presentationml.slide+xml"/>
  <Override PartName="/ppt/diagrams/layout65.xml" ContentType="application/vnd.openxmlformats-officedocument.drawingml.diagramLayout+xml"/>
  <Override PartName="/ppt/diagrams/data65.xml" ContentType="application/vnd.openxmlformats-officedocument.drawingml.diagramData+xml"/>
  <Override PartName="/ppt/diagrams/drawing65.xml" ContentType="application/vnd.ms-office.drawingml.diagramDrawing+xml"/>
  <Override PartName="/ppt/diagrams/colors65.xml" ContentType="application/vnd.openxmlformats-officedocument.drawingml.diagramColors+xml"/>
  <Override PartName="/ppt/diagrams/quickStyle65.xml" ContentType="application/vnd.openxmlformats-officedocument.drawingml.diagramStyle+xml"/>
  <Override PartName="/ppt/slides/slide120.xml" ContentType="application/vnd.openxmlformats-officedocument.presentationml.slide+xml"/>
  <Override PartName="/ppt/diagrams/layout66.xml" ContentType="application/vnd.openxmlformats-officedocument.drawingml.diagramLayout+xml"/>
  <Override PartName="/ppt/diagrams/data66.xml" ContentType="application/vnd.openxmlformats-officedocument.drawingml.diagramData+xml"/>
  <Override PartName="/ppt/diagrams/drawing66.xml" ContentType="application/vnd.ms-office.drawingml.diagramDrawing+xml"/>
  <Override PartName="/ppt/diagrams/colors66.xml" ContentType="application/vnd.openxmlformats-officedocument.drawingml.diagramColors+xml"/>
  <Override PartName="/ppt/diagrams/quickStyle66.xml" ContentType="application/vnd.openxmlformats-officedocument.drawingml.diagramStyle+xml"/>
  <Override PartName="/ppt/slides/slide121.xml" ContentType="application/vnd.openxmlformats-officedocument.presentationml.slide+xml"/>
  <Override PartName="/ppt/diagrams/layout67.xml" ContentType="application/vnd.openxmlformats-officedocument.drawingml.diagramLayout+xml"/>
  <Override PartName="/ppt/diagrams/data67.xml" ContentType="application/vnd.openxmlformats-officedocument.drawingml.diagramData+xml"/>
  <Override PartName="/ppt/diagrams/drawing67.xml" ContentType="application/vnd.ms-office.drawingml.diagramDrawing+xml"/>
  <Override PartName="/ppt/diagrams/colors67.xml" ContentType="application/vnd.openxmlformats-officedocument.drawingml.diagramColors+xml"/>
  <Override PartName="/ppt/diagrams/quickStyle67.xml" ContentType="application/vnd.openxmlformats-officedocument.drawingml.diagramStyle+xml"/>
  <Override PartName="/ppt/slides/slide122.xml" ContentType="application/vnd.openxmlformats-officedocument.presentationml.slide+xml"/>
  <Override PartName="/ppt/notesSlides/notesSlide75.xml" ContentType="application/vnd.openxmlformats-officedocument.presentationml.notesSlide+xml"/>
  <Override PartName="/ppt/slides/slide123.xml" ContentType="application/vnd.openxmlformats-officedocument.presentationml.slide+xml"/>
  <Override PartName="/ppt/diagrams/layout68.xml" ContentType="application/vnd.openxmlformats-officedocument.drawingml.diagramLayout+xml"/>
  <Override PartName="/ppt/diagrams/data68.xml" ContentType="application/vnd.openxmlformats-officedocument.drawingml.diagramData+xml"/>
  <Override PartName="/ppt/diagrams/drawing68.xml" ContentType="application/vnd.ms-office.drawingml.diagramDrawing+xml"/>
  <Override PartName="/ppt/diagrams/colors68.xml" ContentType="application/vnd.openxmlformats-officedocument.drawingml.diagramColors+xml"/>
  <Override PartName="/ppt/diagrams/quickStyle68.xml" ContentType="application/vnd.openxmlformats-officedocument.drawingml.diagramStyle+xml"/>
  <Override PartName="/ppt/slides/slide124.xml" ContentType="application/vnd.openxmlformats-officedocument.presentationml.slide+xml"/>
  <Override PartName="/ppt/diagrams/layout69.xml" ContentType="application/vnd.openxmlformats-officedocument.drawingml.diagramLayout+xml"/>
  <Override PartName="/ppt/diagrams/data69.xml" ContentType="application/vnd.openxmlformats-officedocument.drawingml.diagramData+xml"/>
  <Override PartName="/ppt/diagrams/drawing69.xml" ContentType="application/vnd.ms-office.drawingml.diagramDrawing+xml"/>
  <Override PartName="/ppt/diagrams/colors69.xml" ContentType="application/vnd.openxmlformats-officedocument.drawingml.diagramColors+xml"/>
  <Override PartName="/ppt/diagrams/quickStyle69.xml" ContentType="application/vnd.openxmlformats-officedocument.drawingml.diagramStyle+xml"/>
  <Override PartName="/ppt/notesSlides/notesSlide76.xml" ContentType="application/vnd.openxmlformats-officedocument.presentationml.notes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diagrams/layout70.xml" ContentType="application/vnd.openxmlformats-officedocument.drawingml.diagramLayout+xml"/>
  <Override PartName="/ppt/diagrams/data70.xml" ContentType="application/vnd.openxmlformats-officedocument.drawingml.diagramData+xml"/>
  <Override PartName="/ppt/diagrams/drawing70.xml" ContentType="application/vnd.ms-office.drawingml.diagramDrawing+xml"/>
  <Override PartName="/ppt/diagrams/colors70.xml" ContentType="application/vnd.openxmlformats-officedocument.drawingml.diagramColors+xml"/>
  <Override PartName="/ppt/diagrams/quickStyle70.xml" ContentType="application/vnd.openxmlformats-officedocument.drawingml.diagramStyle+xml"/>
  <Override PartName="/ppt/notesSlides/notesSlide77.xml" ContentType="application/vnd.openxmlformats-officedocument.presentationml.notesSlide+xml"/>
  <Override PartName="/ppt/slides/slide130.xml" ContentType="application/vnd.openxmlformats-officedocument.presentationml.slide+xml"/>
  <Override PartName="/ppt/slides/slide131.xml" ContentType="application/vnd.openxmlformats-officedocument.presentationml.slide+xml"/>
  <Override PartName="/ppt/notesSlides/notesSlide78.xml" ContentType="application/vnd.openxmlformats-officedocument.presentationml.notesSlide+xml"/>
  <Override PartName="/ppt/slides/slide132.xml" ContentType="application/vnd.openxmlformats-officedocument.presentationml.slide+xml"/>
  <Override PartName="/ppt/diagrams/layout71.xml" ContentType="application/vnd.openxmlformats-officedocument.drawingml.diagramLayout+xml"/>
  <Override PartName="/ppt/diagrams/data71.xml" ContentType="application/vnd.openxmlformats-officedocument.drawingml.diagramData+xml"/>
  <Override PartName="/ppt/diagrams/drawing71.xml" ContentType="application/vnd.ms-office.drawingml.diagramDrawing+xml"/>
  <Override PartName="/ppt/diagrams/colors71.xml" ContentType="application/vnd.openxmlformats-officedocument.drawingml.diagramColors+xml"/>
  <Override PartName="/ppt/diagrams/quickStyle71.xml" ContentType="application/vnd.openxmlformats-officedocument.drawingml.diagramStyle+xml"/>
  <Override PartName="/ppt/notesSlides/notesSlide79.xml" ContentType="application/vnd.openxmlformats-officedocument.presentationml.notesSlide+xml"/>
  <Override PartName="/ppt/slides/slide133.xml" ContentType="application/vnd.openxmlformats-officedocument.presentationml.slide+xml"/>
  <Override PartName="/ppt/diagrams/layout72.xml" ContentType="application/vnd.openxmlformats-officedocument.drawingml.diagramLayout+xml"/>
  <Override PartName="/ppt/diagrams/data72.xml" ContentType="application/vnd.openxmlformats-officedocument.drawingml.diagramData+xml"/>
  <Override PartName="/ppt/diagrams/drawing72.xml" ContentType="application/vnd.ms-office.drawingml.diagramDrawing+xml"/>
  <Override PartName="/ppt/diagrams/colors72.xml" ContentType="application/vnd.openxmlformats-officedocument.drawingml.diagramColors+xml"/>
  <Override PartName="/ppt/diagrams/quickStyle72.xml" ContentType="application/vnd.openxmlformats-officedocument.drawingml.diagramStyle+xml"/>
  <Override PartName="/ppt/slides/slide134.xml" ContentType="application/vnd.openxmlformats-officedocument.presentationml.slide+xml"/>
  <Override PartName="/ppt/diagrams/layout73.xml" ContentType="application/vnd.openxmlformats-officedocument.drawingml.diagramLayout+xml"/>
  <Override PartName="/ppt/diagrams/data73.xml" ContentType="application/vnd.openxmlformats-officedocument.drawingml.diagramData+xml"/>
  <Override PartName="/ppt/diagrams/drawing73.xml" ContentType="application/vnd.ms-office.drawingml.diagramDrawing+xml"/>
  <Override PartName="/ppt/diagrams/colors73.xml" ContentType="application/vnd.openxmlformats-officedocument.drawingml.diagramColors+xml"/>
  <Override PartName="/ppt/diagrams/quickStyle73.xml" ContentType="application/vnd.openxmlformats-officedocument.drawingml.diagramStyle+xml"/>
  <Override PartName="/ppt/notesSlides/notesSlide80.xml" ContentType="application/vnd.openxmlformats-officedocument.presentationml.notesSlide+xml"/>
  <Override PartName="/ppt/slides/slide135.xml" ContentType="application/vnd.openxmlformats-officedocument.presentationml.slide+xml"/>
  <Override PartName="/ppt/slides/slide136.xml" ContentType="application/vnd.openxmlformats-officedocument.presentationml.slide+xml"/>
  <Override PartName="/ppt/diagrams/layout74.xml" ContentType="application/vnd.openxmlformats-officedocument.drawingml.diagramLayout+xml"/>
  <Override PartName="/ppt/diagrams/data74.xml" ContentType="application/vnd.openxmlformats-officedocument.drawingml.diagramData+xml"/>
  <Override PartName="/ppt/diagrams/drawing74.xml" ContentType="application/vnd.ms-office.drawingml.diagramDrawing+xml"/>
  <Override PartName="/ppt/diagrams/colors74.xml" ContentType="application/vnd.openxmlformats-officedocument.drawingml.diagramColors+xml"/>
  <Override PartName="/ppt/diagrams/quickStyle74.xml" ContentType="application/vnd.openxmlformats-officedocument.drawingml.diagramStyle+xml"/>
  <Override PartName="/ppt/slides/slide137.xml" ContentType="application/vnd.openxmlformats-officedocument.presentationml.slide+xml"/>
  <Override PartName="/ppt/diagrams/layout75.xml" ContentType="application/vnd.openxmlformats-officedocument.drawingml.diagramLayout+xml"/>
  <Override PartName="/ppt/diagrams/data75.xml" ContentType="application/vnd.openxmlformats-officedocument.drawingml.diagramData+xml"/>
  <Override PartName="/ppt/diagrams/drawing75.xml" ContentType="application/vnd.ms-office.drawingml.diagramDrawing+xml"/>
  <Override PartName="/ppt/diagrams/colors75.xml" ContentType="application/vnd.openxmlformats-officedocument.drawingml.diagramColors+xml"/>
  <Override PartName="/ppt/diagrams/quickStyle75.xml" ContentType="application/vnd.openxmlformats-officedocument.drawingml.diagramStyle+xml"/>
  <Override PartName="/ppt/slides/slide138.xml" ContentType="application/vnd.openxmlformats-officedocument.presentationml.slide+xml"/>
  <Override PartName="/ppt/notesSlides/notesSlide81.xml" ContentType="application/vnd.openxmlformats-officedocument.presentationml.notesSlid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ppt/commentAuthors.xml" ContentType="application/vnd.openxmlformats-officedocument.presentationml.commentAuthor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officeDocument/2006/relationships/extended-properties" Target="docProps/app.xml"/><Relationship Id="rId3" Type="http://schemas.openxmlformats.org/package/2006/relationships/metadata/core-properties" Target="docProps/core.xml"/><Relationship Id="rId4" Type="http://schemas.openxmlformats.org/officeDocument/2006/relationships/custom-properties" Target="docProps/custom.xml"/></Relationships>
</file>

<file path=ppt/presentation.xml><?xml version="1.0" encoding="utf-8"?>
<p:presentation xmlns:p="http://schemas.openxmlformats.org/presentationml/2006/main" xmlns:r="http://schemas.openxmlformats.org/officeDocument/2006/relationships" xmlns:a="http://schemas.openxmlformats.org/drawingml/2006/main" autoCompressPictures="0" saveSubsetFonts="1">
  <p:sldMasterIdLst>
    <p:sldMasterId id="2147483648" r:id="rId1"/>
  </p:sldMasterIdLst>
  <p:notesMasterIdLst>
    <p:notesMasterId r:id="rId2"/>
  </p:notesMasterIdLst>
  <p:handoutMasterIdLst>
    <p:handoutMasterId r:id="rId3"/>
  </p:handoutMasterIdLst>
  <p:sldIdLst>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 id="371" r:id="rId117"/>
    <p:sldId id="372" r:id="rId118"/>
    <p:sldId id="373" r:id="rId119"/>
    <p:sldId id="374" r:id="rId120"/>
    <p:sldId id="375" r:id="rId121"/>
    <p:sldId id="376" r:id="rId122"/>
    <p:sldId id="377" r:id="rId123"/>
    <p:sldId id="378" r:id="rId124"/>
    <p:sldId id="379" r:id="rId125"/>
    <p:sldId id="380" r:id="rId126"/>
    <p:sldId id="381" r:id="rId127"/>
    <p:sldId id="382" r:id="rId128"/>
    <p:sldId id="383" r:id="rId129"/>
    <p:sldId id="384" r:id="rId130"/>
    <p:sldId id="385" r:id="rId131"/>
    <p:sldId id="386" r:id="rId132"/>
    <p:sldId id="387" r:id="rId133"/>
    <p:sldId id="388" r:id="rId134"/>
    <p:sldId id="389" r:id="rId135"/>
    <p:sldId id="390" r:id="rId136"/>
    <p:sldId id="391" r:id="rId137"/>
    <p:sldId id="392" r:id="rId138"/>
    <p:sldId id="393" r:id="rId139"/>
    <p:sldId id="394" r:id="rId140"/>
    <p:sldId id="395" r:id="rId141"/>
  </p:sldIdLst>
  <p:sldSz type="screen16x9" cy="6858000" cx="12192000"/>
  <p:notesSz cx="6858000" cy="9144000"/>
  <p:defaultTextStyle>
    <a:defPPr rtl="0">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defaultTextStyle>
</p:presentation>
</file>

<file path=ppt/commentAuthors.xml><?xml version="1.0" encoding="utf-8"?>
<p:cmAuthorLst xmlns:p="http://schemas.openxmlformats.org/presentationml/2006/main" xmlns:r="http://schemas.openxmlformats.org/officeDocument/2006/relationships" xmlns:a="http://schemas.openxmlformats.org/drawingml/2006/main">
  <p:cmAuthor id="1" name="tian lan" initials="tl" lastIdx="3" clrIdx="0"/>
</p:cmAuthorLst>
</file>

<file path=ppt/presProps.xml><?xml version="1.0" encoding="utf-8"?>
<p:presentationPr xmlns:p="http://schemas.openxmlformats.org/presentationml/2006/main" xmlns:r="http://schemas.openxmlformats.org/officeDocument/2006/relationships" xmlns:a="http://schemas.openxmlformats.org/drawingml/2006/main">
  <p:showPr>
    <p:present/>
    <p:sldAll/>
    <p:penClr>
      <a:prstClr val="red"/>
    </p:penClr>
  </p:showPr>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p="http://schemas.openxmlformats.org/presentationml/2006/main" xmlns:r="http://schemas.openxmlformats.org/officeDocument/2006/relationships" xmlns:a="http://schemas.openxmlformats.org/drawingml/2006/main">
  <p:normalViewPr>
    <p:restoredLeft sz="20025" autoAdjust="0"/>
    <p:restoredTop sz="85232" autoAdjust="0"/>
  </p:normalViewPr>
  <p:slideViewPr>
    <p:cSldViewPr snapToGrid="0">
      <p:cViewPr varScale="1">
        <p:scale>
          <a:sx n="73" d="100"/>
          <a:sy n="73" d="100"/>
        </p:scale>
        <p:origin x="840" y="67"/>
      </p:cViewPr>
      <p:guideLst>
        <p:guide pos="422"/>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cSldViewPr>
  </p:notes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notesMaster" Target="notesMasters/notesMaster1.xml"/><Relationship Id="rId3" Type="http://schemas.openxmlformats.org/officeDocument/2006/relationships/handoutMaster" Target="handoutMasters/handoutMaster1.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slide" Target="slides/slide76.xml"/><Relationship Id="rId80" Type="http://schemas.openxmlformats.org/officeDocument/2006/relationships/slide" Target="slides/slide77.xml"/><Relationship Id="rId81" Type="http://schemas.openxmlformats.org/officeDocument/2006/relationships/slide" Target="slides/slide78.xml"/><Relationship Id="rId82" Type="http://schemas.openxmlformats.org/officeDocument/2006/relationships/slide" Target="slides/slide79.xml"/><Relationship Id="rId83" Type="http://schemas.openxmlformats.org/officeDocument/2006/relationships/slide" Target="slides/slide80.xml"/><Relationship Id="rId84" Type="http://schemas.openxmlformats.org/officeDocument/2006/relationships/slide" Target="slides/slide81.xml"/><Relationship Id="rId85" Type="http://schemas.openxmlformats.org/officeDocument/2006/relationships/slide" Target="slides/slide82.xml"/><Relationship Id="rId86" Type="http://schemas.openxmlformats.org/officeDocument/2006/relationships/slide" Target="slides/slide83.xml"/><Relationship Id="rId87" Type="http://schemas.openxmlformats.org/officeDocument/2006/relationships/slide" Target="slides/slide84.xml"/><Relationship Id="rId88" Type="http://schemas.openxmlformats.org/officeDocument/2006/relationships/slide" Target="slides/slide85.xml"/><Relationship Id="rId89" Type="http://schemas.openxmlformats.org/officeDocument/2006/relationships/slide" Target="slides/slide86.xml"/><Relationship Id="rId90" Type="http://schemas.openxmlformats.org/officeDocument/2006/relationships/slide" Target="slides/slide87.xml"/><Relationship Id="rId91" Type="http://schemas.openxmlformats.org/officeDocument/2006/relationships/slide" Target="slides/slide88.xml"/><Relationship Id="rId92" Type="http://schemas.openxmlformats.org/officeDocument/2006/relationships/slide" Target="slides/slide89.xml"/><Relationship Id="rId93" Type="http://schemas.openxmlformats.org/officeDocument/2006/relationships/slide" Target="slides/slide90.xml"/><Relationship Id="rId94" Type="http://schemas.openxmlformats.org/officeDocument/2006/relationships/slide" Target="slides/slide91.xml"/><Relationship Id="rId95" Type="http://schemas.openxmlformats.org/officeDocument/2006/relationships/slide" Target="slides/slide92.xml"/><Relationship Id="rId96" Type="http://schemas.openxmlformats.org/officeDocument/2006/relationships/slide" Target="slides/slide93.xml"/><Relationship Id="rId97" Type="http://schemas.openxmlformats.org/officeDocument/2006/relationships/slide" Target="slides/slide94.xml"/><Relationship Id="rId98" Type="http://schemas.openxmlformats.org/officeDocument/2006/relationships/slide" Target="slides/slide95.xml"/><Relationship Id="rId99" Type="http://schemas.openxmlformats.org/officeDocument/2006/relationships/slide" Target="slides/slide96.xml"/><Relationship Id="rId100" Type="http://schemas.openxmlformats.org/officeDocument/2006/relationships/slide" Target="slides/slide97.xml"/><Relationship Id="rId101" Type="http://schemas.openxmlformats.org/officeDocument/2006/relationships/slide" Target="slides/slide98.xml"/><Relationship Id="rId102" Type="http://schemas.openxmlformats.org/officeDocument/2006/relationships/slide" Target="slides/slide99.xml"/><Relationship Id="rId103" Type="http://schemas.openxmlformats.org/officeDocument/2006/relationships/slide" Target="slides/slide100.xml"/><Relationship Id="rId104" Type="http://schemas.openxmlformats.org/officeDocument/2006/relationships/slide" Target="slides/slide101.xml"/><Relationship Id="rId105" Type="http://schemas.openxmlformats.org/officeDocument/2006/relationships/slide" Target="slides/slide102.xml"/><Relationship Id="rId106" Type="http://schemas.openxmlformats.org/officeDocument/2006/relationships/slide" Target="slides/slide103.xml"/><Relationship Id="rId107" Type="http://schemas.openxmlformats.org/officeDocument/2006/relationships/slide" Target="slides/slide104.xml"/><Relationship Id="rId108" Type="http://schemas.openxmlformats.org/officeDocument/2006/relationships/slide" Target="slides/slide105.xml"/><Relationship Id="rId109" Type="http://schemas.openxmlformats.org/officeDocument/2006/relationships/slide" Target="slides/slide106.xml"/><Relationship Id="rId110" Type="http://schemas.openxmlformats.org/officeDocument/2006/relationships/slide" Target="slides/slide107.xml"/><Relationship Id="rId111" Type="http://schemas.openxmlformats.org/officeDocument/2006/relationships/slide" Target="slides/slide108.xml"/><Relationship Id="rId112" Type="http://schemas.openxmlformats.org/officeDocument/2006/relationships/slide" Target="slides/slide109.xml"/><Relationship Id="rId113" Type="http://schemas.openxmlformats.org/officeDocument/2006/relationships/slide" Target="slides/slide110.xml"/><Relationship Id="rId114" Type="http://schemas.openxmlformats.org/officeDocument/2006/relationships/slide" Target="slides/slide111.xml"/><Relationship Id="rId115" Type="http://schemas.openxmlformats.org/officeDocument/2006/relationships/slide" Target="slides/slide112.xml"/><Relationship Id="rId116" Type="http://schemas.openxmlformats.org/officeDocument/2006/relationships/slide" Target="slides/slide113.xml"/><Relationship Id="rId117" Type="http://schemas.openxmlformats.org/officeDocument/2006/relationships/slide" Target="slides/slide114.xml"/><Relationship Id="rId118" Type="http://schemas.openxmlformats.org/officeDocument/2006/relationships/slide" Target="slides/slide115.xml"/><Relationship Id="rId119" Type="http://schemas.openxmlformats.org/officeDocument/2006/relationships/slide" Target="slides/slide116.xml"/><Relationship Id="rId120" Type="http://schemas.openxmlformats.org/officeDocument/2006/relationships/slide" Target="slides/slide117.xml"/><Relationship Id="rId121" Type="http://schemas.openxmlformats.org/officeDocument/2006/relationships/slide" Target="slides/slide118.xml"/><Relationship Id="rId122" Type="http://schemas.openxmlformats.org/officeDocument/2006/relationships/slide" Target="slides/slide119.xml"/><Relationship Id="rId123" Type="http://schemas.openxmlformats.org/officeDocument/2006/relationships/slide" Target="slides/slide120.xml"/><Relationship Id="rId124" Type="http://schemas.openxmlformats.org/officeDocument/2006/relationships/slide" Target="slides/slide121.xml"/><Relationship Id="rId125" Type="http://schemas.openxmlformats.org/officeDocument/2006/relationships/slide" Target="slides/slide122.xml"/><Relationship Id="rId126" Type="http://schemas.openxmlformats.org/officeDocument/2006/relationships/slide" Target="slides/slide123.xml"/><Relationship Id="rId127" Type="http://schemas.openxmlformats.org/officeDocument/2006/relationships/slide" Target="slides/slide124.xml"/><Relationship Id="rId128" Type="http://schemas.openxmlformats.org/officeDocument/2006/relationships/slide" Target="slides/slide125.xml"/><Relationship Id="rId129" Type="http://schemas.openxmlformats.org/officeDocument/2006/relationships/slide" Target="slides/slide126.xml"/><Relationship Id="rId130" Type="http://schemas.openxmlformats.org/officeDocument/2006/relationships/slide" Target="slides/slide127.xml"/><Relationship Id="rId131" Type="http://schemas.openxmlformats.org/officeDocument/2006/relationships/slide" Target="slides/slide128.xml"/><Relationship Id="rId132" Type="http://schemas.openxmlformats.org/officeDocument/2006/relationships/slide" Target="slides/slide129.xml"/><Relationship Id="rId133" Type="http://schemas.openxmlformats.org/officeDocument/2006/relationships/slide" Target="slides/slide130.xml"/><Relationship Id="rId134" Type="http://schemas.openxmlformats.org/officeDocument/2006/relationships/slide" Target="slides/slide131.xml"/><Relationship Id="rId135" Type="http://schemas.openxmlformats.org/officeDocument/2006/relationships/slide" Target="slides/slide132.xml"/><Relationship Id="rId136" Type="http://schemas.openxmlformats.org/officeDocument/2006/relationships/slide" Target="slides/slide133.xml"/><Relationship Id="rId137" Type="http://schemas.openxmlformats.org/officeDocument/2006/relationships/slide" Target="slides/slide134.xml"/><Relationship Id="rId138" Type="http://schemas.openxmlformats.org/officeDocument/2006/relationships/slide" Target="slides/slide135.xml"/><Relationship Id="rId139" Type="http://schemas.openxmlformats.org/officeDocument/2006/relationships/slide" Target="slides/slide136.xml"/><Relationship Id="rId140" Type="http://schemas.openxmlformats.org/officeDocument/2006/relationships/slide" Target="slides/slide137.xml"/><Relationship Id="rId141" Type="http://schemas.openxmlformats.org/officeDocument/2006/relationships/slide" Target="slides/slide138.xml"/><Relationship Id="rId142" Type="http://schemas.openxmlformats.org/officeDocument/2006/relationships/tableStyles" Target="tableStyles.xml"/><Relationship Id="rId143" Type="http://schemas.openxmlformats.org/officeDocument/2006/relationships/presProps" Target="presProps.xml"/><Relationship Id="rId144" Type="http://schemas.openxmlformats.org/officeDocument/2006/relationships/viewProps" Target="viewProps.xml"/><Relationship Id="rId145" Type="http://schemas.openxmlformats.org/officeDocument/2006/relationships/commentAuthors" Target="commentAuthors.xml"/><Relationship Id="rId146"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FE464-F757-4CBA-B3ED-62238A94F969}" type="doc">
      <dgm:prSet loTypeId="urn:microsoft.com/office/officeart/2005/8/layout/hProcess9" loCatId="process" qsTypeId="urn:microsoft.com/office/officeart/2005/8/quickstyle/simple1" qsCatId="simple" csTypeId="urn:microsoft.com/office/officeart/2005/8/colors/accent1_1" csCatId="accent1" phldr="1"/>
      <dgm:spPr/>
    </dgm:pt>
    <dgm:pt modelId="{C59FA985-5223-4D62-B00A-29F6CEE551E3}">
      <dgm:prSet phldrT="[文本]"/>
      <dgm:spPr/>
      <dgm:t>
        <a:bodyPr/>
        <a:lstStyle/>
        <a:p>
          <a:r>
            <a:rPr lang="zh-CN" altLang="en-US" dirty="0"/>
            <a:t>分析</a:t>
          </a:r>
        </a:p>
      </dgm:t>
    </dgm:pt>
    <dgm:pt modelId="{A1EDD70B-F630-4A31-8888-6BC39F6D8A9F}" type="parTrans" cxnId="{1FFB2793-B0BC-4BCC-BDC8-7FFD75D0D928}">
      <dgm:prSet/>
      <dgm:spPr/>
      <dgm:t>
        <a:bodyPr/>
        <a:lstStyle/>
        <a:p>
          <a:endParaRPr lang="zh-CN" altLang="en-US"/>
        </a:p>
      </dgm:t>
    </dgm:pt>
    <dgm:pt modelId="{C5DFD9DA-CF74-4502-B151-663A54A8C45D}" type="sibTrans" cxnId="{1FFB2793-B0BC-4BCC-BDC8-7FFD75D0D928}">
      <dgm:prSet/>
      <dgm:spPr/>
      <dgm:t>
        <a:bodyPr/>
        <a:lstStyle/>
        <a:p>
          <a:endParaRPr lang="zh-CN" altLang="en-US"/>
        </a:p>
      </dgm:t>
    </dgm:pt>
    <dgm:pt modelId="{61CA38B9-A7CD-4283-998C-31A6E71A07A0}">
      <dgm:prSet phldrT="[文本]"/>
      <dgm:spPr/>
      <dgm:t>
        <a:bodyPr/>
        <a:lstStyle/>
        <a:p>
          <a:r>
            <a:rPr lang="zh-CN" altLang="en-US" dirty="0"/>
            <a:t>编码</a:t>
          </a:r>
        </a:p>
      </dgm:t>
    </dgm:pt>
    <dgm:pt modelId="{4A29ED47-B281-462D-B681-F20B9BD78DB0}" type="parTrans" cxnId="{36E36A23-60AB-4893-AA52-024169744DF9}">
      <dgm:prSet/>
      <dgm:spPr/>
      <dgm:t>
        <a:bodyPr/>
        <a:lstStyle/>
        <a:p>
          <a:endParaRPr lang="zh-CN" altLang="en-US"/>
        </a:p>
      </dgm:t>
    </dgm:pt>
    <dgm:pt modelId="{C53FA033-DB64-4964-A1F0-72EAA2D23314}" type="sibTrans" cxnId="{36E36A23-60AB-4893-AA52-024169744DF9}">
      <dgm:prSet/>
      <dgm:spPr/>
      <dgm:t>
        <a:bodyPr/>
        <a:lstStyle/>
        <a:p>
          <a:endParaRPr lang="zh-CN" altLang="en-US"/>
        </a:p>
      </dgm:t>
    </dgm:pt>
    <dgm:pt modelId="{B18A156A-B094-499B-A85A-E8AFD3BBA64B}">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chemeClr val="bg1"/>
              </a:solidFill>
            </a:rPr>
            <a:t>设计</a:t>
          </a:r>
        </a:p>
      </dgm:t>
    </dgm:pt>
    <dgm:pt modelId="{0428CAF5-E947-4547-8644-0D94FA0A807F}" type="parTrans" cxnId="{26E7164E-A0F9-4456-B1F9-ADD485D051C7}">
      <dgm:prSet/>
      <dgm:spPr/>
      <dgm:t>
        <a:bodyPr/>
        <a:lstStyle/>
        <a:p>
          <a:endParaRPr lang="zh-CN" altLang="en-US"/>
        </a:p>
      </dgm:t>
    </dgm:pt>
    <dgm:pt modelId="{1E9A2008-1276-428F-8A66-0B5FF90F387C}" type="sibTrans" cxnId="{26E7164E-A0F9-4456-B1F9-ADD485D051C7}">
      <dgm:prSet/>
      <dgm:spPr/>
      <dgm:t>
        <a:bodyPr/>
        <a:lstStyle/>
        <a:p>
          <a:endParaRPr lang="zh-CN" altLang="en-US"/>
        </a:p>
      </dgm:t>
    </dgm:pt>
    <dgm:pt modelId="{409FBDEB-E611-42D1-ADE2-21F690BFDEA3}">
      <dgm:prSet phldrT="[文本]"/>
      <dgm:spPr/>
      <dgm:t>
        <a:bodyPr/>
        <a:lstStyle/>
        <a:p>
          <a:r>
            <a:rPr lang="zh-CN" altLang="en-US" dirty="0"/>
            <a:t>测试</a:t>
          </a:r>
        </a:p>
      </dgm:t>
    </dgm:pt>
    <dgm:pt modelId="{AB26769E-44A5-46EB-A637-996A95602BE6}" type="parTrans" cxnId="{6BEADB55-48A4-4460-B7D0-F3A54F609510}">
      <dgm:prSet/>
      <dgm:spPr/>
      <dgm:t>
        <a:bodyPr/>
        <a:lstStyle/>
        <a:p>
          <a:endParaRPr lang="zh-CN" altLang="en-US"/>
        </a:p>
      </dgm:t>
    </dgm:pt>
    <dgm:pt modelId="{1DF721B2-820C-4D6E-A63D-AEB30E3CAA25}" type="sibTrans" cxnId="{6BEADB55-48A4-4460-B7D0-F3A54F609510}">
      <dgm:prSet/>
      <dgm:spPr/>
      <dgm:t>
        <a:bodyPr/>
        <a:lstStyle/>
        <a:p>
          <a:endParaRPr lang="zh-CN" altLang="en-US"/>
        </a:p>
      </dgm:t>
    </dgm:pt>
    <dgm:pt modelId="{1A51B01B-FD4A-4137-A4C5-2D663992C90E}">
      <dgm:prSet phldrT="[文本]"/>
      <dgm:spPr/>
      <dgm:t>
        <a:bodyPr/>
        <a:lstStyle/>
        <a:p>
          <a:r>
            <a:rPr lang="zh-CN" altLang="en-US" dirty="0"/>
            <a:t>维护</a:t>
          </a:r>
        </a:p>
      </dgm:t>
    </dgm:pt>
    <dgm:pt modelId="{6B8CD605-B19F-41EC-8473-6EA6CDFA277B}" type="parTrans" cxnId="{A9C3C74D-B20E-432E-B958-25587F28919C}">
      <dgm:prSet/>
      <dgm:spPr/>
      <dgm:t>
        <a:bodyPr/>
        <a:lstStyle/>
        <a:p>
          <a:endParaRPr lang="zh-CN" altLang="en-US"/>
        </a:p>
      </dgm:t>
    </dgm:pt>
    <dgm:pt modelId="{F8CC89DE-2341-4473-9371-4B5267AF843E}" type="sibTrans" cxnId="{A9C3C74D-B20E-432E-B958-25587F28919C}">
      <dgm:prSet/>
      <dgm:spPr/>
      <dgm:t>
        <a:bodyPr/>
        <a:lstStyle/>
        <a:p>
          <a:endParaRPr lang="zh-CN" altLang="en-US"/>
        </a:p>
      </dgm:t>
    </dgm:pt>
    <dgm:pt modelId="{374DD591-7DB2-4E4E-A757-4249AA07C66D}" type="pres">
      <dgm:prSet presAssocID="{179FE464-F757-4CBA-B3ED-62238A94F969}" presName="CompostProcess" presStyleCnt="0">
        <dgm:presLayoutVars>
          <dgm:dir/>
          <dgm:resizeHandles val="exact"/>
        </dgm:presLayoutVars>
      </dgm:prSet>
      <dgm:spPr/>
    </dgm:pt>
    <dgm:pt modelId="{2206C7B0-2727-4984-A4D2-33A548B20EAB}" type="pres">
      <dgm:prSet presAssocID="{179FE464-F757-4CBA-B3ED-62238A94F969}" presName="arrow" presStyleLbl="bgShp" presStyleIdx="0" presStyleCnt="1" custLinFactNeighborX="633" custLinFactNeighborY="22952"/>
      <dgm:spPr/>
    </dgm:pt>
    <dgm:pt modelId="{B84294B5-7DB6-4699-A46B-0FF94D62AFE2}" type="pres">
      <dgm:prSet presAssocID="{179FE464-F757-4CBA-B3ED-62238A94F969}" presName="linearProcess" presStyleCnt="0"/>
      <dgm:spPr/>
    </dgm:pt>
    <dgm:pt modelId="{40D56B61-D61B-4E7E-AF8A-D50DAAFBFF61}" type="pres">
      <dgm:prSet presAssocID="{C59FA985-5223-4D62-B00A-29F6CEE551E3}" presName="textNode" presStyleLbl="node1" presStyleIdx="0" presStyleCnt="5">
        <dgm:presLayoutVars>
          <dgm:bulletEnabled val="1"/>
        </dgm:presLayoutVars>
      </dgm:prSet>
      <dgm:spPr/>
    </dgm:pt>
    <dgm:pt modelId="{D60D85E7-8576-4D9C-B3CC-D7FFE5AF5E4B}" type="pres">
      <dgm:prSet presAssocID="{C5DFD9DA-CF74-4502-B151-663A54A8C45D}" presName="sibTrans" presStyleCnt="0"/>
      <dgm:spPr/>
    </dgm:pt>
    <dgm:pt modelId="{EE8D7EB7-E69A-428D-BC4D-CA8142EEE0DC}" type="pres">
      <dgm:prSet presAssocID="{B18A156A-B094-499B-A85A-E8AFD3BBA64B}" presName="textNode" presStyleLbl="node1" presStyleIdx="1" presStyleCnt="5">
        <dgm:presLayoutVars>
          <dgm:bulletEnabled val="1"/>
        </dgm:presLayoutVars>
      </dgm:prSet>
      <dgm:spPr/>
    </dgm:pt>
    <dgm:pt modelId="{D060DE8E-5C42-48A9-951B-9625040AE171}" type="pres">
      <dgm:prSet presAssocID="{1E9A2008-1276-428F-8A66-0B5FF90F387C}" presName="sibTrans" presStyleCnt="0"/>
      <dgm:spPr/>
    </dgm:pt>
    <dgm:pt modelId="{7123140C-1901-423C-90BE-66E3E653E216}" type="pres">
      <dgm:prSet presAssocID="{61CA38B9-A7CD-4283-998C-31A6E71A07A0}" presName="textNode" presStyleLbl="node1" presStyleIdx="2" presStyleCnt="5">
        <dgm:presLayoutVars>
          <dgm:bulletEnabled val="1"/>
        </dgm:presLayoutVars>
      </dgm:prSet>
      <dgm:spPr/>
    </dgm:pt>
    <dgm:pt modelId="{875AB07F-8E19-412D-B431-09845673388F}" type="pres">
      <dgm:prSet presAssocID="{C53FA033-DB64-4964-A1F0-72EAA2D23314}" presName="sibTrans" presStyleCnt="0"/>
      <dgm:spPr/>
    </dgm:pt>
    <dgm:pt modelId="{B0E97D84-0A56-42A4-B5F6-9B780FAD99A2}" type="pres">
      <dgm:prSet presAssocID="{409FBDEB-E611-42D1-ADE2-21F690BFDEA3}" presName="textNode" presStyleLbl="node1" presStyleIdx="3" presStyleCnt="5">
        <dgm:presLayoutVars>
          <dgm:bulletEnabled val="1"/>
        </dgm:presLayoutVars>
      </dgm:prSet>
      <dgm:spPr/>
    </dgm:pt>
    <dgm:pt modelId="{F97403D3-AF34-43B6-AA24-7E8806297EE3}" type="pres">
      <dgm:prSet presAssocID="{1DF721B2-820C-4D6E-A63D-AEB30E3CAA25}" presName="sibTrans" presStyleCnt="0"/>
      <dgm:spPr/>
    </dgm:pt>
    <dgm:pt modelId="{5FF772B4-8970-4086-B93A-27C02B57CF9F}" type="pres">
      <dgm:prSet presAssocID="{1A51B01B-FD4A-4137-A4C5-2D663992C90E}" presName="textNode" presStyleLbl="node1" presStyleIdx="4" presStyleCnt="5">
        <dgm:presLayoutVars>
          <dgm:bulletEnabled val="1"/>
        </dgm:presLayoutVars>
      </dgm:prSet>
      <dgm:spPr/>
    </dgm:pt>
  </dgm:ptLst>
  <dgm:cxnLst>
    <dgm:cxn modelId="{90476104-8332-4A7F-A5F8-08845B497906}" type="presOf" srcId="{C59FA985-5223-4D62-B00A-29F6CEE551E3}" destId="{40D56B61-D61B-4E7E-AF8A-D50DAAFBFF61}" srcOrd="0" destOrd="0" presId="urn:microsoft.com/office/officeart/2005/8/layout/hProcess9"/>
    <dgm:cxn modelId="{36E36A23-60AB-4893-AA52-024169744DF9}" srcId="{179FE464-F757-4CBA-B3ED-62238A94F969}" destId="{61CA38B9-A7CD-4283-998C-31A6E71A07A0}" srcOrd="2" destOrd="0" parTransId="{4A29ED47-B281-462D-B681-F20B9BD78DB0}" sibTransId="{C53FA033-DB64-4964-A1F0-72EAA2D23314}"/>
    <dgm:cxn modelId="{FE4EE22E-BDFC-4978-B5E5-8B4595601C7B}" type="presOf" srcId="{179FE464-F757-4CBA-B3ED-62238A94F969}" destId="{374DD591-7DB2-4E4E-A757-4249AA07C66D}" srcOrd="0" destOrd="0" presId="urn:microsoft.com/office/officeart/2005/8/layout/hProcess9"/>
    <dgm:cxn modelId="{A9C3C74D-B20E-432E-B958-25587F28919C}" srcId="{179FE464-F757-4CBA-B3ED-62238A94F969}" destId="{1A51B01B-FD4A-4137-A4C5-2D663992C90E}" srcOrd="4" destOrd="0" parTransId="{6B8CD605-B19F-41EC-8473-6EA6CDFA277B}" sibTransId="{F8CC89DE-2341-4473-9371-4B5267AF843E}"/>
    <dgm:cxn modelId="{26E7164E-A0F9-4456-B1F9-ADD485D051C7}" srcId="{179FE464-F757-4CBA-B3ED-62238A94F969}" destId="{B18A156A-B094-499B-A85A-E8AFD3BBA64B}" srcOrd="1" destOrd="0" parTransId="{0428CAF5-E947-4547-8644-0D94FA0A807F}" sibTransId="{1E9A2008-1276-428F-8A66-0B5FF90F387C}"/>
    <dgm:cxn modelId="{D8FF1075-3DC7-4D50-8326-54925A0B5BF0}" type="presOf" srcId="{1A51B01B-FD4A-4137-A4C5-2D663992C90E}" destId="{5FF772B4-8970-4086-B93A-27C02B57CF9F}" srcOrd="0" destOrd="0" presId="urn:microsoft.com/office/officeart/2005/8/layout/hProcess9"/>
    <dgm:cxn modelId="{6BEADB55-48A4-4460-B7D0-F3A54F609510}" srcId="{179FE464-F757-4CBA-B3ED-62238A94F969}" destId="{409FBDEB-E611-42D1-ADE2-21F690BFDEA3}" srcOrd="3" destOrd="0" parTransId="{AB26769E-44A5-46EB-A637-996A95602BE6}" sibTransId="{1DF721B2-820C-4D6E-A63D-AEB30E3CAA25}"/>
    <dgm:cxn modelId="{4EB5C686-C108-42A3-A851-A8A25AFEEFAB}" type="presOf" srcId="{B18A156A-B094-499B-A85A-E8AFD3BBA64B}" destId="{EE8D7EB7-E69A-428D-BC4D-CA8142EEE0DC}" srcOrd="0" destOrd="0" presId="urn:microsoft.com/office/officeart/2005/8/layout/hProcess9"/>
    <dgm:cxn modelId="{1FFB2793-B0BC-4BCC-BDC8-7FFD75D0D928}" srcId="{179FE464-F757-4CBA-B3ED-62238A94F969}" destId="{C59FA985-5223-4D62-B00A-29F6CEE551E3}" srcOrd="0" destOrd="0" parTransId="{A1EDD70B-F630-4A31-8888-6BC39F6D8A9F}" sibTransId="{C5DFD9DA-CF74-4502-B151-663A54A8C45D}"/>
    <dgm:cxn modelId="{DC0CE3BF-6F2A-4086-8904-BCCD85D71E82}" type="presOf" srcId="{61CA38B9-A7CD-4283-998C-31A6E71A07A0}" destId="{7123140C-1901-423C-90BE-66E3E653E216}" srcOrd="0" destOrd="0" presId="urn:microsoft.com/office/officeart/2005/8/layout/hProcess9"/>
    <dgm:cxn modelId="{074EF8E6-8B44-4692-86D6-4244D05112F5}" type="presOf" srcId="{409FBDEB-E611-42D1-ADE2-21F690BFDEA3}" destId="{B0E97D84-0A56-42A4-B5F6-9B780FAD99A2}" srcOrd="0" destOrd="0" presId="urn:microsoft.com/office/officeart/2005/8/layout/hProcess9"/>
    <dgm:cxn modelId="{CADC64CA-8A41-49A0-B2D1-054BC05CD120}" type="presParOf" srcId="{374DD591-7DB2-4E4E-A757-4249AA07C66D}" destId="{2206C7B0-2727-4984-A4D2-33A548B20EAB}" srcOrd="0" destOrd="0" presId="urn:microsoft.com/office/officeart/2005/8/layout/hProcess9"/>
    <dgm:cxn modelId="{A0B22B6D-5A65-42A8-83CC-81FB964088F0}" type="presParOf" srcId="{374DD591-7DB2-4E4E-A757-4249AA07C66D}" destId="{B84294B5-7DB6-4699-A46B-0FF94D62AFE2}" srcOrd="1" destOrd="0" presId="urn:microsoft.com/office/officeart/2005/8/layout/hProcess9"/>
    <dgm:cxn modelId="{05A8C80F-7CB6-4E48-96EC-71F6A085FF53}" type="presParOf" srcId="{B84294B5-7DB6-4699-A46B-0FF94D62AFE2}" destId="{40D56B61-D61B-4E7E-AF8A-D50DAAFBFF61}" srcOrd="0" destOrd="0" presId="urn:microsoft.com/office/officeart/2005/8/layout/hProcess9"/>
    <dgm:cxn modelId="{2A9D7CDD-BEFE-4DAB-AEAA-7DB54894FA14}" type="presParOf" srcId="{B84294B5-7DB6-4699-A46B-0FF94D62AFE2}" destId="{D60D85E7-8576-4D9C-B3CC-D7FFE5AF5E4B}" srcOrd="1" destOrd="0" presId="urn:microsoft.com/office/officeart/2005/8/layout/hProcess9"/>
    <dgm:cxn modelId="{4CD706D8-032A-481F-B55E-AE3F0C9FAB93}" type="presParOf" srcId="{B84294B5-7DB6-4699-A46B-0FF94D62AFE2}" destId="{EE8D7EB7-E69A-428D-BC4D-CA8142EEE0DC}" srcOrd="2" destOrd="0" presId="urn:microsoft.com/office/officeart/2005/8/layout/hProcess9"/>
    <dgm:cxn modelId="{436BCE76-2C2E-4D63-B0E7-D418C3CC03D9}" type="presParOf" srcId="{B84294B5-7DB6-4699-A46B-0FF94D62AFE2}" destId="{D060DE8E-5C42-48A9-951B-9625040AE171}" srcOrd="3" destOrd="0" presId="urn:microsoft.com/office/officeart/2005/8/layout/hProcess9"/>
    <dgm:cxn modelId="{711DF65A-F3FC-4DFA-8588-9EAF8CC57E89}" type="presParOf" srcId="{B84294B5-7DB6-4699-A46B-0FF94D62AFE2}" destId="{7123140C-1901-423C-90BE-66E3E653E216}" srcOrd="4" destOrd="0" presId="urn:microsoft.com/office/officeart/2005/8/layout/hProcess9"/>
    <dgm:cxn modelId="{CBB55715-F2A9-4FA6-9511-2BD280350C7A}" type="presParOf" srcId="{B84294B5-7DB6-4699-A46B-0FF94D62AFE2}" destId="{875AB07F-8E19-412D-B431-09845673388F}" srcOrd="5" destOrd="0" presId="urn:microsoft.com/office/officeart/2005/8/layout/hProcess9"/>
    <dgm:cxn modelId="{B1404D41-DFE5-4EC3-A0C2-7E1F6D30155A}" type="presParOf" srcId="{B84294B5-7DB6-4699-A46B-0FF94D62AFE2}" destId="{B0E97D84-0A56-42A4-B5F6-9B780FAD99A2}" srcOrd="6" destOrd="0" presId="urn:microsoft.com/office/officeart/2005/8/layout/hProcess9"/>
    <dgm:cxn modelId="{BC737305-8F65-4AC9-9937-B71A200DC66D}" type="presParOf" srcId="{B84294B5-7DB6-4699-A46B-0FF94D62AFE2}" destId="{F97403D3-AF34-43B6-AA24-7E8806297EE3}" srcOrd="7" destOrd="0" presId="urn:microsoft.com/office/officeart/2005/8/layout/hProcess9"/>
    <dgm:cxn modelId="{F9CB0CDB-D194-4E77-ADCF-7291C03A5354}" type="presParOf" srcId="{B84294B5-7DB6-4699-A46B-0FF94D62AFE2}" destId="{5FF772B4-8970-4086-B93A-27C02B57CF9F}" srcOrd="8" destOrd="0" presId="urn:microsoft.com/office/officeart/2005/8/layout/hProcess9"/>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C1A66-D085-48E8-828C-4DCD35481EB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89C37CE-66D0-4A29-8C4B-1DAD51174473}">
      <dgm:prSet custT="1"/>
      <dgm:spPr/>
      <dgm:t>
        <a:bodyPr/>
        <a:lstStyle/>
        <a:p>
          <a:pPr rtl="0"/>
          <a:r>
            <a:rPr lang="zh-CN" altLang="en-US" sz="2000" dirty="0"/>
            <a:t>定义：软件的整体结构和这种结构为系统提供概念上完整性的方式</a:t>
          </a:r>
        </a:p>
      </dgm:t>
    </dgm:pt>
    <dgm:pt modelId="{FB7E3C0C-DC7B-46AF-A295-C12EAEB18620}" type="parTrans" cxnId="{36344D5D-2AA9-4A8C-A9BC-78682A6F3F66}">
      <dgm:prSet/>
      <dgm:spPr/>
      <dgm:t>
        <a:bodyPr/>
        <a:lstStyle/>
        <a:p>
          <a:endParaRPr lang="zh-CN" altLang="en-US" sz="2400"/>
        </a:p>
      </dgm:t>
    </dgm:pt>
    <dgm:pt modelId="{CF1FAED8-F195-4443-A090-5363F9BDBD94}" type="sibTrans" cxnId="{36344D5D-2AA9-4A8C-A9BC-78682A6F3F66}">
      <dgm:prSet/>
      <dgm:spPr/>
      <dgm:t>
        <a:bodyPr/>
        <a:lstStyle/>
        <a:p>
          <a:endParaRPr lang="zh-CN" altLang="en-US" sz="2400"/>
        </a:p>
      </dgm:t>
    </dgm:pt>
    <dgm:pt modelId="{FD0B134E-2976-41C1-AF11-FB3A282DA90A}">
      <dgm:prSet custT="1"/>
      <dgm:spPr/>
      <dgm:t>
        <a:bodyPr/>
        <a:lstStyle/>
        <a:p>
          <a:pPr rtl="0"/>
          <a:r>
            <a:rPr lang="zh-CN" altLang="en-US" sz="2000" dirty="0"/>
            <a:t>体系结构设计可以使用大量的一种或多种模型来表达</a:t>
          </a:r>
        </a:p>
      </dgm:t>
    </dgm:pt>
    <dgm:pt modelId="{930AE69D-C012-48FA-9009-4D0E06B7E632}" type="parTrans" cxnId="{460E4EA1-F6BD-41DB-8293-BCE6EA0C289B}">
      <dgm:prSet/>
      <dgm:spPr/>
      <dgm:t>
        <a:bodyPr/>
        <a:lstStyle/>
        <a:p>
          <a:endParaRPr lang="zh-CN" altLang="en-US" sz="2400"/>
        </a:p>
      </dgm:t>
    </dgm:pt>
    <dgm:pt modelId="{6CACAE9C-C9A0-4808-BB52-6B8395060C37}" type="sibTrans" cxnId="{460E4EA1-F6BD-41DB-8293-BCE6EA0C289B}">
      <dgm:prSet/>
      <dgm:spPr/>
      <dgm:t>
        <a:bodyPr/>
        <a:lstStyle/>
        <a:p>
          <a:endParaRPr lang="zh-CN" altLang="en-US" sz="2400"/>
        </a:p>
      </dgm:t>
    </dgm:pt>
    <dgm:pt modelId="{E23D5982-FFC5-4DD4-B33A-29CCBB29C803}">
      <dgm:prSet custT="1"/>
      <dgm:spPr/>
      <dgm:t>
        <a:bodyPr/>
        <a:lstStyle/>
        <a:p>
          <a:pPr rtl="0"/>
          <a:r>
            <a:rPr lang="zh-CN" altLang="en-US" sz="2000" dirty="0"/>
            <a:t>结构模型</a:t>
          </a:r>
        </a:p>
      </dgm:t>
    </dgm:pt>
    <dgm:pt modelId="{2EC5205E-D191-4D5F-97ED-30FA2C29A02C}" type="parTrans" cxnId="{AF1214F0-E59B-4BAD-8170-39E8E1A52B8A}">
      <dgm:prSet/>
      <dgm:spPr/>
      <dgm:t>
        <a:bodyPr/>
        <a:lstStyle/>
        <a:p>
          <a:endParaRPr lang="zh-CN" altLang="en-US" sz="2400"/>
        </a:p>
      </dgm:t>
    </dgm:pt>
    <dgm:pt modelId="{FB7D4937-4405-45EA-8B82-433E9B116D31}" type="sibTrans" cxnId="{AF1214F0-E59B-4BAD-8170-39E8E1A52B8A}">
      <dgm:prSet/>
      <dgm:spPr/>
      <dgm:t>
        <a:bodyPr/>
        <a:lstStyle/>
        <a:p>
          <a:endParaRPr lang="zh-CN" altLang="en-US" sz="2400"/>
        </a:p>
      </dgm:t>
    </dgm:pt>
    <dgm:pt modelId="{3A1DD6C4-F087-4FFB-8A5E-A354F717DF98}">
      <dgm:prSet custT="1"/>
      <dgm:spPr/>
      <dgm:t>
        <a:bodyPr/>
        <a:lstStyle/>
        <a:p>
          <a:pPr rtl="0"/>
          <a:r>
            <a:rPr lang="zh-CN" altLang="en-US" sz="2000"/>
            <a:t>框架模型</a:t>
          </a:r>
        </a:p>
      </dgm:t>
    </dgm:pt>
    <dgm:pt modelId="{BD6CE447-EA03-4AC9-97A2-DB596B996479}" type="parTrans" cxnId="{8969F76E-F941-4B5C-9DEE-C47582E1BAE7}">
      <dgm:prSet/>
      <dgm:spPr/>
      <dgm:t>
        <a:bodyPr/>
        <a:lstStyle/>
        <a:p>
          <a:endParaRPr lang="zh-CN" altLang="en-US" sz="2400"/>
        </a:p>
      </dgm:t>
    </dgm:pt>
    <dgm:pt modelId="{56846A58-68D9-4748-A786-C345D59920AE}" type="sibTrans" cxnId="{8969F76E-F941-4B5C-9DEE-C47582E1BAE7}">
      <dgm:prSet/>
      <dgm:spPr/>
      <dgm:t>
        <a:bodyPr/>
        <a:lstStyle/>
        <a:p>
          <a:endParaRPr lang="zh-CN" altLang="en-US" sz="2400"/>
        </a:p>
      </dgm:t>
    </dgm:pt>
    <dgm:pt modelId="{F22D801F-93DF-4DC6-9CEA-C4387F2EC06A}">
      <dgm:prSet custT="1"/>
      <dgm:spPr/>
      <dgm:t>
        <a:bodyPr/>
        <a:lstStyle/>
        <a:p>
          <a:pPr rtl="0"/>
          <a:r>
            <a:rPr lang="zh-CN" altLang="en-US" sz="2000"/>
            <a:t>动态模型</a:t>
          </a:r>
        </a:p>
      </dgm:t>
    </dgm:pt>
    <dgm:pt modelId="{31D2040A-AC16-442C-B3EC-087B2A724750}" type="parTrans" cxnId="{90F7E61A-2A67-42A5-B69D-9DDB92F9CDB7}">
      <dgm:prSet/>
      <dgm:spPr/>
      <dgm:t>
        <a:bodyPr/>
        <a:lstStyle/>
        <a:p>
          <a:endParaRPr lang="zh-CN" altLang="en-US" sz="2400"/>
        </a:p>
      </dgm:t>
    </dgm:pt>
    <dgm:pt modelId="{793FF898-7FE8-43D4-9721-FDC6F9E1DE21}" type="sibTrans" cxnId="{90F7E61A-2A67-42A5-B69D-9DDB92F9CDB7}">
      <dgm:prSet/>
      <dgm:spPr/>
      <dgm:t>
        <a:bodyPr/>
        <a:lstStyle/>
        <a:p>
          <a:endParaRPr lang="zh-CN" altLang="en-US" sz="2400"/>
        </a:p>
      </dgm:t>
    </dgm:pt>
    <dgm:pt modelId="{F63FBC2D-8B1D-44D4-A5B6-D9EEAADE8D0D}">
      <dgm:prSet custT="1"/>
      <dgm:spPr/>
      <dgm:t>
        <a:bodyPr/>
        <a:lstStyle/>
        <a:p>
          <a:pPr rtl="0"/>
          <a:r>
            <a:rPr lang="zh-CN" altLang="en-US" sz="2000"/>
            <a:t>过程模型</a:t>
          </a:r>
        </a:p>
      </dgm:t>
    </dgm:pt>
    <dgm:pt modelId="{0B5CD8AE-EDBE-4B37-A072-166CD8A82363}" type="parTrans" cxnId="{8860B07F-F040-4403-AF09-5148E03FAB5B}">
      <dgm:prSet/>
      <dgm:spPr/>
      <dgm:t>
        <a:bodyPr/>
        <a:lstStyle/>
        <a:p>
          <a:endParaRPr lang="zh-CN" altLang="en-US" sz="2400"/>
        </a:p>
      </dgm:t>
    </dgm:pt>
    <dgm:pt modelId="{37132404-1912-4723-AF3A-4F0AF64788BA}" type="sibTrans" cxnId="{8860B07F-F040-4403-AF09-5148E03FAB5B}">
      <dgm:prSet/>
      <dgm:spPr/>
      <dgm:t>
        <a:bodyPr/>
        <a:lstStyle/>
        <a:p>
          <a:endParaRPr lang="zh-CN" altLang="en-US" sz="2400"/>
        </a:p>
      </dgm:t>
    </dgm:pt>
    <dgm:pt modelId="{91C32A82-58DD-4873-A425-78A58C80CF03}">
      <dgm:prSet custT="1"/>
      <dgm:spPr/>
      <dgm:t>
        <a:bodyPr/>
        <a:lstStyle/>
        <a:p>
          <a:pPr rtl="0"/>
          <a:r>
            <a:rPr lang="zh-CN" altLang="en-US" sz="2000"/>
            <a:t>功能模型</a:t>
          </a:r>
        </a:p>
      </dgm:t>
    </dgm:pt>
    <dgm:pt modelId="{D0753045-5F15-49BC-AEE4-639BC5FF7E2C}" type="parTrans" cxnId="{EF5DB95E-F00D-48C9-808A-F93168E06CFE}">
      <dgm:prSet/>
      <dgm:spPr/>
      <dgm:t>
        <a:bodyPr/>
        <a:lstStyle/>
        <a:p>
          <a:endParaRPr lang="zh-CN" altLang="en-US" sz="2400"/>
        </a:p>
      </dgm:t>
    </dgm:pt>
    <dgm:pt modelId="{1CD245C5-5495-428C-8B48-986EA3C03779}" type="sibTrans" cxnId="{EF5DB95E-F00D-48C9-808A-F93168E06CFE}">
      <dgm:prSet/>
      <dgm:spPr/>
      <dgm:t>
        <a:bodyPr/>
        <a:lstStyle/>
        <a:p>
          <a:endParaRPr lang="zh-CN" altLang="en-US" sz="2400"/>
        </a:p>
      </dgm:t>
    </dgm:pt>
    <dgm:pt modelId="{8160FED6-2DE6-4269-847C-1F1A408DA03A}" type="pres">
      <dgm:prSet presAssocID="{2EFC1A66-D085-48E8-828C-4DCD35481EBC}" presName="linear" presStyleCnt="0">
        <dgm:presLayoutVars>
          <dgm:dir/>
          <dgm:animLvl val="lvl"/>
          <dgm:resizeHandles val="exact"/>
        </dgm:presLayoutVars>
      </dgm:prSet>
      <dgm:spPr/>
    </dgm:pt>
    <dgm:pt modelId="{6BD3449A-59A5-4082-8191-FCC39D28B58A}" type="pres">
      <dgm:prSet presAssocID="{689C37CE-66D0-4A29-8C4B-1DAD51174473}" presName="parentLin" presStyleCnt="0"/>
      <dgm:spPr/>
    </dgm:pt>
    <dgm:pt modelId="{1F1F69CC-9AF7-40E3-AB00-DB739861FCFB}" type="pres">
      <dgm:prSet presAssocID="{689C37CE-66D0-4A29-8C4B-1DAD51174473}" presName="parentLeftMargin" presStyleLbl="node1" presStyleIdx="0" presStyleCnt="2"/>
      <dgm:spPr/>
    </dgm:pt>
    <dgm:pt modelId="{2A338BF1-8FBF-47B3-8487-54F3450DA3F4}" type="pres">
      <dgm:prSet presAssocID="{689C37CE-66D0-4A29-8C4B-1DAD51174473}" presName="parentText" presStyleLbl="node1" presStyleIdx="0" presStyleCnt="2" custScaleX="121831">
        <dgm:presLayoutVars>
          <dgm:chMax val="0"/>
          <dgm:bulletEnabled val="1"/>
        </dgm:presLayoutVars>
      </dgm:prSet>
      <dgm:spPr/>
    </dgm:pt>
    <dgm:pt modelId="{CAC433F0-914E-412E-B2B7-F15A0EA4EEC3}" type="pres">
      <dgm:prSet presAssocID="{689C37CE-66D0-4A29-8C4B-1DAD51174473}" presName="negativeSpace" presStyleCnt="0"/>
      <dgm:spPr/>
    </dgm:pt>
    <dgm:pt modelId="{4E8AD96A-37AA-453E-B0A1-5BA98F3A6A7B}" type="pres">
      <dgm:prSet presAssocID="{689C37CE-66D0-4A29-8C4B-1DAD51174473}" presName="childText" presStyleLbl="conFgAcc1" presStyleIdx="0" presStyleCnt="2">
        <dgm:presLayoutVars>
          <dgm:bulletEnabled val="1"/>
        </dgm:presLayoutVars>
      </dgm:prSet>
      <dgm:spPr/>
    </dgm:pt>
    <dgm:pt modelId="{F86B8714-4299-41F8-B75F-10210C8CC77D}" type="pres">
      <dgm:prSet presAssocID="{CF1FAED8-F195-4443-A090-5363F9BDBD94}" presName="spaceBetweenRectangles" presStyleCnt="0"/>
      <dgm:spPr/>
    </dgm:pt>
    <dgm:pt modelId="{9AA51857-63BA-48C0-AA63-D0D12C82A3E0}" type="pres">
      <dgm:prSet presAssocID="{FD0B134E-2976-41C1-AF11-FB3A282DA90A}" presName="parentLin" presStyleCnt="0"/>
      <dgm:spPr/>
    </dgm:pt>
    <dgm:pt modelId="{4E6A9BE0-DEF9-47FB-8618-A6974E4C109B}" type="pres">
      <dgm:prSet presAssocID="{FD0B134E-2976-41C1-AF11-FB3A282DA90A}" presName="parentLeftMargin" presStyleLbl="node1" presStyleIdx="0" presStyleCnt="2"/>
      <dgm:spPr/>
    </dgm:pt>
    <dgm:pt modelId="{9DE6FC26-BE79-4671-8DA3-9EED45758B1E}" type="pres">
      <dgm:prSet presAssocID="{FD0B134E-2976-41C1-AF11-FB3A282DA90A}" presName="parentText" presStyleLbl="node1" presStyleIdx="1" presStyleCnt="2" custScaleX="121831">
        <dgm:presLayoutVars>
          <dgm:chMax val="0"/>
          <dgm:bulletEnabled val="1"/>
        </dgm:presLayoutVars>
      </dgm:prSet>
      <dgm:spPr/>
    </dgm:pt>
    <dgm:pt modelId="{CDD6A037-4BE4-4BCF-89C6-C1B348FB95EA}" type="pres">
      <dgm:prSet presAssocID="{FD0B134E-2976-41C1-AF11-FB3A282DA90A}" presName="negativeSpace" presStyleCnt="0"/>
      <dgm:spPr/>
    </dgm:pt>
    <dgm:pt modelId="{B365173A-B44D-4F13-AF05-EBE71C36C0AB}" type="pres">
      <dgm:prSet presAssocID="{FD0B134E-2976-41C1-AF11-FB3A282DA90A}" presName="childText" presStyleLbl="conFgAcc1" presStyleIdx="1" presStyleCnt="2">
        <dgm:presLayoutVars>
          <dgm:bulletEnabled val="1"/>
        </dgm:presLayoutVars>
      </dgm:prSet>
      <dgm:spPr/>
    </dgm:pt>
  </dgm:ptLst>
  <dgm:cxnLst>
    <dgm:cxn modelId="{4A826F0D-9397-414D-8877-43410226F0D2}" type="presOf" srcId="{689C37CE-66D0-4A29-8C4B-1DAD51174473}" destId="{1F1F69CC-9AF7-40E3-AB00-DB739861FCFB}" srcOrd="0" destOrd="0" presId="urn:microsoft.com/office/officeart/2005/8/layout/list1"/>
    <dgm:cxn modelId="{90F7E61A-2A67-42A5-B69D-9DDB92F9CDB7}" srcId="{FD0B134E-2976-41C1-AF11-FB3A282DA90A}" destId="{F22D801F-93DF-4DC6-9CEA-C4387F2EC06A}" srcOrd="2" destOrd="0" parTransId="{31D2040A-AC16-442C-B3EC-087B2A724750}" sibTransId="{793FF898-7FE8-43D4-9721-FDC6F9E1DE21}"/>
    <dgm:cxn modelId="{32DFC51C-2441-43D6-9686-DA2A320FE51A}" type="presOf" srcId="{2EFC1A66-D085-48E8-828C-4DCD35481EBC}" destId="{8160FED6-2DE6-4269-847C-1F1A408DA03A}" srcOrd="0" destOrd="0" presId="urn:microsoft.com/office/officeart/2005/8/layout/list1"/>
    <dgm:cxn modelId="{D1E6C02E-29C5-4F5B-8AB1-23832C4205DD}" type="presOf" srcId="{3A1DD6C4-F087-4FFB-8A5E-A354F717DF98}" destId="{B365173A-B44D-4F13-AF05-EBE71C36C0AB}" srcOrd="0" destOrd="1" presId="urn:microsoft.com/office/officeart/2005/8/layout/list1"/>
    <dgm:cxn modelId="{36344D5D-2AA9-4A8C-A9BC-78682A6F3F66}" srcId="{2EFC1A66-D085-48E8-828C-4DCD35481EBC}" destId="{689C37CE-66D0-4A29-8C4B-1DAD51174473}" srcOrd="0" destOrd="0" parTransId="{FB7E3C0C-DC7B-46AF-A295-C12EAEB18620}" sibTransId="{CF1FAED8-F195-4443-A090-5363F9BDBD94}"/>
    <dgm:cxn modelId="{EF5DB95E-F00D-48C9-808A-F93168E06CFE}" srcId="{FD0B134E-2976-41C1-AF11-FB3A282DA90A}" destId="{91C32A82-58DD-4873-A425-78A58C80CF03}" srcOrd="4" destOrd="0" parTransId="{D0753045-5F15-49BC-AEE4-639BC5FF7E2C}" sibTransId="{1CD245C5-5495-428C-8B48-986EA3C03779}"/>
    <dgm:cxn modelId="{DA924D5F-CD36-4580-BED3-8305F05325CD}" type="presOf" srcId="{F63FBC2D-8B1D-44D4-A5B6-D9EEAADE8D0D}" destId="{B365173A-B44D-4F13-AF05-EBE71C36C0AB}" srcOrd="0" destOrd="3" presId="urn:microsoft.com/office/officeart/2005/8/layout/list1"/>
    <dgm:cxn modelId="{3E34FC64-1EEB-4762-8DD5-8974B88108FA}" type="presOf" srcId="{F22D801F-93DF-4DC6-9CEA-C4387F2EC06A}" destId="{B365173A-B44D-4F13-AF05-EBE71C36C0AB}" srcOrd="0" destOrd="2" presId="urn:microsoft.com/office/officeart/2005/8/layout/list1"/>
    <dgm:cxn modelId="{8969F76E-F941-4B5C-9DEE-C47582E1BAE7}" srcId="{FD0B134E-2976-41C1-AF11-FB3A282DA90A}" destId="{3A1DD6C4-F087-4FFB-8A5E-A354F717DF98}" srcOrd="1" destOrd="0" parTransId="{BD6CE447-EA03-4AC9-97A2-DB596B996479}" sibTransId="{56846A58-68D9-4748-A786-C345D59920AE}"/>
    <dgm:cxn modelId="{225A927C-9B18-4C24-A58B-23D75BE852C4}" type="presOf" srcId="{E23D5982-FFC5-4DD4-B33A-29CCBB29C803}" destId="{B365173A-B44D-4F13-AF05-EBE71C36C0AB}" srcOrd="0" destOrd="0" presId="urn:microsoft.com/office/officeart/2005/8/layout/list1"/>
    <dgm:cxn modelId="{8860B07F-F040-4403-AF09-5148E03FAB5B}" srcId="{FD0B134E-2976-41C1-AF11-FB3A282DA90A}" destId="{F63FBC2D-8B1D-44D4-A5B6-D9EEAADE8D0D}" srcOrd="3" destOrd="0" parTransId="{0B5CD8AE-EDBE-4B37-A072-166CD8A82363}" sibTransId="{37132404-1912-4723-AF3A-4F0AF64788BA}"/>
    <dgm:cxn modelId="{CDC32D85-ED5B-4A59-BFED-AE8E34087563}" type="presOf" srcId="{689C37CE-66D0-4A29-8C4B-1DAD51174473}" destId="{2A338BF1-8FBF-47B3-8487-54F3450DA3F4}" srcOrd="1" destOrd="0" presId="urn:microsoft.com/office/officeart/2005/8/layout/list1"/>
    <dgm:cxn modelId="{2534B794-6C6F-4D69-B769-E7E88FFB2065}" type="presOf" srcId="{FD0B134E-2976-41C1-AF11-FB3A282DA90A}" destId="{4E6A9BE0-DEF9-47FB-8618-A6974E4C109B}" srcOrd="0" destOrd="0" presId="urn:microsoft.com/office/officeart/2005/8/layout/list1"/>
    <dgm:cxn modelId="{8320DE96-EBC6-4FD0-AD05-4CAA62F62F0F}" type="presOf" srcId="{FD0B134E-2976-41C1-AF11-FB3A282DA90A}" destId="{9DE6FC26-BE79-4671-8DA3-9EED45758B1E}" srcOrd="1" destOrd="0" presId="urn:microsoft.com/office/officeart/2005/8/layout/list1"/>
    <dgm:cxn modelId="{460E4EA1-F6BD-41DB-8293-BCE6EA0C289B}" srcId="{2EFC1A66-D085-48E8-828C-4DCD35481EBC}" destId="{FD0B134E-2976-41C1-AF11-FB3A282DA90A}" srcOrd="1" destOrd="0" parTransId="{930AE69D-C012-48FA-9009-4D0E06B7E632}" sibTransId="{6CACAE9C-C9A0-4808-BB52-6B8395060C37}"/>
    <dgm:cxn modelId="{E8B106DC-3064-4CC4-BF6B-07A0D22B0072}" type="presOf" srcId="{91C32A82-58DD-4873-A425-78A58C80CF03}" destId="{B365173A-B44D-4F13-AF05-EBE71C36C0AB}" srcOrd="0" destOrd="4" presId="urn:microsoft.com/office/officeart/2005/8/layout/list1"/>
    <dgm:cxn modelId="{AF1214F0-E59B-4BAD-8170-39E8E1A52B8A}" srcId="{FD0B134E-2976-41C1-AF11-FB3A282DA90A}" destId="{E23D5982-FFC5-4DD4-B33A-29CCBB29C803}" srcOrd="0" destOrd="0" parTransId="{2EC5205E-D191-4D5F-97ED-30FA2C29A02C}" sibTransId="{FB7D4937-4405-45EA-8B82-433E9B116D31}"/>
    <dgm:cxn modelId="{7AFCE7BD-786A-466B-96A8-191E5ACE7707}" type="presParOf" srcId="{8160FED6-2DE6-4269-847C-1F1A408DA03A}" destId="{6BD3449A-59A5-4082-8191-FCC39D28B58A}" srcOrd="0" destOrd="0" presId="urn:microsoft.com/office/officeart/2005/8/layout/list1"/>
    <dgm:cxn modelId="{E27B26BC-2362-4E9A-A968-DCB8070893C3}" type="presParOf" srcId="{6BD3449A-59A5-4082-8191-FCC39D28B58A}" destId="{1F1F69CC-9AF7-40E3-AB00-DB739861FCFB}" srcOrd="0" destOrd="0" presId="urn:microsoft.com/office/officeart/2005/8/layout/list1"/>
    <dgm:cxn modelId="{C2F84F9A-2419-4036-B9A8-5491B4EDDC1B}" type="presParOf" srcId="{6BD3449A-59A5-4082-8191-FCC39D28B58A}" destId="{2A338BF1-8FBF-47B3-8487-54F3450DA3F4}" srcOrd="1" destOrd="0" presId="urn:microsoft.com/office/officeart/2005/8/layout/list1"/>
    <dgm:cxn modelId="{FB7D02FB-5503-4225-A967-BEAEE5BD2F16}" type="presParOf" srcId="{8160FED6-2DE6-4269-847C-1F1A408DA03A}" destId="{CAC433F0-914E-412E-B2B7-F15A0EA4EEC3}" srcOrd="1" destOrd="0" presId="urn:microsoft.com/office/officeart/2005/8/layout/list1"/>
    <dgm:cxn modelId="{72C478B6-841C-4F83-9F93-B5559D2A2C7D}" type="presParOf" srcId="{8160FED6-2DE6-4269-847C-1F1A408DA03A}" destId="{4E8AD96A-37AA-453E-B0A1-5BA98F3A6A7B}" srcOrd="2" destOrd="0" presId="urn:microsoft.com/office/officeart/2005/8/layout/list1"/>
    <dgm:cxn modelId="{AFE83819-9E95-400F-9E7A-80FBC49766E6}" type="presParOf" srcId="{8160FED6-2DE6-4269-847C-1F1A408DA03A}" destId="{F86B8714-4299-41F8-B75F-10210C8CC77D}" srcOrd="3" destOrd="0" presId="urn:microsoft.com/office/officeart/2005/8/layout/list1"/>
    <dgm:cxn modelId="{6BA10485-ADCE-442C-8E88-6C89927A5B68}" type="presParOf" srcId="{8160FED6-2DE6-4269-847C-1F1A408DA03A}" destId="{9AA51857-63BA-48C0-AA63-D0D12C82A3E0}" srcOrd="4" destOrd="0" presId="urn:microsoft.com/office/officeart/2005/8/layout/list1"/>
    <dgm:cxn modelId="{CCF5644D-9A89-464C-A901-F0C10BA8FD43}" type="presParOf" srcId="{9AA51857-63BA-48C0-AA63-D0D12C82A3E0}" destId="{4E6A9BE0-DEF9-47FB-8618-A6974E4C109B}" srcOrd="0" destOrd="0" presId="urn:microsoft.com/office/officeart/2005/8/layout/list1"/>
    <dgm:cxn modelId="{597F016D-AC1C-49BE-9724-A82FBE9957AF}" type="presParOf" srcId="{9AA51857-63BA-48C0-AA63-D0D12C82A3E0}" destId="{9DE6FC26-BE79-4671-8DA3-9EED45758B1E}" srcOrd="1" destOrd="0" presId="urn:microsoft.com/office/officeart/2005/8/layout/list1"/>
    <dgm:cxn modelId="{8702948D-84D6-4AEC-9D04-E62C4F9B9FB8}" type="presParOf" srcId="{8160FED6-2DE6-4269-847C-1F1A408DA03A}" destId="{CDD6A037-4BE4-4BCF-89C6-C1B348FB95EA}" srcOrd="5" destOrd="0" presId="urn:microsoft.com/office/officeart/2005/8/layout/list1"/>
    <dgm:cxn modelId="{A166BEFC-2C73-4176-9769-7FD2913A61EA}" type="presParOf" srcId="{8160FED6-2DE6-4269-847C-1F1A408DA03A}" destId="{B365173A-B44D-4F13-AF05-EBE71C36C0AB}" srcOrd="6"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55C9A5-99FC-4BBD-91F3-C5C5447985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700FEB2-D23D-47D5-AF1F-D1E6B08C1DFB}">
      <dgm:prSet custT="1"/>
      <dgm:spPr/>
      <dgm:t>
        <a:bodyPr/>
        <a:lstStyle/>
        <a:p>
          <a:pPr rtl="0"/>
          <a:r>
            <a:rPr lang="zh-CN" altLang="en-US" sz="2000"/>
            <a:t>含义</a:t>
          </a:r>
        </a:p>
      </dgm:t>
    </dgm:pt>
    <dgm:pt modelId="{EEF049AC-3231-4D6C-8530-ADABA9E1DEC3}" type="parTrans" cxnId="{95A47DE0-01EB-405F-9A2C-62EC20D3346A}">
      <dgm:prSet/>
      <dgm:spPr/>
      <dgm:t>
        <a:bodyPr/>
        <a:lstStyle/>
        <a:p>
          <a:endParaRPr lang="zh-CN" altLang="en-US" sz="3200"/>
        </a:p>
      </dgm:t>
    </dgm:pt>
    <dgm:pt modelId="{ACE0F79F-F5D6-456D-BE05-8DB0762026AD}" type="sibTrans" cxnId="{95A47DE0-01EB-405F-9A2C-62EC20D3346A}">
      <dgm:prSet/>
      <dgm:spPr/>
      <dgm:t>
        <a:bodyPr/>
        <a:lstStyle/>
        <a:p>
          <a:endParaRPr lang="zh-CN" altLang="en-US" sz="3200"/>
        </a:p>
      </dgm:t>
    </dgm:pt>
    <dgm:pt modelId="{D044680F-CB05-4775-AB07-22F55FDCF939}">
      <dgm:prSet custT="1"/>
      <dgm:spPr/>
      <dgm:t>
        <a:bodyPr/>
        <a:lstStyle/>
        <a:p>
          <a:pPr rtl="0"/>
          <a:r>
            <a:rPr lang="zh-CN" altLang="en-US" sz="2000" dirty="0"/>
            <a:t>在给定上下文环境中一类共同问题的共同解决方案</a:t>
          </a:r>
        </a:p>
      </dgm:t>
    </dgm:pt>
    <dgm:pt modelId="{5545D54B-177B-4413-959D-D08B090B9223}" type="parTrans" cxnId="{D7FA0688-8D9E-4042-9002-1775742D3FF3}">
      <dgm:prSet/>
      <dgm:spPr/>
      <dgm:t>
        <a:bodyPr/>
        <a:lstStyle/>
        <a:p>
          <a:endParaRPr lang="zh-CN" altLang="en-US" sz="3200"/>
        </a:p>
      </dgm:t>
    </dgm:pt>
    <dgm:pt modelId="{C848C9B9-6927-42F9-AD2E-E14C6D1C6D7F}" type="sibTrans" cxnId="{D7FA0688-8D9E-4042-9002-1775742D3FF3}">
      <dgm:prSet/>
      <dgm:spPr/>
      <dgm:t>
        <a:bodyPr/>
        <a:lstStyle/>
        <a:p>
          <a:endParaRPr lang="zh-CN" altLang="en-US" sz="3200"/>
        </a:p>
      </dgm:t>
    </dgm:pt>
    <dgm:pt modelId="{86148D40-3BA6-40E0-B42D-EAA2D43A85D9}">
      <dgm:prSet custT="1"/>
      <dgm:spPr/>
      <dgm:t>
        <a:bodyPr/>
        <a:lstStyle/>
        <a:p>
          <a:pPr rtl="0"/>
          <a:r>
            <a:rPr lang="zh-CN" altLang="en-US" sz="2000"/>
            <a:t>微观结构</a:t>
          </a:r>
        </a:p>
      </dgm:t>
    </dgm:pt>
    <dgm:pt modelId="{2246781B-B92C-4C59-A962-29B5D7EBFCFA}" type="parTrans" cxnId="{36E4722A-74B4-4EBA-8922-614648B49251}">
      <dgm:prSet/>
      <dgm:spPr/>
      <dgm:t>
        <a:bodyPr/>
        <a:lstStyle/>
        <a:p>
          <a:endParaRPr lang="zh-CN" altLang="en-US" sz="3200"/>
        </a:p>
      </dgm:t>
    </dgm:pt>
    <dgm:pt modelId="{DC7378AC-317B-41A3-9A5A-BF2F1A2B5542}" type="sibTrans" cxnId="{36E4722A-74B4-4EBA-8922-614648B49251}">
      <dgm:prSet/>
      <dgm:spPr/>
      <dgm:t>
        <a:bodyPr/>
        <a:lstStyle/>
        <a:p>
          <a:endParaRPr lang="zh-CN" altLang="en-US" sz="3200"/>
        </a:p>
      </dgm:t>
    </dgm:pt>
    <dgm:pt modelId="{9293023F-ED7E-4A81-8A72-F9E431A2F2A5}">
      <dgm:prSet custT="1"/>
      <dgm:spPr/>
      <dgm:t>
        <a:bodyPr/>
        <a:lstStyle/>
        <a:p>
          <a:pPr rtl="0"/>
          <a:r>
            <a:rPr lang="zh-CN" altLang="en-US" sz="2000" dirty="0"/>
            <a:t>实体模式</a:t>
          </a:r>
        </a:p>
      </dgm:t>
    </dgm:pt>
    <dgm:pt modelId="{0A8B933A-B3CB-4EE3-9949-7705AB401289}" type="parTrans" cxnId="{13F9AEF7-4AD0-4AC0-830E-53D683E8FF80}">
      <dgm:prSet/>
      <dgm:spPr/>
      <dgm:t>
        <a:bodyPr/>
        <a:lstStyle/>
        <a:p>
          <a:endParaRPr lang="zh-CN" altLang="en-US" sz="3200"/>
        </a:p>
      </dgm:t>
    </dgm:pt>
    <dgm:pt modelId="{D8867E3D-9FA4-45ED-83D0-01CB17C4D7B3}" type="sibTrans" cxnId="{13F9AEF7-4AD0-4AC0-830E-53D683E8FF80}">
      <dgm:prSet/>
      <dgm:spPr/>
      <dgm:t>
        <a:bodyPr/>
        <a:lstStyle/>
        <a:p>
          <a:endParaRPr lang="zh-CN" altLang="en-US" sz="3200"/>
        </a:p>
      </dgm:t>
    </dgm:pt>
    <dgm:pt modelId="{E8AF3CA5-2FD4-4CBC-ABDF-19CA7567C591}">
      <dgm:prSet custT="1"/>
      <dgm:spPr/>
      <dgm:t>
        <a:bodyPr/>
        <a:lstStyle/>
        <a:p>
          <a:pPr rtl="0"/>
          <a:r>
            <a:rPr lang="zh-CN" altLang="en-US" sz="2000"/>
            <a:t>结构模式</a:t>
          </a:r>
        </a:p>
      </dgm:t>
    </dgm:pt>
    <dgm:pt modelId="{4C85A378-0889-475A-9FD0-04BBD6AD4BED}" type="parTrans" cxnId="{2BB44DF1-0CCF-44FE-9379-8D1013D29C72}">
      <dgm:prSet/>
      <dgm:spPr/>
      <dgm:t>
        <a:bodyPr/>
        <a:lstStyle/>
        <a:p>
          <a:endParaRPr lang="zh-CN" altLang="en-US" sz="3200"/>
        </a:p>
      </dgm:t>
    </dgm:pt>
    <dgm:pt modelId="{FA7C7C8C-68C0-487D-A4FF-B896B14B0EDF}" type="sibTrans" cxnId="{2BB44DF1-0CCF-44FE-9379-8D1013D29C72}">
      <dgm:prSet/>
      <dgm:spPr/>
      <dgm:t>
        <a:bodyPr/>
        <a:lstStyle/>
        <a:p>
          <a:endParaRPr lang="zh-CN" altLang="en-US" sz="3200"/>
        </a:p>
      </dgm:t>
    </dgm:pt>
    <dgm:pt modelId="{64FC5A15-F9F2-4995-A54B-DE77C60C4EB7}">
      <dgm:prSet custT="1"/>
      <dgm:spPr/>
      <dgm:t>
        <a:bodyPr/>
        <a:lstStyle/>
        <a:p>
          <a:pPr rtl="0"/>
          <a:r>
            <a:rPr lang="zh-CN" altLang="en-US" sz="2000"/>
            <a:t>行为模式</a:t>
          </a:r>
        </a:p>
      </dgm:t>
    </dgm:pt>
    <dgm:pt modelId="{FC2C9B3D-2B0E-4A1C-B6F5-8E142ADE7EB6}" type="parTrans" cxnId="{7410497D-31EE-4CBD-8898-5E3E83543EC5}">
      <dgm:prSet/>
      <dgm:spPr/>
      <dgm:t>
        <a:bodyPr/>
        <a:lstStyle/>
        <a:p>
          <a:endParaRPr lang="zh-CN" altLang="en-US" sz="3200"/>
        </a:p>
      </dgm:t>
    </dgm:pt>
    <dgm:pt modelId="{17D3C726-FB32-49D5-85B4-50614D4D8B71}" type="sibTrans" cxnId="{7410497D-31EE-4CBD-8898-5E3E83543EC5}">
      <dgm:prSet/>
      <dgm:spPr/>
      <dgm:t>
        <a:bodyPr/>
        <a:lstStyle/>
        <a:p>
          <a:endParaRPr lang="zh-CN" altLang="en-US" sz="3200"/>
        </a:p>
      </dgm:t>
    </dgm:pt>
    <dgm:pt modelId="{ADC2F61F-948E-40EC-8E49-E4A9D845C291}">
      <dgm:prSet custT="1"/>
      <dgm:spPr/>
      <dgm:t>
        <a:bodyPr/>
        <a:lstStyle/>
        <a:p>
          <a:pPr rtl="0"/>
          <a:r>
            <a:rPr lang="en-US" sz="2000" dirty="0"/>
            <a:t>《</a:t>
          </a:r>
          <a:r>
            <a:rPr lang="zh-CN" sz="2000" dirty="0"/>
            <a:t>设计模式：可复用面向对象软件的基础</a:t>
          </a:r>
          <a:r>
            <a:rPr lang="en-US" sz="2000" dirty="0"/>
            <a:t>》</a:t>
          </a:r>
          <a:endParaRPr lang="zh-CN" sz="2000" dirty="0"/>
        </a:p>
      </dgm:t>
    </dgm:pt>
    <dgm:pt modelId="{5C7022E2-BD4B-458E-BEBF-1A68B86F8082}" type="parTrans" cxnId="{0793CA82-9B03-4D25-81F7-1E82E127FBD4}">
      <dgm:prSet/>
      <dgm:spPr/>
      <dgm:t>
        <a:bodyPr/>
        <a:lstStyle/>
        <a:p>
          <a:endParaRPr lang="zh-CN" altLang="en-US" sz="3200"/>
        </a:p>
      </dgm:t>
    </dgm:pt>
    <dgm:pt modelId="{F747D5A2-234F-417C-A85A-A47DD4A289E7}" type="sibTrans" cxnId="{0793CA82-9B03-4D25-81F7-1E82E127FBD4}">
      <dgm:prSet/>
      <dgm:spPr/>
      <dgm:t>
        <a:bodyPr/>
        <a:lstStyle/>
        <a:p>
          <a:endParaRPr lang="zh-CN" altLang="en-US" sz="3200"/>
        </a:p>
      </dgm:t>
    </dgm:pt>
    <dgm:pt modelId="{6CC8BAFE-1B93-4A41-87A1-75F17BEF4291}">
      <dgm:prSet custT="1"/>
      <dgm:spPr/>
      <dgm:t>
        <a:bodyPr/>
        <a:lstStyle/>
        <a:p>
          <a:pPr rtl="0"/>
          <a:r>
            <a:rPr lang="zh-CN" sz="2000"/>
            <a:t>面向对象</a:t>
          </a:r>
          <a:r>
            <a:rPr lang="zh-CN" sz="2000" dirty="0"/>
            <a:t>的设计中精选出</a:t>
          </a:r>
          <a:r>
            <a:rPr lang="en-US" sz="2000" dirty="0"/>
            <a:t>23</a:t>
          </a:r>
          <a:r>
            <a:rPr lang="zh-CN" sz="2000" dirty="0"/>
            <a:t>个设计模式</a:t>
          </a:r>
        </a:p>
      </dgm:t>
    </dgm:pt>
    <dgm:pt modelId="{DA00BEDA-82A2-4EEE-B76F-03060099B5DA}" type="parTrans" cxnId="{ACC46760-AD1F-4C88-92B3-B3B212D8A718}">
      <dgm:prSet/>
      <dgm:spPr/>
      <dgm:t>
        <a:bodyPr/>
        <a:lstStyle/>
        <a:p>
          <a:endParaRPr lang="zh-CN" altLang="en-US" sz="2400"/>
        </a:p>
      </dgm:t>
    </dgm:pt>
    <dgm:pt modelId="{E52F0348-20E4-44D3-A088-D6A936AA6198}" type="sibTrans" cxnId="{ACC46760-AD1F-4C88-92B3-B3B212D8A718}">
      <dgm:prSet/>
      <dgm:spPr/>
      <dgm:t>
        <a:bodyPr/>
        <a:lstStyle/>
        <a:p>
          <a:endParaRPr lang="zh-CN" altLang="en-US" sz="2400"/>
        </a:p>
      </dgm:t>
    </dgm:pt>
    <dgm:pt modelId="{DBFA447E-F6C6-4CD5-99E4-18F9EB8B6649}" type="pres">
      <dgm:prSet presAssocID="{4555C9A5-99FC-4BBD-91F3-C5C544798525}" presName="linear" presStyleCnt="0">
        <dgm:presLayoutVars>
          <dgm:dir/>
          <dgm:animLvl val="lvl"/>
          <dgm:resizeHandles val="exact"/>
        </dgm:presLayoutVars>
      </dgm:prSet>
      <dgm:spPr/>
    </dgm:pt>
    <dgm:pt modelId="{D4AA1251-DCF7-4F1A-891F-9DCE65A94F4A}" type="pres">
      <dgm:prSet presAssocID="{E700FEB2-D23D-47D5-AF1F-D1E6B08C1DFB}" presName="parentLin" presStyleCnt="0"/>
      <dgm:spPr/>
    </dgm:pt>
    <dgm:pt modelId="{8B88D410-332A-4B6D-8554-227DB677610F}" type="pres">
      <dgm:prSet presAssocID="{E700FEB2-D23D-47D5-AF1F-D1E6B08C1DFB}" presName="parentLeftMargin" presStyleLbl="node1" presStyleIdx="0" presStyleCnt="3"/>
      <dgm:spPr/>
    </dgm:pt>
    <dgm:pt modelId="{AD2F5CCF-4E00-4EBD-92C3-2AE777DC3693}" type="pres">
      <dgm:prSet presAssocID="{E700FEB2-D23D-47D5-AF1F-D1E6B08C1DFB}" presName="parentText" presStyleLbl="node1" presStyleIdx="0" presStyleCnt="3">
        <dgm:presLayoutVars>
          <dgm:chMax val="0"/>
          <dgm:bulletEnabled val="1"/>
        </dgm:presLayoutVars>
      </dgm:prSet>
      <dgm:spPr/>
    </dgm:pt>
    <dgm:pt modelId="{9DAD51B0-0C4F-4582-8409-C711B4E6D9F1}" type="pres">
      <dgm:prSet presAssocID="{E700FEB2-D23D-47D5-AF1F-D1E6B08C1DFB}" presName="negativeSpace" presStyleCnt="0"/>
      <dgm:spPr/>
    </dgm:pt>
    <dgm:pt modelId="{C6A0366E-E8E7-4018-8F2A-4638530DB579}" type="pres">
      <dgm:prSet presAssocID="{E700FEB2-D23D-47D5-AF1F-D1E6B08C1DFB}" presName="childText" presStyleLbl="conFgAcc1" presStyleIdx="0" presStyleCnt="3">
        <dgm:presLayoutVars>
          <dgm:bulletEnabled val="1"/>
        </dgm:presLayoutVars>
      </dgm:prSet>
      <dgm:spPr/>
    </dgm:pt>
    <dgm:pt modelId="{A0B8DB8B-4639-4683-B867-BE96B44735A4}" type="pres">
      <dgm:prSet presAssocID="{ACE0F79F-F5D6-456D-BE05-8DB0762026AD}" presName="spaceBetweenRectangles" presStyleCnt="0"/>
      <dgm:spPr/>
    </dgm:pt>
    <dgm:pt modelId="{02B45316-3730-4C95-A9C6-5627077B920B}" type="pres">
      <dgm:prSet presAssocID="{86148D40-3BA6-40E0-B42D-EAA2D43A85D9}" presName="parentLin" presStyleCnt="0"/>
      <dgm:spPr/>
    </dgm:pt>
    <dgm:pt modelId="{078E69A8-4F0B-495B-BAD6-423680944751}" type="pres">
      <dgm:prSet presAssocID="{86148D40-3BA6-40E0-B42D-EAA2D43A85D9}" presName="parentLeftMargin" presStyleLbl="node1" presStyleIdx="0" presStyleCnt="3"/>
      <dgm:spPr/>
    </dgm:pt>
    <dgm:pt modelId="{2DC9F802-AC69-4CAF-9BCB-2CC6FA44C0F6}" type="pres">
      <dgm:prSet presAssocID="{86148D40-3BA6-40E0-B42D-EAA2D43A85D9}" presName="parentText" presStyleLbl="node1" presStyleIdx="1" presStyleCnt="3">
        <dgm:presLayoutVars>
          <dgm:chMax val="0"/>
          <dgm:bulletEnabled val="1"/>
        </dgm:presLayoutVars>
      </dgm:prSet>
      <dgm:spPr/>
    </dgm:pt>
    <dgm:pt modelId="{90711953-994C-400A-8DA5-5E6A7685A568}" type="pres">
      <dgm:prSet presAssocID="{86148D40-3BA6-40E0-B42D-EAA2D43A85D9}" presName="negativeSpace" presStyleCnt="0"/>
      <dgm:spPr/>
    </dgm:pt>
    <dgm:pt modelId="{F683F78D-D063-4BE3-BD83-73123454B8D4}" type="pres">
      <dgm:prSet presAssocID="{86148D40-3BA6-40E0-B42D-EAA2D43A85D9}" presName="childText" presStyleLbl="conFgAcc1" presStyleIdx="1" presStyleCnt="3">
        <dgm:presLayoutVars>
          <dgm:bulletEnabled val="1"/>
        </dgm:presLayoutVars>
      </dgm:prSet>
      <dgm:spPr/>
    </dgm:pt>
    <dgm:pt modelId="{5E86F42A-931C-42F4-BAE1-16F6338D416D}" type="pres">
      <dgm:prSet presAssocID="{DC7378AC-317B-41A3-9A5A-BF2F1A2B5542}" presName="spaceBetweenRectangles" presStyleCnt="0"/>
      <dgm:spPr/>
    </dgm:pt>
    <dgm:pt modelId="{FE604C9F-2E03-4967-B4BE-C08B28530219}" type="pres">
      <dgm:prSet presAssocID="{ADC2F61F-948E-40EC-8E49-E4A9D845C291}" presName="parentLin" presStyleCnt="0"/>
      <dgm:spPr/>
    </dgm:pt>
    <dgm:pt modelId="{01769D6B-5DFE-4CC2-9740-859B04A325A3}" type="pres">
      <dgm:prSet presAssocID="{ADC2F61F-948E-40EC-8E49-E4A9D845C291}" presName="parentLeftMargin" presStyleLbl="node1" presStyleIdx="1" presStyleCnt="3"/>
      <dgm:spPr/>
    </dgm:pt>
    <dgm:pt modelId="{2242930F-70E9-4EE2-B238-8DED24BAE5D6}" type="pres">
      <dgm:prSet presAssocID="{ADC2F61F-948E-40EC-8E49-E4A9D845C291}" presName="parentText" presStyleLbl="node1" presStyleIdx="2" presStyleCnt="3">
        <dgm:presLayoutVars>
          <dgm:chMax val="0"/>
          <dgm:bulletEnabled val="1"/>
        </dgm:presLayoutVars>
      </dgm:prSet>
      <dgm:spPr/>
    </dgm:pt>
    <dgm:pt modelId="{BEF9EA88-9E0F-4233-A463-51B2E5A1102F}" type="pres">
      <dgm:prSet presAssocID="{ADC2F61F-948E-40EC-8E49-E4A9D845C291}" presName="negativeSpace" presStyleCnt="0"/>
      <dgm:spPr/>
    </dgm:pt>
    <dgm:pt modelId="{55CC6929-583C-492A-9EC2-C3DD4104AC7F}" type="pres">
      <dgm:prSet presAssocID="{ADC2F61F-948E-40EC-8E49-E4A9D845C291}" presName="childText" presStyleLbl="conFgAcc1" presStyleIdx="2" presStyleCnt="3">
        <dgm:presLayoutVars>
          <dgm:bulletEnabled val="1"/>
        </dgm:presLayoutVars>
      </dgm:prSet>
      <dgm:spPr/>
    </dgm:pt>
  </dgm:ptLst>
  <dgm:cxnLst>
    <dgm:cxn modelId="{51849F00-7514-4F92-AD08-99375C30C647}" type="presOf" srcId="{E700FEB2-D23D-47D5-AF1F-D1E6B08C1DFB}" destId="{8B88D410-332A-4B6D-8554-227DB677610F}" srcOrd="0" destOrd="0" presId="urn:microsoft.com/office/officeart/2005/8/layout/list1"/>
    <dgm:cxn modelId="{36E4722A-74B4-4EBA-8922-614648B49251}" srcId="{4555C9A5-99FC-4BBD-91F3-C5C544798525}" destId="{86148D40-3BA6-40E0-B42D-EAA2D43A85D9}" srcOrd="1" destOrd="0" parTransId="{2246781B-B92C-4C59-A962-29B5D7EBFCFA}" sibTransId="{DC7378AC-317B-41A3-9A5A-BF2F1A2B5542}"/>
    <dgm:cxn modelId="{181D503A-C8F9-4737-B203-B997FD6DBEDA}" type="presOf" srcId="{86148D40-3BA6-40E0-B42D-EAA2D43A85D9}" destId="{078E69A8-4F0B-495B-BAD6-423680944751}" srcOrd="0" destOrd="0" presId="urn:microsoft.com/office/officeart/2005/8/layout/list1"/>
    <dgm:cxn modelId="{ACC46760-AD1F-4C88-92B3-B3B212D8A718}" srcId="{ADC2F61F-948E-40EC-8E49-E4A9D845C291}" destId="{6CC8BAFE-1B93-4A41-87A1-75F17BEF4291}" srcOrd="0" destOrd="0" parTransId="{DA00BEDA-82A2-4EEE-B76F-03060099B5DA}" sibTransId="{E52F0348-20E4-44D3-A088-D6A936AA6198}"/>
    <dgm:cxn modelId="{B1615A62-7B8F-4089-B225-2260C82907DA}" type="presOf" srcId="{ADC2F61F-948E-40EC-8E49-E4A9D845C291}" destId="{01769D6B-5DFE-4CC2-9740-859B04A325A3}" srcOrd="0" destOrd="0" presId="urn:microsoft.com/office/officeart/2005/8/layout/list1"/>
    <dgm:cxn modelId="{58A8C462-E73B-46A0-A10D-8434B84292C9}" type="presOf" srcId="{D044680F-CB05-4775-AB07-22F55FDCF939}" destId="{C6A0366E-E8E7-4018-8F2A-4638530DB579}" srcOrd="0" destOrd="0" presId="urn:microsoft.com/office/officeart/2005/8/layout/list1"/>
    <dgm:cxn modelId="{4CF13C66-CC2D-421B-961E-B46E3977C095}" type="presOf" srcId="{E700FEB2-D23D-47D5-AF1F-D1E6B08C1DFB}" destId="{AD2F5CCF-4E00-4EBD-92C3-2AE777DC3693}" srcOrd="1" destOrd="0" presId="urn:microsoft.com/office/officeart/2005/8/layout/list1"/>
    <dgm:cxn modelId="{FEA2CF48-D05C-4E8E-BD03-2E5C4238885B}" type="presOf" srcId="{4555C9A5-99FC-4BBD-91F3-C5C544798525}" destId="{DBFA447E-F6C6-4CD5-99E4-18F9EB8B6649}" srcOrd="0" destOrd="0" presId="urn:microsoft.com/office/officeart/2005/8/layout/list1"/>
    <dgm:cxn modelId="{7410497D-31EE-4CBD-8898-5E3E83543EC5}" srcId="{86148D40-3BA6-40E0-B42D-EAA2D43A85D9}" destId="{64FC5A15-F9F2-4995-A54B-DE77C60C4EB7}" srcOrd="2" destOrd="0" parTransId="{FC2C9B3D-2B0E-4A1C-B6F5-8E142ADE7EB6}" sibTransId="{17D3C726-FB32-49D5-85B4-50614D4D8B71}"/>
    <dgm:cxn modelId="{48BE5B80-474D-49CA-ACB6-825B14B0D58F}" type="presOf" srcId="{9293023F-ED7E-4A81-8A72-F9E431A2F2A5}" destId="{F683F78D-D063-4BE3-BD83-73123454B8D4}" srcOrd="0" destOrd="0" presId="urn:microsoft.com/office/officeart/2005/8/layout/list1"/>
    <dgm:cxn modelId="{0793CA82-9B03-4D25-81F7-1E82E127FBD4}" srcId="{4555C9A5-99FC-4BBD-91F3-C5C544798525}" destId="{ADC2F61F-948E-40EC-8E49-E4A9D845C291}" srcOrd="2" destOrd="0" parTransId="{5C7022E2-BD4B-458E-BEBF-1A68B86F8082}" sibTransId="{F747D5A2-234F-417C-A85A-A47DD4A289E7}"/>
    <dgm:cxn modelId="{D7FA0688-8D9E-4042-9002-1775742D3FF3}" srcId="{E700FEB2-D23D-47D5-AF1F-D1E6B08C1DFB}" destId="{D044680F-CB05-4775-AB07-22F55FDCF939}" srcOrd="0" destOrd="0" parTransId="{5545D54B-177B-4413-959D-D08B090B9223}" sibTransId="{C848C9B9-6927-42F9-AD2E-E14C6D1C6D7F}"/>
    <dgm:cxn modelId="{82E222A0-311F-45C7-9954-C9459F24D214}" type="presOf" srcId="{6CC8BAFE-1B93-4A41-87A1-75F17BEF4291}" destId="{55CC6929-583C-492A-9EC2-C3DD4104AC7F}" srcOrd="0" destOrd="0" presId="urn:microsoft.com/office/officeart/2005/8/layout/list1"/>
    <dgm:cxn modelId="{A001CFB2-78CD-4CE8-A986-73F38B191698}" type="presOf" srcId="{64FC5A15-F9F2-4995-A54B-DE77C60C4EB7}" destId="{F683F78D-D063-4BE3-BD83-73123454B8D4}" srcOrd="0" destOrd="2" presId="urn:microsoft.com/office/officeart/2005/8/layout/list1"/>
    <dgm:cxn modelId="{91B896D2-B191-4894-9C0A-643FE27C6A73}" type="presOf" srcId="{E8AF3CA5-2FD4-4CBC-ABDF-19CA7567C591}" destId="{F683F78D-D063-4BE3-BD83-73123454B8D4}" srcOrd="0" destOrd="1" presId="urn:microsoft.com/office/officeart/2005/8/layout/list1"/>
    <dgm:cxn modelId="{95A47DE0-01EB-405F-9A2C-62EC20D3346A}" srcId="{4555C9A5-99FC-4BBD-91F3-C5C544798525}" destId="{E700FEB2-D23D-47D5-AF1F-D1E6B08C1DFB}" srcOrd="0" destOrd="0" parTransId="{EEF049AC-3231-4D6C-8530-ADABA9E1DEC3}" sibTransId="{ACE0F79F-F5D6-456D-BE05-8DB0762026AD}"/>
    <dgm:cxn modelId="{167C14E7-01C8-42A1-9A40-452027C3CE44}" type="presOf" srcId="{ADC2F61F-948E-40EC-8E49-E4A9D845C291}" destId="{2242930F-70E9-4EE2-B238-8DED24BAE5D6}" srcOrd="1" destOrd="0" presId="urn:microsoft.com/office/officeart/2005/8/layout/list1"/>
    <dgm:cxn modelId="{2BB44DF1-0CCF-44FE-9379-8D1013D29C72}" srcId="{86148D40-3BA6-40E0-B42D-EAA2D43A85D9}" destId="{E8AF3CA5-2FD4-4CBC-ABDF-19CA7567C591}" srcOrd="1" destOrd="0" parTransId="{4C85A378-0889-475A-9FD0-04BBD6AD4BED}" sibTransId="{FA7C7C8C-68C0-487D-A4FF-B896B14B0EDF}"/>
    <dgm:cxn modelId="{13F9AEF7-4AD0-4AC0-830E-53D683E8FF80}" srcId="{86148D40-3BA6-40E0-B42D-EAA2D43A85D9}" destId="{9293023F-ED7E-4A81-8A72-F9E431A2F2A5}" srcOrd="0" destOrd="0" parTransId="{0A8B933A-B3CB-4EE3-9949-7705AB401289}" sibTransId="{D8867E3D-9FA4-45ED-83D0-01CB17C4D7B3}"/>
    <dgm:cxn modelId="{D23D94FC-0977-4EE1-9923-331567B4F1A7}" type="presOf" srcId="{86148D40-3BA6-40E0-B42D-EAA2D43A85D9}" destId="{2DC9F802-AC69-4CAF-9BCB-2CC6FA44C0F6}" srcOrd="1" destOrd="0" presId="urn:microsoft.com/office/officeart/2005/8/layout/list1"/>
    <dgm:cxn modelId="{CB7CBE45-8074-485B-A2D2-9EAD19C9D4F1}" type="presParOf" srcId="{DBFA447E-F6C6-4CD5-99E4-18F9EB8B6649}" destId="{D4AA1251-DCF7-4F1A-891F-9DCE65A94F4A}" srcOrd="0" destOrd="0" presId="urn:microsoft.com/office/officeart/2005/8/layout/list1"/>
    <dgm:cxn modelId="{4CD13E32-F86A-42AC-803A-16877837E704}" type="presParOf" srcId="{D4AA1251-DCF7-4F1A-891F-9DCE65A94F4A}" destId="{8B88D410-332A-4B6D-8554-227DB677610F}" srcOrd="0" destOrd="0" presId="urn:microsoft.com/office/officeart/2005/8/layout/list1"/>
    <dgm:cxn modelId="{F8121D9D-7373-4964-A591-AE339F9768D4}" type="presParOf" srcId="{D4AA1251-DCF7-4F1A-891F-9DCE65A94F4A}" destId="{AD2F5CCF-4E00-4EBD-92C3-2AE777DC3693}" srcOrd="1" destOrd="0" presId="urn:microsoft.com/office/officeart/2005/8/layout/list1"/>
    <dgm:cxn modelId="{949F7FE9-22AE-44AB-B20B-A64B9DF823EE}" type="presParOf" srcId="{DBFA447E-F6C6-4CD5-99E4-18F9EB8B6649}" destId="{9DAD51B0-0C4F-4582-8409-C711B4E6D9F1}" srcOrd="1" destOrd="0" presId="urn:microsoft.com/office/officeart/2005/8/layout/list1"/>
    <dgm:cxn modelId="{997A3C46-67DD-49D0-9951-C30AA6AD4FE8}" type="presParOf" srcId="{DBFA447E-F6C6-4CD5-99E4-18F9EB8B6649}" destId="{C6A0366E-E8E7-4018-8F2A-4638530DB579}" srcOrd="2" destOrd="0" presId="urn:microsoft.com/office/officeart/2005/8/layout/list1"/>
    <dgm:cxn modelId="{9BB58E08-1E8D-4D24-B2AC-19F537B92E63}" type="presParOf" srcId="{DBFA447E-F6C6-4CD5-99E4-18F9EB8B6649}" destId="{A0B8DB8B-4639-4683-B867-BE96B44735A4}" srcOrd="3" destOrd="0" presId="urn:microsoft.com/office/officeart/2005/8/layout/list1"/>
    <dgm:cxn modelId="{0B3F4C59-40CC-4688-8F2A-83394AE16370}" type="presParOf" srcId="{DBFA447E-F6C6-4CD5-99E4-18F9EB8B6649}" destId="{02B45316-3730-4C95-A9C6-5627077B920B}" srcOrd="4" destOrd="0" presId="urn:microsoft.com/office/officeart/2005/8/layout/list1"/>
    <dgm:cxn modelId="{FDD2DEF4-5B96-47B2-B772-DBCFCDAC145D}" type="presParOf" srcId="{02B45316-3730-4C95-A9C6-5627077B920B}" destId="{078E69A8-4F0B-495B-BAD6-423680944751}" srcOrd="0" destOrd="0" presId="urn:microsoft.com/office/officeart/2005/8/layout/list1"/>
    <dgm:cxn modelId="{32AA0348-6B0E-4623-9ABA-4DFE42483672}" type="presParOf" srcId="{02B45316-3730-4C95-A9C6-5627077B920B}" destId="{2DC9F802-AC69-4CAF-9BCB-2CC6FA44C0F6}" srcOrd="1" destOrd="0" presId="urn:microsoft.com/office/officeart/2005/8/layout/list1"/>
    <dgm:cxn modelId="{15540A70-606E-4FB7-8A57-5F88BB6357CD}" type="presParOf" srcId="{DBFA447E-F6C6-4CD5-99E4-18F9EB8B6649}" destId="{90711953-994C-400A-8DA5-5E6A7685A568}" srcOrd="5" destOrd="0" presId="urn:microsoft.com/office/officeart/2005/8/layout/list1"/>
    <dgm:cxn modelId="{B84457DF-3396-4B96-BAE4-AD8A8ED86422}" type="presParOf" srcId="{DBFA447E-F6C6-4CD5-99E4-18F9EB8B6649}" destId="{F683F78D-D063-4BE3-BD83-73123454B8D4}" srcOrd="6" destOrd="0" presId="urn:microsoft.com/office/officeart/2005/8/layout/list1"/>
    <dgm:cxn modelId="{64F9C7AC-5C3E-4AA4-9F95-550BAA965F45}" type="presParOf" srcId="{DBFA447E-F6C6-4CD5-99E4-18F9EB8B6649}" destId="{5E86F42A-931C-42F4-BAE1-16F6338D416D}" srcOrd="7" destOrd="0" presId="urn:microsoft.com/office/officeart/2005/8/layout/list1"/>
    <dgm:cxn modelId="{94BECAF0-999C-43E1-8A01-F6D4D251AA33}" type="presParOf" srcId="{DBFA447E-F6C6-4CD5-99E4-18F9EB8B6649}" destId="{FE604C9F-2E03-4967-B4BE-C08B28530219}" srcOrd="8" destOrd="0" presId="urn:microsoft.com/office/officeart/2005/8/layout/list1"/>
    <dgm:cxn modelId="{468585A0-6E96-4ABA-9727-4E32062B728E}" type="presParOf" srcId="{FE604C9F-2E03-4967-B4BE-C08B28530219}" destId="{01769D6B-5DFE-4CC2-9740-859B04A325A3}" srcOrd="0" destOrd="0" presId="urn:microsoft.com/office/officeart/2005/8/layout/list1"/>
    <dgm:cxn modelId="{716CABCE-611E-44A0-BBDA-E6362FCD1923}" type="presParOf" srcId="{FE604C9F-2E03-4967-B4BE-C08B28530219}" destId="{2242930F-70E9-4EE2-B238-8DED24BAE5D6}" srcOrd="1" destOrd="0" presId="urn:microsoft.com/office/officeart/2005/8/layout/list1"/>
    <dgm:cxn modelId="{8C96DFA3-C8D2-4CDB-8B60-9DB10997190D}" type="presParOf" srcId="{DBFA447E-F6C6-4CD5-99E4-18F9EB8B6649}" destId="{BEF9EA88-9E0F-4233-A463-51B2E5A1102F}" srcOrd="9" destOrd="0" presId="urn:microsoft.com/office/officeart/2005/8/layout/list1"/>
    <dgm:cxn modelId="{A94814A1-17EB-4992-8D65-5C75F03B0747}" type="presParOf" srcId="{DBFA447E-F6C6-4CD5-99E4-18F9EB8B6649}" destId="{55CC6929-583C-492A-9EC2-C3DD4104AC7F}"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A25187-3DEF-40CF-9AEA-57634BCC4C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2D24971-FA27-4CE2-9BFC-9D81FBA90629}">
      <dgm:prSet custT="1"/>
      <dgm:spPr/>
      <dgm:t>
        <a:bodyPr/>
        <a:lstStyle/>
        <a:p>
          <a:pPr rtl="0"/>
          <a:r>
            <a:rPr lang="zh-CN" altLang="en-US" sz="2000"/>
            <a:t>含义</a:t>
          </a:r>
        </a:p>
      </dgm:t>
    </dgm:pt>
    <dgm:pt modelId="{4058372B-F34D-4B2D-B60C-6682892130FE}" type="parTrans" cxnId="{6DC086A3-4868-475A-AD41-A24A724F9EB4}">
      <dgm:prSet/>
      <dgm:spPr/>
      <dgm:t>
        <a:bodyPr/>
        <a:lstStyle/>
        <a:p>
          <a:endParaRPr lang="zh-CN" altLang="en-US" sz="2000"/>
        </a:p>
      </dgm:t>
    </dgm:pt>
    <dgm:pt modelId="{4006BDDB-0ED1-40B0-9813-F299E9142F9A}" type="sibTrans" cxnId="{6DC086A3-4868-475A-AD41-A24A724F9EB4}">
      <dgm:prSet/>
      <dgm:spPr/>
      <dgm:t>
        <a:bodyPr/>
        <a:lstStyle/>
        <a:p>
          <a:endParaRPr lang="zh-CN" altLang="en-US" sz="2000"/>
        </a:p>
      </dgm:t>
    </dgm:pt>
    <dgm:pt modelId="{45771057-BA32-426D-B151-95CBD00DB8DD}">
      <dgm:prSet custT="1"/>
      <dgm:spPr/>
      <dgm:t>
        <a:bodyPr/>
        <a:lstStyle/>
        <a:p>
          <a:pPr rtl="0"/>
          <a:r>
            <a:rPr lang="zh-CN" altLang="en-US" sz="2000" dirty="0"/>
            <a:t>软件被划分为命名和功能相对独立的多个组件（通常称为模块），通过这些组件的集成来满足问题的需求</a:t>
          </a:r>
        </a:p>
      </dgm:t>
    </dgm:pt>
    <dgm:pt modelId="{2E87CD84-05E7-4752-89DD-12D931BB5D49}" type="parTrans" cxnId="{391E0FDB-8A31-4903-ACF6-AFF241889604}">
      <dgm:prSet/>
      <dgm:spPr/>
      <dgm:t>
        <a:bodyPr/>
        <a:lstStyle/>
        <a:p>
          <a:endParaRPr lang="zh-CN" altLang="en-US" sz="2000"/>
        </a:p>
      </dgm:t>
    </dgm:pt>
    <dgm:pt modelId="{E302C86E-8DEA-43A8-9815-B494EBCF901B}" type="sibTrans" cxnId="{391E0FDB-8A31-4903-ACF6-AFF241889604}">
      <dgm:prSet/>
      <dgm:spPr/>
      <dgm:t>
        <a:bodyPr/>
        <a:lstStyle/>
        <a:p>
          <a:endParaRPr lang="zh-CN" altLang="en-US" sz="2000"/>
        </a:p>
      </dgm:t>
    </dgm:pt>
    <dgm:pt modelId="{5EFCD771-62EB-4F65-9069-67EC2AD2BC5B}">
      <dgm:prSet custT="1"/>
      <dgm:spPr/>
      <dgm:t>
        <a:bodyPr/>
        <a:lstStyle/>
        <a:p>
          <a:pPr rtl="0"/>
          <a:r>
            <a:rPr lang="zh-CN" altLang="en-US" sz="2000"/>
            <a:t>软件的模块性</a:t>
          </a:r>
        </a:p>
      </dgm:t>
    </dgm:pt>
    <dgm:pt modelId="{4624A321-7960-45FB-B17B-4A0FE6E91747}" type="parTrans" cxnId="{CE8A2208-BDE5-415B-8AB1-46A542864135}">
      <dgm:prSet/>
      <dgm:spPr/>
      <dgm:t>
        <a:bodyPr/>
        <a:lstStyle/>
        <a:p>
          <a:endParaRPr lang="zh-CN" altLang="en-US" sz="2000"/>
        </a:p>
      </dgm:t>
    </dgm:pt>
    <dgm:pt modelId="{C8EAC71A-A080-4B42-A09A-C6A3C03EC841}" type="sibTrans" cxnId="{CE8A2208-BDE5-415B-8AB1-46A542864135}">
      <dgm:prSet/>
      <dgm:spPr/>
      <dgm:t>
        <a:bodyPr/>
        <a:lstStyle/>
        <a:p>
          <a:endParaRPr lang="zh-CN" altLang="en-US" sz="2000"/>
        </a:p>
      </dgm:t>
    </dgm:pt>
    <dgm:pt modelId="{64C13383-0CEC-4BE0-9BC4-132AD77D0011}">
      <dgm:prSet custT="1"/>
      <dgm:spPr/>
      <dgm:t>
        <a:bodyPr/>
        <a:lstStyle/>
        <a:p>
          <a:pPr rtl="0"/>
          <a:r>
            <a:rPr lang="zh-CN" altLang="en-US" sz="2000"/>
            <a:t>程序可被智能管理的单一属性</a:t>
          </a:r>
        </a:p>
      </dgm:t>
    </dgm:pt>
    <dgm:pt modelId="{63706B66-DF10-489D-9941-044A7F84ED4A}" type="parTrans" cxnId="{976075C9-63F7-473C-84D0-F4ADBC44945E}">
      <dgm:prSet/>
      <dgm:spPr/>
      <dgm:t>
        <a:bodyPr/>
        <a:lstStyle/>
        <a:p>
          <a:endParaRPr lang="zh-CN" altLang="en-US" sz="2000"/>
        </a:p>
      </dgm:t>
    </dgm:pt>
    <dgm:pt modelId="{4C2F2CBC-D2E7-4AB2-855F-DDF4D43950AF}" type="sibTrans" cxnId="{976075C9-63F7-473C-84D0-F4ADBC44945E}">
      <dgm:prSet/>
      <dgm:spPr/>
      <dgm:t>
        <a:bodyPr/>
        <a:lstStyle/>
        <a:p>
          <a:endParaRPr lang="zh-CN" altLang="en-US" sz="2000"/>
        </a:p>
      </dgm:t>
    </dgm:pt>
    <dgm:pt modelId="{6D1EBE65-D0E9-479A-81D8-544E33BC3955}">
      <dgm:prSet custT="1"/>
      <dgm:spPr/>
      <dgm:t>
        <a:bodyPr/>
        <a:lstStyle/>
        <a:p>
          <a:pPr rtl="0"/>
          <a:r>
            <a:rPr lang="zh-CN" altLang="en-US" sz="2000"/>
            <a:t>模块化的理论依据</a:t>
          </a:r>
        </a:p>
      </dgm:t>
    </dgm:pt>
    <dgm:pt modelId="{ECE5A960-768D-44C7-8D32-7EDCE4CCAAF6}" type="parTrans" cxnId="{C715F9DF-5F6C-4DC1-90B8-BD423DAD83A4}">
      <dgm:prSet/>
      <dgm:spPr/>
      <dgm:t>
        <a:bodyPr/>
        <a:lstStyle/>
        <a:p>
          <a:endParaRPr lang="zh-CN" altLang="en-US" sz="2000"/>
        </a:p>
      </dgm:t>
    </dgm:pt>
    <dgm:pt modelId="{8E58D0E9-D99D-4E03-9425-FCCFCA44F65F}" type="sibTrans" cxnId="{C715F9DF-5F6C-4DC1-90B8-BD423DAD83A4}">
      <dgm:prSet/>
      <dgm:spPr/>
      <dgm:t>
        <a:bodyPr/>
        <a:lstStyle/>
        <a:p>
          <a:endParaRPr lang="zh-CN" altLang="en-US" sz="2000"/>
        </a:p>
      </dgm:t>
    </dgm:pt>
    <dgm:pt modelId="{ABCACBDF-51C2-4F33-9AB4-4DFA97CF3E3D}">
      <dgm:prSet custT="1"/>
      <dgm:spPr/>
      <dgm:t>
        <a:bodyPr/>
        <a:lstStyle/>
        <a:p>
          <a:pPr rtl="0"/>
          <a:r>
            <a:rPr lang="zh-CN" altLang="en-US" sz="2000" dirty="0"/>
            <a:t>基于人类解决问题的观测数据</a:t>
          </a:r>
        </a:p>
      </dgm:t>
    </dgm:pt>
    <dgm:pt modelId="{7E51499A-973E-4CA7-870D-E00F9C7426F6}" type="parTrans" cxnId="{A6DD7076-6CC5-4631-BC8B-CCB127C5E4DB}">
      <dgm:prSet/>
      <dgm:spPr/>
      <dgm:t>
        <a:bodyPr/>
        <a:lstStyle/>
        <a:p>
          <a:endParaRPr lang="zh-CN" altLang="en-US" sz="2000"/>
        </a:p>
      </dgm:t>
    </dgm:pt>
    <dgm:pt modelId="{DD4C98DB-C7CE-4BFE-A909-B51423FC463F}" type="sibTrans" cxnId="{A6DD7076-6CC5-4631-BC8B-CCB127C5E4DB}">
      <dgm:prSet/>
      <dgm:spPr/>
      <dgm:t>
        <a:bodyPr/>
        <a:lstStyle/>
        <a:p>
          <a:endParaRPr lang="zh-CN" altLang="en-US" sz="2000"/>
        </a:p>
      </dgm:t>
    </dgm:pt>
    <dgm:pt modelId="{38354BCC-A6A7-45E4-A693-0BC09A104C26}" type="pres">
      <dgm:prSet presAssocID="{52A25187-3DEF-40CF-9AEA-57634BCC4CF8}" presName="linear" presStyleCnt="0">
        <dgm:presLayoutVars>
          <dgm:dir/>
          <dgm:animLvl val="lvl"/>
          <dgm:resizeHandles val="exact"/>
        </dgm:presLayoutVars>
      </dgm:prSet>
      <dgm:spPr/>
    </dgm:pt>
    <dgm:pt modelId="{949BB315-D373-4215-AEF1-07F3015C7666}" type="pres">
      <dgm:prSet presAssocID="{E2D24971-FA27-4CE2-9BFC-9D81FBA90629}" presName="parentLin" presStyleCnt="0"/>
      <dgm:spPr/>
    </dgm:pt>
    <dgm:pt modelId="{6F797307-B38B-4F79-B6A7-BC15C5A684EB}" type="pres">
      <dgm:prSet presAssocID="{E2D24971-FA27-4CE2-9BFC-9D81FBA90629}" presName="parentLeftMargin" presStyleLbl="node1" presStyleIdx="0" presStyleCnt="3"/>
      <dgm:spPr/>
    </dgm:pt>
    <dgm:pt modelId="{C4E2B414-9A1A-4F8D-A088-BB1D23489CB6}" type="pres">
      <dgm:prSet presAssocID="{E2D24971-FA27-4CE2-9BFC-9D81FBA90629}" presName="parentText" presStyleLbl="node1" presStyleIdx="0" presStyleCnt="3">
        <dgm:presLayoutVars>
          <dgm:chMax val="0"/>
          <dgm:bulletEnabled val="1"/>
        </dgm:presLayoutVars>
      </dgm:prSet>
      <dgm:spPr/>
    </dgm:pt>
    <dgm:pt modelId="{F16E1DAB-D9D1-4C15-AA59-4175B36FC463}" type="pres">
      <dgm:prSet presAssocID="{E2D24971-FA27-4CE2-9BFC-9D81FBA90629}" presName="negativeSpace" presStyleCnt="0"/>
      <dgm:spPr/>
    </dgm:pt>
    <dgm:pt modelId="{767FD4CD-A7E7-4B47-8E9B-58C4B7DCAFDF}" type="pres">
      <dgm:prSet presAssocID="{E2D24971-FA27-4CE2-9BFC-9D81FBA90629}" presName="childText" presStyleLbl="conFgAcc1" presStyleIdx="0" presStyleCnt="3">
        <dgm:presLayoutVars>
          <dgm:bulletEnabled val="1"/>
        </dgm:presLayoutVars>
      </dgm:prSet>
      <dgm:spPr/>
    </dgm:pt>
    <dgm:pt modelId="{B5DDFED8-9628-4F2A-B7E0-5A6BE66C23CA}" type="pres">
      <dgm:prSet presAssocID="{4006BDDB-0ED1-40B0-9813-F299E9142F9A}" presName="spaceBetweenRectangles" presStyleCnt="0"/>
      <dgm:spPr/>
    </dgm:pt>
    <dgm:pt modelId="{1533CF78-BE37-49C5-9F95-DF8DB18C6A59}" type="pres">
      <dgm:prSet presAssocID="{5EFCD771-62EB-4F65-9069-67EC2AD2BC5B}" presName="parentLin" presStyleCnt="0"/>
      <dgm:spPr/>
    </dgm:pt>
    <dgm:pt modelId="{DD6F2F11-043E-4D02-9435-9AD7A0E9F5A8}" type="pres">
      <dgm:prSet presAssocID="{5EFCD771-62EB-4F65-9069-67EC2AD2BC5B}" presName="parentLeftMargin" presStyleLbl="node1" presStyleIdx="0" presStyleCnt="3"/>
      <dgm:spPr/>
    </dgm:pt>
    <dgm:pt modelId="{3721F504-B59C-497F-B522-5F82DCE0586F}" type="pres">
      <dgm:prSet presAssocID="{5EFCD771-62EB-4F65-9069-67EC2AD2BC5B}" presName="parentText" presStyleLbl="node1" presStyleIdx="1" presStyleCnt="3">
        <dgm:presLayoutVars>
          <dgm:chMax val="0"/>
          <dgm:bulletEnabled val="1"/>
        </dgm:presLayoutVars>
      </dgm:prSet>
      <dgm:spPr/>
    </dgm:pt>
    <dgm:pt modelId="{14759654-540A-4391-88EA-5818C0BC0C73}" type="pres">
      <dgm:prSet presAssocID="{5EFCD771-62EB-4F65-9069-67EC2AD2BC5B}" presName="negativeSpace" presStyleCnt="0"/>
      <dgm:spPr/>
    </dgm:pt>
    <dgm:pt modelId="{1DB6951A-4DD5-4119-BAE6-1E2E3EACB8AE}" type="pres">
      <dgm:prSet presAssocID="{5EFCD771-62EB-4F65-9069-67EC2AD2BC5B}" presName="childText" presStyleLbl="conFgAcc1" presStyleIdx="1" presStyleCnt="3">
        <dgm:presLayoutVars>
          <dgm:bulletEnabled val="1"/>
        </dgm:presLayoutVars>
      </dgm:prSet>
      <dgm:spPr/>
    </dgm:pt>
    <dgm:pt modelId="{2DB82DD5-4BD0-42BA-B4E2-473177AD1DF3}" type="pres">
      <dgm:prSet presAssocID="{C8EAC71A-A080-4B42-A09A-C6A3C03EC841}" presName="spaceBetweenRectangles" presStyleCnt="0"/>
      <dgm:spPr/>
    </dgm:pt>
    <dgm:pt modelId="{3C47A559-6FA4-422D-92DA-ECB399E76985}" type="pres">
      <dgm:prSet presAssocID="{6D1EBE65-D0E9-479A-81D8-544E33BC3955}" presName="parentLin" presStyleCnt="0"/>
      <dgm:spPr/>
    </dgm:pt>
    <dgm:pt modelId="{A1641331-28C8-46CA-B359-388C366C8260}" type="pres">
      <dgm:prSet presAssocID="{6D1EBE65-D0E9-479A-81D8-544E33BC3955}" presName="parentLeftMargin" presStyleLbl="node1" presStyleIdx="1" presStyleCnt="3"/>
      <dgm:spPr/>
    </dgm:pt>
    <dgm:pt modelId="{A22B470A-7FA6-4B2B-8928-EFD1B51AEDD1}" type="pres">
      <dgm:prSet presAssocID="{6D1EBE65-D0E9-479A-81D8-544E33BC3955}" presName="parentText" presStyleLbl="node1" presStyleIdx="2" presStyleCnt="3">
        <dgm:presLayoutVars>
          <dgm:chMax val="0"/>
          <dgm:bulletEnabled val="1"/>
        </dgm:presLayoutVars>
      </dgm:prSet>
      <dgm:spPr/>
    </dgm:pt>
    <dgm:pt modelId="{D07E0873-D531-4364-8B55-E22FF8B22563}" type="pres">
      <dgm:prSet presAssocID="{6D1EBE65-D0E9-479A-81D8-544E33BC3955}" presName="negativeSpace" presStyleCnt="0"/>
      <dgm:spPr/>
    </dgm:pt>
    <dgm:pt modelId="{CC410415-EA5E-4AA2-97BF-393BB409FB58}" type="pres">
      <dgm:prSet presAssocID="{6D1EBE65-D0E9-479A-81D8-544E33BC3955}" presName="childText" presStyleLbl="conFgAcc1" presStyleIdx="2" presStyleCnt="3">
        <dgm:presLayoutVars>
          <dgm:bulletEnabled val="1"/>
        </dgm:presLayoutVars>
      </dgm:prSet>
      <dgm:spPr/>
    </dgm:pt>
  </dgm:ptLst>
  <dgm:cxnLst>
    <dgm:cxn modelId="{CE8A2208-BDE5-415B-8AB1-46A542864135}" srcId="{52A25187-3DEF-40CF-9AEA-57634BCC4CF8}" destId="{5EFCD771-62EB-4F65-9069-67EC2AD2BC5B}" srcOrd="1" destOrd="0" parTransId="{4624A321-7960-45FB-B17B-4A0FE6E91747}" sibTransId="{C8EAC71A-A080-4B42-A09A-C6A3C03EC841}"/>
    <dgm:cxn modelId="{FBD02E1B-1B3A-493D-8DCE-14ED52A7553B}" type="presOf" srcId="{ABCACBDF-51C2-4F33-9AB4-4DFA97CF3E3D}" destId="{CC410415-EA5E-4AA2-97BF-393BB409FB58}" srcOrd="0" destOrd="0" presId="urn:microsoft.com/office/officeart/2005/8/layout/list1"/>
    <dgm:cxn modelId="{7EDF3B48-673C-4981-B81A-E20178707A7C}" type="presOf" srcId="{64C13383-0CEC-4BE0-9BC4-132AD77D0011}" destId="{1DB6951A-4DD5-4119-BAE6-1E2E3EACB8AE}" srcOrd="0" destOrd="0" presId="urn:microsoft.com/office/officeart/2005/8/layout/list1"/>
    <dgm:cxn modelId="{F2292E69-01AA-49F5-A9DA-BA341B0C43BB}" type="presOf" srcId="{E2D24971-FA27-4CE2-9BFC-9D81FBA90629}" destId="{C4E2B414-9A1A-4F8D-A088-BB1D23489CB6}" srcOrd="1" destOrd="0" presId="urn:microsoft.com/office/officeart/2005/8/layout/list1"/>
    <dgm:cxn modelId="{A6DD7076-6CC5-4631-BC8B-CCB127C5E4DB}" srcId="{6D1EBE65-D0E9-479A-81D8-544E33BC3955}" destId="{ABCACBDF-51C2-4F33-9AB4-4DFA97CF3E3D}" srcOrd="0" destOrd="0" parTransId="{7E51499A-973E-4CA7-870D-E00F9C7426F6}" sibTransId="{DD4C98DB-C7CE-4BFE-A909-B51423FC463F}"/>
    <dgm:cxn modelId="{C8765357-9430-405B-BAAF-43AEB7846ABB}" type="presOf" srcId="{6D1EBE65-D0E9-479A-81D8-544E33BC3955}" destId="{A22B470A-7FA6-4B2B-8928-EFD1B51AEDD1}" srcOrd="1" destOrd="0" presId="urn:microsoft.com/office/officeart/2005/8/layout/list1"/>
    <dgm:cxn modelId="{347F9F7C-5A9A-47D6-9890-581978AA2856}" type="presOf" srcId="{E2D24971-FA27-4CE2-9BFC-9D81FBA90629}" destId="{6F797307-B38B-4F79-B6A7-BC15C5A684EB}" srcOrd="0" destOrd="0" presId="urn:microsoft.com/office/officeart/2005/8/layout/list1"/>
    <dgm:cxn modelId="{86B01E7F-71D8-44E0-98C4-A787247EBB00}" type="presOf" srcId="{5EFCD771-62EB-4F65-9069-67EC2AD2BC5B}" destId="{3721F504-B59C-497F-B522-5F82DCE0586F}" srcOrd="1" destOrd="0" presId="urn:microsoft.com/office/officeart/2005/8/layout/list1"/>
    <dgm:cxn modelId="{F623AE8D-BB71-44EA-ABF5-AA7CAE1830D8}" type="presOf" srcId="{45771057-BA32-426D-B151-95CBD00DB8DD}" destId="{767FD4CD-A7E7-4B47-8E9B-58C4B7DCAFDF}" srcOrd="0" destOrd="0" presId="urn:microsoft.com/office/officeart/2005/8/layout/list1"/>
    <dgm:cxn modelId="{6DC086A3-4868-475A-AD41-A24A724F9EB4}" srcId="{52A25187-3DEF-40CF-9AEA-57634BCC4CF8}" destId="{E2D24971-FA27-4CE2-9BFC-9D81FBA90629}" srcOrd="0" destOrd="0" parTransId="{4058372B-F34D-4B2D-B60C-6682892130FE}" sibTransId="{4006BDDB-0ED1-40B0-9813-F299E9142F9A}"/>
    <dgm:cxn modelId="{62C620A7-1C74-4600-AF6F-1BD8543E6222}" type="presOf" srcId="{5EFCD771-62EB-4F65-9069-67EC2AD2BC5B}" destId="{DD6F2F11-043E-4D02-9435-9AD7A0E9F5A8}" srcOrd="0" destOrd="0" presId="urn:microsoft.com/office/officeart/2005/8/layout/list1"/>
    <dgm:cxn modelId="{976075C9-63F7-473C-84D0-F4ADBC44945E}" srcId="{5EFCD771-62EB-4F65-9069-67EC2AD2BC5B}" destId="{64C13383-0CEC-4BE0-9BC4-132AD77D0011}" srcOrd="0" destOrd="0" parTransId="{63706B66-DF10-489D-9941-044A7F84ED4A}" sibTransId="{4C2F2CBC-D2E7-4AB2-855F-DDF4D43950AF}"/>
    <dgm:cxn modelId="{391E0FDB-8A31-4903-ACF6-AFF241889604}" srcId="{E2D24971-FA27-4CE2-9BFC-9D81FBA90629}" destId="{45771057-BA32-426D-B151-95CBD00DB8DD}" srcOrd="0" destOrd="0" parTransId="{2E87CD84-05E7-4752-89DD-12D931BB5D49}" sibTransId="{E302C86E-8DEA-43A8-9815-B494EBCF901B}"/>
    <dgm:cxn modelId="{C715F9DF-5F6C-4DC1-90B8-BD423DAD83A4}" srcId="{52A25187-3DEF-40CF-9AEA-57634BCC4CF8}" destId="{6D1EBE65-D0E9-479A-81D8-544E33BC3955}" srcOrd="2" destOrd="0" parTransId="{ECE5A960-768D-44C7-8D32-7EDCE4CCAAF6}" sibTransId="{8E58D0E9-D99D-4E03-9425-FCCFCA44F65F}"/>
    <dgm:cxn modelId="{F57434F3-2C46-4B8D-B0DE-F4FC3156659F}" type="presOf" srcId="{6D1EBE65-D0E9-479A-81D8-544E33BC3955}" destId="{A1641331-28C8-46CA-B359-388C366C8260}" srcOrd="0" destOrd="0" presId="urn:microsoft.com/office/officeart/2005/8/layout/list1"/>
    <dgm:cxn modelId="{CBC918F9-4CEE-4379-8138-1DFD37480D58}" type="presOf" srcId="{52A25187-3DEF-40CF-9AEA-57634BCC4CF8}" destId="{38354BCC-A6A7-45E4-A693-0BC09A104C26}" srcOrd="0" destOrd="0" presId="urn:microsoft.com/office/officeart/2005/8/layout/list1"/>
    <dgm:cxn modelId="{C45D9A52-A189-4CAE-BEBB-8584202E74E2}" type="presParOf" srcId="{38354BCC-A6A7-45E4-A693-0BC09A104C26}" destId="{949BB315-D373-4215-AEF1-07F3015C7666}" srcOrd="0" destOrd="0" presId="urn:microsoft.com/office/officeart/2005/8/layout/list1"/>
    <dgm:cxn modelId="{E9EB3AD1-054F-4B2C-9445-C2FC60EA292E}" type="presParOf" srcId="{949BB315-D373-4215-AEF1-07F3015C7666}" destId="{6F797307-B38B-4F79-B6A7-BC15C5A684EB}" srcOrd="0" destOrd="0" presId="urn:microsoft.com/office/officeart/2005/8/layout/list1"/>
    <dgm:cxn modelId="{DB44FC6C-9863-49D3-BE47-901A92F1942F}" type="presParOf" srcId="{949BB315-D373-4215-AEF1-07F3015C7666}" destId="{C4E2B414-9A1A-4F8D-A088-BB1D23489CB6}" srcOrd="1" destOrd="0" presId="urn:microsoft.com/office/officeart/2005/8/layout/list1"/>
    <dgm:cxn modelId="{0A8C63CC-B653-42D4-9247-D762004159CD}" type="presParOf" srcId="{38354BCC-A6A7-45E4-A693-0BC09A104C26}" destId="{F16E1DAB-D9D1-4C15-AA59-4175B36FC463}" srcOrd="1" destOrd="0" presId="urn:microsoft.com/office/officeart/2005/8/layout/list1"/>
    <dgm:cxn modelId="{310E9C00-184C-4595-ACC3-77C687FC93AD}" type="presParOf" srcId="{38354BCC-A6A7-45E4-A693-0BC09A104C26}" destId="{767FD4CD-A7E7-4B47-8E9B-58C4B7DCAFDF}" srcOrd="2" destOrd="0" presId="urn:microsoft.com/office/officeart/2005/8/layout/list1"/>
    <dgm:cxn modelId="{6E2A54AC-CB79-4050-8995-BDA082194F1E}" type="presParOf" srcId="{38354BCC-A6A7-45E4-A693-0BC09A104C26}" destId="{B5DDFED8-9628-4F2A-B7E0-5A6BE66C23CA}" srcOrd="3" destOrd="0" presId="urn:microsoft.com/office/officeart/2005/8/layout/list1"/>
    <dgm:cxn modelId="{89065CCD-727A-4334-B8F5-B943B4934558}" type="presParOf" srcId="{38354BCC-A6A7-45E4-A693-0BC09A104C26}" destId="{1533CF78-BE37-49C5-9F95-DF8DB18C6A59}" srcOrd="4" destOrd="0" presId="urn:microsoft.com/office/officeart/2005/8/layout/list1"/>
    <dgm:cxn modelId="{CB12ECCC-BD6D-4B32-8198-D3B3DBD15ADA}" type="presParOf" srcId="{1533CF78-BE37-49C5-9F95-DF8DB18C6A59}" destId="{DD6F2F11-043E-4D02-9435-9AD7A0E9F5A8}" srcOrd="0" destOrd="0" presId="urn:microsoft.com/office/officeart/2005/8/layout/list1"/>
    <dgm:cxn modelId="{54C3FFD6-CAB2-43B5-BF15-D980F6B99A49}" type="presParOf" srcId="{1533CF78-BE37-49C5-9F95-DF8DB18C6A59}" destId="{3721F504-B59C-497F-B522-5F82DCE0586F}" srcOrd="1" destOrd="0" presId="urn:microsoft.com/office/officeart/2005/8/layout/list1"/>
    <dgm:cxn modelId="{DCF8F62B-BEDD-498F-BC04-C5324EBC73F8}" type="presParOf" srcId="{38354BCC-A6A7-45E4-A693-0BC09A104C26}" destId="{14759654-540A-4391-88EA-5818C0BC0C73}" srcOrd="5" destOrd="0" presId="urn:microsoft.com/office/officeart/2005/8/layout/list1"/>
    <dgm:cxn modelId="{FAF59FAE-322C-47A7-962D-246A54B0600D}" type="presParOf" srcId="{38354BCC-A6A7-45E4-A693-0BC09A104C26}" destId="{1DB6951A-4DD5-4119-BAE6-1E2E3EACB8AE}" srcOrd="6" destOrd="0" presId="urn:microsoft.com/office/officeart/2005/8/layout/list1"/>
    <dgm:cxn modelId="{94DADF2F-F45E-40EB-874F-6FD400F46D9A}" type="presParOf" srcId="{38354BCC-A6A7-45E4-A693-0BC09A104C26}" destId="{2DB82DD5-4BD0-42BA-B4E2-473177AD1DF3}" srcOrd="7" destOrd="0" presId="urn:microsoft.com/office/officeart/2005/8/layout/list1"/>
    <dgm:cxn modelId="{8F0034F6-264C-4139-B23A-9D6D3C5B5E52}" type="presParOf" srcId="{38354BCC-A6A7-45E4-A693-0BC09A104C26}" destId="{3C47A559-6FA4-422D-92DA-ECB399E76985}" srcOrd="8" destOrd="0" presId="urn:microsoft.com/office/officeart/2005/8/layout/list1"/>
    <dgm:cxn modelId="{71BC6467-6F67-4B73-94BE-1417F637D0E4}" type="presParOf" srcId="{3C47A559-6FA4-422D-92DA-ECB399E76985}" destId="{A1641331-28C8-46CA-B359-388C366C8260}" srcOrd="0" destOrd="0" presId="urn:microsoft.com/office/officeart/2005/8/layout/list1"/>
    <dgm:cxn modelId="{BE6934DC-23CC-4D82-9509-4F3D337E8B83}" type="presParOf" srcId="{3C47A559-6FA4-422D-92DA-ECB399E76985}" destId="{A22B470A-7FA6-4B2B-8928-EFD1B51AEDD1}" srcOrd="1" destOrd="0" presId="urn:microsoft.com/office/officeart/2005/8/layout/list1"/>
    <dgm:cxn modelId="{30137CB0-2F9F-49D6-86CE-AD5596B5339C}" type="presParOf" srcId="{38354BCC-A6A7-45E4-A693-0BC09A104C26}" destId="{D07E0873-D531-4364-8B55-E22FF8B22563}" srcOrd="9" destOrd="0" presId="urn:microsoft.com/office/officeart/2005/8/layout/list1"/>
    <dgm:cxn modelId="{5BE5B4CF-4C27-4B5C-8CE0-65FE3E9DA171}" type="presParOf" srcId="{38354BCC-A6A7-45E4-A693-0BC09A104C26}" destId="{CC410415-EA5E-4AA2-97BF-393BB409FB58}"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71717B-E0E3-4188-B240-178D878EDF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FEBB548-6A90-4C31-A8D6-0EA350A03FE8}">
      <dgm:prSet custT="1"/>
      <dgm:spPr/>
      <dgm:t>
        <a:bodyPr/>
        <a:lstStyle/>
        <a:p>
          <a:pPr rtl="0"/>
          <a:r>
            <a:rPr lang="zh-CN" altLang="en-US" sz="2400" dirty="0"/>
            <a:t>模块化的分解性</a:t>
          </a:r>
        </a:p>
      </dgm:t>
    </dgm:pt>
    <dgm:pt modelId="{6F389CC1-C476-488C-9C9C-6C56A2B28C2D}" type="parTrans" cxnId="{8E932EDD-2F53-47E8-AF3D-7DC18FAB6C04}">
      <dgm:prSet/>
      <dgm:spPr/>
      <dgm:t>
        <a:bodyPr/>
        <a:lstStyle/>
        <a:p>
          <a:endParaRPr lang="zh-CN" altLang="en-US"/>
        </a:p>
      </dgm:t>
    </dgm:pt>
    <dgm:pt modelId="{10F492E9-E994-4374-83E4-CFD3834F53EB}" type="sibTrans" cxnId="{8E932EDD-2F53-47E8-AF3D-7DC18FAB6C04}">
      <dgm:prSet/>
      <dgm:spPr/>
      <dgm:t>
        <a:bodyPr/>
        <a:lstStyle/>
        <a:p>
          <a:endParaRPr lang="zh-CN" altLang="en-US"/>
        </a:p>
      </dgm:t>
    </dgm:pt>
    <dgm:pt modelId="{8B402459-A18E-456E-B721-181B3BA1855D}">
      <dgm:prSet custT="1"/>
      <dgm:spPr/>
      <dgm:t>
        <a:bodyPr/>
        <a:lstStyle/>
        <a:p>
          <a:pPr rtl="0"/>
          <a:r>
            <a:rPr lang="zh-CN" altLang="en-US" sz="2400" dirty="0"/>
            <a:t>模块化的组合性</a:t>
          </a:r>
        </a:p>
      </dgm:t>
    </dgm:pt>
    <dgm:pt modelId="{BF25EDAD-9A96-41DA-A87D-FA4CACF7914E}" type="parTrans" cxnId="{F97F1A01-97CE-411C-A145-0C02D45C56B7}">
      <dgm:prSet/>
      <dgm:spPr/>
      <dgm:t>
        <a:bodyPr/>
        <a:lstStyle/>
        <a:p>
          <a:endParaRPr lang="zh-CN" altLang="en-US"/>
        </a:p>
      </dgm:t>
    </dgm:pt>
    <dgm:pt modelId="{EEF74A00-CA41-4167-9773-8F5F1B05C38D}" type="sibTrans" cxnId="{F97F1A01-97CE-411C-A145-0C02D45C56B7}">
      <dgm:prSet/>
      <dgm:spPr/>
      <dgm:t>
        <a:bodyPr/>
        <a:lstStyle/>
        <a:p>
          <a:endParaRPr lang="zh-CN" altLang="en-US"/>
        </a:p>
      </dgm:t>
    </dgm:pt>
    <dgm:pt modelId="{84ABD93C-B4E6-4F3D-BA88-8B6BC20D09D1}">
      <dgm:prSet custT="1"/>
      <dgm:spPr/>
      <dgm:t>
        <a:bodyPr/>
        <a:lstStyle/>
        <a:p>
          <a:pPr rtl="0"/>
          <a:r>
            <a:rPr lang="zh-CN" altLang="en-US" sz="2400" dirty="0"/>
            <a:t>模块化的可理解性</a:t>
          </a:r>
        </a:p>
      </dgm:t>
    </dgm:pt>
    <dgm:pt modelId="{5EDC008B-71EC-4FEB-B5BC-E68787ECD1EE}" type="parTrans" cxnId="{D0B9EE9C-C30B-4363-BB66-7D1785290A4E}">
      <dgm:prSet/>
      <dgm:spPr/>
      <dgm:t>
        <a:bodyPr/>
        <a:lstStyle/>
        <a:p>
          <a:endParaRPr lang="zh-CN" altLang="en-US"/>
        </a:p>
      </dgm:t>
    </dgm:pt>
    <dgm:pt modelId="{D70D7819-2057-4C23-BECE-9DCB4CF47DFA}" type="sibTrans" cxnId="{D0B9EE9C-C30B-4363-BB66-7D1785290A4E}">
      <dgm:prSet/>
      <dgm:spPr/>
      <dgm:t>
        <a:bodyPr/>
        <a:lstStyle/>
        <a:p>
          <a:endParaRPr lang="zh-CN" altLang="en-US"/>
        </a:p>
      </dgm:t>
    </dgm:pt>
    <dgm:pt modelId="{F4BF031F-1AC2-4AE3-AFAD-326CA07E7464}">
      <dgm:prSet custT="1"/>
      <dgm:spPr/>
      <dgm:t>
        <a:bodyPr/>
        <a:lstStyle/>
        <a:p>
          <a:pPr rtl="0"/>
          <a:r>
            <a:rPr lang="zh-CN" altLang="en-US" sz="2400" dirty="0"/>
            <a:t>模块化的连续性</a:t>
          </a:r>
        </a:p>
      </dgm:t>
    </dgm:pt>
    <dgm:pt modelId="{C32D6180-8161-411D-BBC5-03A572047D0F}" type="parTrans" cxnId="{CE032830-AC8A-4312-B8FE-AA9DDE1FA6EF}">
      <dgm:prSet/>
      <dgm:spPr/>
      <dgm:t>
        <a:bodyPr/>
        <a:lstStyle/>
        <a:p>
          <a:endParaRPr lang="zh-CN" altLang="en-US"/>
        </a:p>
      </dgm:t>
    </dgm:pt>
    <dgm:pt modelId="{5A6179EB-9BC7-4EF5-B0B4-B7477223A26C}" type="sibTrans" cxnId="{CE032830-AC8A-4312-B8FE-AA9DDE1FA6EF}">
      <dgm:prSet/>
      <dgm:spPr/>
      <dgm:t>
        <a:bodyPr/>
        <a:lstStyle/>
        <a:p>
          <a:endParaRPr lang="zh-CN" altLang="en-US"/>
        </a:p>
      </dgm:t>
    </dgm:pt>
    <dgm:pt modelId="{D0C930F9-026F-43E0-87AF-C2F83C5CFAEB}">
      <dgm:prSet custT="1"/>
      <dgm:spPr/>
      <dgm:t>
        <a:bodyPr/>
        <a:lstStyle/>
        <a:p>
          <a:pPr rtl="0"/>
          <a:r>
            <a:rPr lang="zh-CN" altLang="en-US" sz="2400" dirty="0"/>
            <a:t>模块化的保护</a:t>
          </a:r>
        </a:p>
      </dgm:t>
    </dgm:pt>
    <dgm:pt modelId="{B5EB67A0-1C0D-4B33-B4E6-EC2A93DCF57F}" type="parTrans" cxnId="{9B82D33D-934A-47B7-8CB6-BA0E832FDF7C}">
      <dgm:prSet/>
      <dgm:spPr/>
      <dgm:t>
        <a:bodyPr/>
        <a:lstStyle/>
        <a:p>
          <a:endParaRPr lang="zh-CN" altLang="en-US"/>
        </a:p>
      </dgm:t>
    </dgm:pt>
    <dgm:pt modelId="{9EB47F80-2BDC-487B-BB0A-4777204C3795}" type="sibTrans" cxnId="{9B82D33D-934A-47B7-8CB6-BA0E832FDF7C}">
      <dgm:prSet/>
      <dgm:spPr/>
      <dgm:t>
        <a:bodyPr/>
        <a:lstStyle/>
        <a:p>
          <a:endParaRPr lang="zh-CN" altLang="en-US"/>
        </a:p>
      </dgm:t>
    </dgm:pt>
    <dgm:pt modelId="{36388ECE-B76A-418C-8FA0-2773FE1C67B2}">
      <dgm:prSet custT="1"/>
      <dgm:spPr/>
      <dgm:t>
        <a:bodyPr/>
        <a:lstStyle/>
        <a:p>
          <a:pPr rtl="0"/>
          <a:r>
            <a:rPr lang="zh-CN" altLang="en-US" sz="2000" dirty="0"/>
            <a:t>可分解为子问题</a:t>
          </a:r>
        </a:p>
      </dgm:t>
    </dgm:pt>
    <dgm:pt modelId="{FC7F5361-F94E-4C12-B2EA-CB8737640105}" type="parTrans" cxnId="{131E2966-974D-470E-B271-F59384DC0199}">
      <dgm:prSet/>
      <dgm:spPr/>
      <dgm:t>
        <a:bodyPr/>
        <a:lstStyle/>
        <a:p>
          <a:endParaRPr lang="zh-CN" altLang="en-US"/>
        </a:p>
      </dgm:t>
    </dgm:pt>
    <dgm:pt modelId="{66FA62E1-1984-4043-9FBC-5EB37042C8C0}" type="sibTrans" cxnId="{131E2966-974D-470E-B271-F59384DC0199}">
      <dgm:prSet/>
      <dgm:spPr/>
      <dgm:t>
        <a:bodyPr/>
        <a:lstStyle/>
        <a:p>
          <a:endParaRPr lang="zh-CN" altLang="en-US"/>
        </a:p>
      </dgm:t>
    </dgm:pt>
    <dgm:pt modelId="{9CB9E300-12D1-4FF6-90E1-95C2FA60FF18}">
      <dgm:prSet custT="1"/>
      <dgm:spPr/>
      <dgm:t>
        <a:bodyPr/>
        <a:lstStyle/>
        <a:p>
          <a:pPr rtl="0"/>
          <a:r>
            <a:rPr lang="zh-CN" altLang="en-US" sz="2000"/>
            <a:t>组装</a:t>
          </a:r>
          <a:r>
            <a:rPr lang="zh-CN" altLang="en-US" sz="2000" dirty="0"/>
            <a:t>可重用的组件</a:t>
          </a:r>
        </a:p>
      </dgm:t>
    </dgm:pt>
    <dgm:pt modelId="{BC0223AA-57BF-4582-9DDE-E72A4312F7CD}" type="parTrans" cxnId="{1DB3E44B-2E3A-441E-B2CA-F63469580350}">
      <dgm:prSet/>
      <dgm:spPr/>
      <dgm:t>
        <a:bodyPr/>
        <a:lstStyle/>
        <a:p>
          <a:endParaRPr lang="zh-CN" altLang="en-US"/>
        </a:p>
      </dgm:t>
    </dgm:pt>
    <dgm:pt modelId="{03C594E0-DD13-4817-90A1-B2CCFCAE6814}" type="sibTrans" cxnId="{1DB3E44B-2E3A-441E-B2CA-F63469580350}">
      <dgm:prSet/>
      <dgm:spPr/>
      <dgm:t>
        <a:bodyPr/>
        <a:lstStyle/>
        <a:p>
          <a:endParaRPr lang="zh-CN" altLang="en-US"/>
        </a:p>
      </dgm:t>
    </dgm:pt>
    <dgm:pt modelId="{426A4D41-377A-4478-BE45-ED13C0351661}">
      <dgm:prSet custT="1"/>
      <dgm:spPr/>
      <dgm:t>
        <a:bodyPr/>
        <a:lstStyle/>
        <a:p>
          <a:pPr rtl="0"/>
          <a:r>
            <a:rPr lang="zh-CN" altLang="en-US" sz="2000"/>
            <a:t>可</a:t>
          </a:r>
          <a:r>
            <a:rPr lang="zh-CN" altLang="en-US" sz="2000" dirty="0"/>
            <a:t>作为独立单元理解</a:t>
          </a:r>
        </a:p>
      </dgm:t>
    </dgm:pt>
    <dgm:pt modelId="{C44A0081-9502-4021-AF3F-4219C2FE2468}" type="parTrans" cxnId="{96ED4AE4-4C72-4E00-9CBB-23C59C491568}">
      <dgm:prSet/>
      <dgm:spPr/>
      <dgm:t>
        <a:bodyPr/>
        <a:lstStyle/>
        <a:p>
          <a:endParaRPr lang="zh-CN" altLang="en-US"/>
        </a:p>
      </dgm:t>
    </dgm:pt>
    <dgm:pt modelId="{FFCABF9B-1895-44ED-A533-825EC7C021DA}" type="sibTrans" cxnId="{96ED4AE4-4C72-4E00-9CBB-23C59C491568}">
      <dgm:prSet/>
      <dgm:spPr/>
      <dgm:t>
        <a:bodyPr/>
        <a:lstStyle/>
        <a:p>
          <a:endParaRPr lang="zh-CN" altLang="en-US"/>
        </a:p>
      </dgm:t>
    </dgm:pt>
    <dgm:pt modelId="{FB661278-2AE3-4718-B949-B23910C83B1E}">
      <dgm:prSet custT="1"/>
      <dgm:spPr/>
      <dgm:t>
        <a:bodyPr/>
        <a:lstStyle/>
        <a:p>
          <a:pPr rtl="0"/>
          <a:r>
            <a:rPr lang="zh-CN" altLang="en-US" sz="2000"/>
            <a:t>需求</a:t>
          </a:r>
          <a:r>
            <a:rPr lang="zh-CN" altLang="en-US" sz="2000" dirty="0"/>
            <a:t>小变化只影响单个模块</a:t>
          </a:r>
        </a:p>
      </dgm:t>
    </dgm:pt>
    <dgm:pt modelId="{58AD7D5B-AEB9-40B6-81A4-39534E0E5E5B}" type="parTrans" cxnId="{E4283FC0-3D83-436C-93E4-87A7F4716D12}">
      <dgm:prSet/>
      <dgm:spPr/>
      <dgm:t>
        <a:bodyPr/>
        <a:lstStyle/>
        <a:p>
          <a:endParaRPr lang="zh-CN" altLang="en-US"/>
        </a:p>
      </dgm:t>
    </dgm:pt>
    <dgm:pt modelId="{9F7FC4A2-5E6A-45E7-8C65-A77D32B5155B}" type="sibTrans" cxnId="{E4283FC0-3D83-436C-93E4-87A7F4716D12}">
      <dgm:prSet/>
      <dgm:spPr/>
      <dgm:t>
        <a:bodyPr/>
        <a:lstStyle/>
        <a:p>
          <a:endParaRPr lang="zh-CN" altLang="en-US"/>
        </a:p>
      </dgm:t>
    </dgm:pt>
    <dgm:pt modelId="{40D18681-5243-40D6-A2D5-06ACFCB37E54}">
      <dgm:prSet custT="1"/>
      <dgm:spPr/>
      <dgm:t>
        <a:bodyPr/>
        <a:lstStyle/>
        <a:p>
          <a:pPr rtl="0"/>
          <a:r>
            <a:rPr lang="zh-CN" altLang="en-US" sz="2000"/>
            <a:t>模块</a:t>
          </a:r>
          <a:r>
            <a:rPr lang="zh-CN" altLang="en-US" sz="2000" dirty="0"/>
            <a:t>内异常只影响自身</a:t>
          </a:r>
        </a:p>
      </dgm:t>
    </dgm:pt>
    <dgm:pt modelId="{8906093B-45B3-4C4E-9C51-36376047F4D5}" type="parTrans" cxnId="{7652F7D9-07E9-4BCD-82BF-81111AEDE13F}">
      <dgm:prSet/>
      <dgm:spPr/>
      <dgm:t>
        <a:bodyPr/>
        <a:lstStyle/>
        <a:p>
          <a:endParaRPr lang="zh-CN" altLang="en-US"/>
        </a:p>
      </dgm:t>
    </dgm:pt>
    <dgm:pt modelId="{CEC24196-596A-4441-A827-0AEE898FBAD7}" type="sibTrans" cxnId="{7652F7D9-07E9-4BCD-82BF-81111AEDE13F}">
      <dgm:prSet/>
      <dgm:spPr/>
      <dgm:t>
        <a:bodyPr/>
        <a:lstStyle/>
        <a:p>
          <a:endParaRPr lang="zh-CN" altLang="en-US"/>
        </a:p>
      </dgm:t>
    </dgm:pt>
    <dgm:pt modelId="{6969E0A4-48AC-4D32-8D25-06E956C87932}" type="pres">
      <dgm:prSet presAssocID="{8671717B-E0E3-4188-B240-178D878EDF75}" presName="Name0" presStyleCnt="0">
        <dgm:presLayoutVars>
          <dgm:dir/>
          <dgm:animLvl val="lvl"/>
          <dgm:resizeHandles val="exact"/>
        </dgm:presLayoutVars>
      </dgm:prSet>
      <dgm:spPr/>
    </dgm:pt>
    <dgm:pt modelId="{B57367DA-899B-4CBB-89EC-151E7B62D8FE}" type="pres">
      <dgm:prSet presAssocID="{BFEBB548-6A90-4C31-A8D6-0EA350A03FE8}" presName="linNode" presStyleCnt="0"/>
      <dgm:spPr/>
    </dgm:pt>
    <dgm:pt modelId="{476CEE35-AB4D-40D1-A7C9-E9C4AF11D67F}" type="pres">
      <dgm:prSet presAssocID="{BFEBB548-6A90-4C31-A8D6-0EA350A03FE8}" presName="parentText" presStyleLbl="node1" presStyleIdx="0" presStyleCnt="5">
        <dgm:presLayoutVars>
          <dgm:chMax val="1"/>
          <dgm:bulletEnabled val="1"/>
        </dgm:presLayoutVars>
      </dgm:prSet>
      <dgm:spPr/>
    </dgm:pt>
    <dgm:pt modelId="{9E652690-F912-4904-8636-17FFEBF5E3F9}" type="pres">
      <dgm:prSet presAssocID="{BFEBB548-6A90-4C31-A8D6-0EA350A03FE8}" presName="descendantText" presStyleLbl="alignAccFollowNode1" presStyleIdx="0" presStyleCnt="5">
        <dgm:presLayoutVars>
          <dgm:bulletEnabled val="1"/>
        </dgm:presLayoutVars>
      </dgm:prSet>
      <dgm:spPr/>
    </dgm:pt>
    <dgm:pt modelId="{73E49874-673F-44F6-81E8-94494790E747}" type="pres">
      <dgm:prSet presAssocID="{10F492E9-E994-4374-83E4-CFD3834F53EB}" presName="sp" presStyleCnt="0"/>
      <dgm:spPr/>
    </dgm:pt>
    <dgm:pt modelId="{F4A3D85F-75E2-4FD9-8DCA-8B15C50D7202}" type="pres">
      <dgm:prSet presAssocID="{8B402459-A18E-456E-B721-181B3BA1855D}" presName="linNode" presStyleCnt="0"/>
      <dgm:spPr/>
    </dgm:pt>
    <dgm:pt modelId="{4BA64020-BE2A-41A4-9BD3-762AFC5B99B8}" type="pres">
      <dgm:prSet presAssocID="{8B402459-A18E-456E-B721-181B3BA1855D}" presName="parentText" presStyleLbl="node1" presStyleIdx="1" presStyleCnt="5">
        <dgm:presLayoutVars>
          <dgm:chMax val="1"/>
          <dgm:bulletEnabled val="1"/>
        </dgm:presLayoutVars>
      </dgm:prSet>
      <dgm:spPr/>
    </dgm:pt>
    <dgm:pt modelId="{00C80359-9C17-4F29-B94D-35E9619E9DD4}" type="pres">
      <dgm:prSet presAssocID="{8B402459-A18E-456E-B721-181B3BA1855D}" presName="descendantText" presStyleLbl="alignAccFollowNode1" presStyleIdx="1" presStyleCnt="5">
        <dgm:presLayoutVars>
          <dgm:bulletEnabled val="1"/>
        </dgm:presLayoutVars>
      </dgm:prSet>
      <dgm:spPr/>
    </dgm:pt>
    <dgm:pt modelId="{A988EEB6-4406-4010-9EF8-CD092C3C6653}" type="pres">
      <dgm:prSet presAssocID="{EEF74A00-CA41-4167-9773-8F5F1B05C38D}" presName="sp" presStyleCnt="0"/>
      <dgm:spPr/>
    </dgm:pt>
    <dgm:pt modelId="{F063C055-F09C-4DE7-A4EB-AEE4D008DD95}" type="pres">
      <dgm:prSet presAssocID="{84ABD93C-B4E6-4F3D-BA88-8B6BC20D09D1}" presName="linNode" presStyleCnt="0"/>
      <dgm:spPr/>
    </dgm:pt>
    <dgm:pt modelId="{ACD524E9-5847-4BB4-885B-6634D46D8D6E}" type="pres">
      <dgm:prSet presAssocID="{84ABD93C-B4E6-4F3D-BA88-8B6BC20D09D1}" presName="parentText" presStyleLbl="node1" presStyleIdx="2" presStyleCnt="5">
        <dgm:presLayoutVars>
          <dgm:chMax val="1"/>
          <dgm:bulletEnabled val="1"/>
        </dgm:presLayoutVars>
      </dgm:prSet>
      <dgm:spPr/>
    </dgm:pt>
    <dgm:pt modelId="{C6824A64-E601-490A-B755-45F734D8D6E8}" type="pres">
      <dgm:prSet presAssocID="{84ABD93C-B4E6-4F3D-BA88-8B6BC20D09D1}" presName="descendantText" presStyleLbl="alignAccFollowNode1" presStyleIdx="2" presStyleCnt="5">
        <dgm:presLayoutVars>
          <dgm:bulletEnabled val="1"/>
        </dgm:presLayoutVars>
      </dgm:prSet>
      <dgm:spPr/>
    </dgm:pt>
    <dgm:pt modelId="{BE05091F-E61A-4EDE-8B11-4E747E00AAF0}" type="pres">
      <dgm:prSet presAssocID="{D70D7819-2057-4C23-BECE-9DCB4CF47DFA}" presName="sp" presStyleCnt="0"/>
      <dgm:spPr/>
    </dgm:pt>
    <dgm:pt modelId="{9010F014-8315-4F8D-9498-39BE056E52DA}" type="pres">
      <dgm:prSet presAssocID="{F4BF031F-1AC2-4AE3-AFAD-326CA07E7464}" presName="linNode" presStyleCnt="0"/>
      <dgm:spPr/>
    </dgm:pt>
    <dgm:pt modelId="{7B758972-7021-4807-ACE0-F6E53613B708}" type="pres">
      <dgm:prSet presAssocID="{F4BF031F-1AC2-4AE3-AFAD-326CA07E7464}" presName="parentText" presStyleLbl="node1" presStyleIdx="3" presStyleCnt="5">
        <dgm:presLayoutVars>
          <dgm:chMax val="1"/>
          <dgm:bulletEnabled val="1"/>
        </dgm:presLayoutVars>
      </dgm:prSet>
      <dgm:spPr/>
    </dgm:pt>
    <dgm:pt modelId="{34CACF52-425B-4E34-AEA8-F3E81F1F84FE}" type="pres">
      <dgm:prSet presAssocID="{F4BF031F-1AC2-4AE3-AFAD-326CA07E7464}" presName="descendantText" presStyleLbl="alignAccFollowNode1" presStyleIdx="3" presStyleCnt="5">
        <dgm:presLayoutVars>
          <dgm:bulletEnabled val="1"/>
        </dgm:presLayoutVars>
      </dgm:prSet>
      <dgm:spPr/>
    </dgm:pt>
    <dgm:pt modelId="{9C031CA0-D9B4-4577-B0AB-190B2B4D22A8}" type="pres">
      <dgm:prSet presAssocID="{5A6179EB-9BC7-4EF5-B0B4-B7477223A26C}" presName="sp" presStyleCnt="0"/>
      <dgm:spPr/>
    </dgm:pt>
    <dgm:pt modelId="{8DFF59DD-9697-4E3A-8FA4-16E875520134}" type="pres">
      <dgm:prSet presAssocID="{D0C930F9-026F-43E0-87AF-C2F83C5CFAEB}" presName="linNode" presStyleCnt="0"/>
      <dgm:spPr/>
    </dgm:pt>
    <dgm:pt modelId="{4AF3FD51-738C-48E5-A431-E445EF10D4FA}" type="pres">
      <dgm:prSet presAssocID="{D0C930F9-026F-43E0-87AF-C2F83C5CFAEB}" presName="parentText" presStyleLbl="node1" presStyleIdx="4" presStyleCnt="5">
        <dgm:presLayoutVars>
          <dgm:chMax val="1"/>
          <dgm:bulletEnabled val="1"/>
        </dgm:presLayoutVars>
      </dgm:prSet>
      <dgm:spPr/>
    </dgm:pt>
    <dgm:pt modelId="{64526524-491B-430B-BE7B-02FE7301E83F}" type="pres">
      <dgm:prSet presAssocID="{D0C930F9-026F-43E0-87AF-C2F83C5CFAEB}" presName="descendantText" presStyleLbl="alignAccFollowNode1" presStyleIdx="4" presStyleCnt="5">
        <dgm:presLayoutVars>
          <dgm:bulletEnabled val="1"/>
        </dgm:presLayoutVars>
      </dgm:prSet>
      <dgm:spPr/>
    </dgm:pt>
  </dgm:ptLst>
  <dgm:cxnLst>
    <dgm:cxn modelId="{F97F1A01-97CE-411C-A145-0C02D45C56B7}" srcId="{8671717B-E0E3-4188-B240-178D878EDF75}" destId="{8B402459-A18E-456E-B721-181B3BA1855D}" srcOrd="1" destOrd="0" parTransId="{BF25EDAD-9A96-41DA-A87D-FA4CACF7914E}" sibTransId="{EEF74A00-CA41-4167-9773-8F5F1B05C38D}"/>
    <dgm:cxn modelId="{7E21E911-03F4-466D-A207-D6C1C119E490}" type="presOf" srcId="{9CB9E300-12D1-4FF6-90E1-95C2FA60FF18}" destId="{00C80359-9C17-4F29-B94D-35E9619E9DD4}" srcOrd="0" destOrd="0" presId="urn:microsoft.com/office/officeart/2005/8/layout/vList5"/>
    <dgm:cxn modelId="{FDB3F620-9A8B-4FEA-A64D-D198D82ADBBA}" type="presOf" srcId="{8671717B-E0E3-4188-B240-178D878EDF75}" destId="{6969E0A4-48AC-4D32-8D25-06E956C87932}" srcOrd="0" destOrd="0" presId="urn:microsoft.com/office/officeart/2005/8/layout/vList5"/>
    <dgm:cxn modelId="{CE032830-AC8A-4312-B8FE-AA9DDE1FA6EF}" srcId="{8671717B-E0E3-4188-B240-178D878EDF75}" destId="{F4BF031F-1AC2-4AE3-AFAD-326CA07E7464}" srcOrd="3" destOrd="0" parTransId="{C32D6180-8161-411D-BBC5-03A572047D0F}" sibTransId="{5A6179EB-9BC7-4EF5-B0B4-B7477223A26C}"/>
    <dgm:cxn modelId="{9B82D33D-934A-47B7-8CB6-BA0E832FDF7C}" srcId="{8671717B-E0E3-4188-B240-178D878EDF75}" destId="{D0C930F9-026F-43E0-87AF-C2F83C5CFAEB}" srcOrd="4" destOrd="0" parTransId="{B5EB67A0-1C0D-4B33-B4E6-EC2A93DCF57F}" sibTransId="{9EB47F80-2BDC-487B-BB0A-4777204C3795}"/>
    <dgm:cxn modelId="{131E2966-974D-470E-B271-F59384DC0199}" srcId="{BFEBB548-6A90-4C31-A8D6-0EA350A03FE8}" destId="{36388ECE-B76A-418C-8FA0-2773FE1C67B2}" srcOrd="0" destOrd="0" parTransId="{FC7F5361-F94E-4C12-B2EA-CB8737640105}" sibTransId="{66FA62E1-1984-4043-9FBC-5EB37042C8C0}"/>
    <dgm:cxn modelId="{C6F5BD68-A327-4E86-AB93-A430F66D6D8A}" type="presOf" srcId="{D0C930F9-026F-43E0-87AF-C2F83C5CFAEB}" destId="{4AF3FD51-738C-48E5-A431-E445EF10D4FA}" srcOrd="0" destOrd="0" presId="urn:microsoft.com/office/officeart/2005/8/layout/vList5"/>
    <dgm:cxn modelId="{3A955A6B-31C0-473E-8D52-E71BDE2BBD3B}" type="presOf" srcId="{426A4D41-377A-4478-BE45-ED13C0351661}" destId="{C6824A64-E601-490A-B755-45F734D8D6E8}" srcOrd="0" destOrd="0" presId="urn:microsoft.com/office/officeart/2005/8/layout/vList5"/>
    <dgm:cxn modelId="{1DB3E44B-2E3A-441E-B2CA-F63469580350}" srcId="{8B402459-A18E-456E-B721-181B3BA1855D}" destId="{9CB9E300-12D1-4FF6-90E1-95C2FA60FF18}" srcOrd="0" destOrd="0" parTransId="{BC0223AA-57BF-4582-9DDE-E72A4312F7CD}" sibTransId="{03C594E0-DD13-4817-90A1-B2CCFCAE6814}"/>
    <dgm:cxn modelId="{AC72C381-0E96-4C99-BD2B-9123892B4383}" type="presOf" srcId="{F4BF031F-1AC2-4AE3-AFAD-326CA07E7464}" destId="{7B758972-7021-4807-ACE0-F6E53613B708}" srcOrd="0" destOrd="0" presId="urn:microsoft.com/office/officeart/2005/8/layout/vList5"/>
    <dgm:cxn modelId="{F23A1E89-EB31-4175-89F6-8DBE59376750}" type="presOf" srcId="{40D18681-5243-40D6-A2D5-06ACFCB37E54}" destId="{64526524-491B-430B-BE7B-02FE7301E83F}" srcOrd="0" destOrd="0" presId="urn:microsoft.com/office/officeart/2005/8/layout/vList5"/>
    <dgm:cxn modelId="{C1A82E8A-B73A-4492-9A6E-22ACF6BE79DD}" type="presOf" srcId="{FB661278-2AE3-4718-B949-B23910C83B1E}" destId="{34CACF52-425B-4E34-AEA8-F3E81F1F84FE}" srcOrd="0" destOrd="0" presId="urn:microsoft.com/office/officeart/2005/8/layout/vList5"/>
    <dgm:cxn modelId="{D0B9EE9C-C30B-4363-BB66-7D1785290A4E}" srcId="{8671717B-E0E3-4188-B240-178D878EDF75}" destId="{84ABD93C-B4E6-4F3D-BA88-8B6BC20D09D1}" srcOrd="2" destOrd="0" parTransId="{5EDC008B-71EC-4FEB-B5BC-E68787ECD1EE}" sibTransId="{D70D7819-2057-4C23-BECE-9DCB4CF47DFA}"/>
    <dgm:cxn modelId="{6A5BC9BC-AE0F-408E-B1F6-302CD3A15BCC}" type="presOf" srcId="{36388ECE-B76A-418C-8FA0-2773FE1C67B2}" destId="{9E652690-F912-4904-8636-17FFEBF5E3F9}" srcOrd="0" destOrd="0" presId="urn:microsoft.com/office/officeart/2005/8/layout/vList5"/>
    <dgm:cxn modelId="{E4283FC0-3D83-436C-93E4-87A7F4716D12}" srcId="{F4BF031F-1AC2-4AE3-AFAD-326CA07E7464}" destId="{FB661278-2AE3-4718-B949-B23910C83B1E}" srcOrd="0" destOrd="0" parTransId="{58AD7D5B-AEB9-40B6-81A4-39534E0E5E5B}" sibTransId="{9F7FC4A2-5E6A-45E7-8C65-A77D32B5155B}"/>
    <dgm:cxn modelId="{01BC5FD4-E10B-4B21-9DDD-218E3A0C6AC1}" type="presOf" srcId="{BFEBB548-6A90-4C31-A8D6-0EA350A03FE8}" destId="{476CEE35-AB4D-40D1-A7C9-E9C4AF11D67F}" srcOrd="0" destOrd="0" presId="urn:microsoft.com/office/officeart/2005/8/layout/vList5"/>
    <dgm:cxn modelId="{0B6DA7D9-0A45-4448-BE68-1CD646CFECD2}" type="presOf" srcId="{8B402459-A18E-456E-B721-181B3BA1855D}" destId="{4BA64020-BE2A-41A4-9BD3-762AFC5B99B8}" srcOrd="0" destOrd="0" presId="urn:microsoft.com/office/officeart/2005/8/layout/vList5"/>
    <dgm:cxn modelId="{7652F7D9-07E9-4BCD-82BF-81111AEDE13F}" srcId="{D0C930F9-026F-43E0-87AF-C2F83C5CFAEB}" destId="{40D18681-5243-40D6-A2D5-06ACFCB37E54}" srcOrd="0" destOrd="0" parTransId="{8906093B-45B3-4C4E-9C51-36376047F4D5}" sibTransId="{CEC24196-596A-4441-A827-0AEE898FBAD7}"/>
    <dgm:cxn modelId="{8E932EDD-2F53-47E8-AF3D-7DC18FAB6C04}" srcId="{8671717B-E0E3-4188-B240-178D878EDF75}" destId="{BFEBB548-6A90-4C31-A8D6-0EA350A03FE8}" srcOrd="0" destOrd="0" parTransId="{6F389CC1-C476-488C-9C9C-6C56A2B28C2D}" sibTransId="{10F492E9-E994-4374-83E4-CFD3834F53EB}"/>
    <dgm:cxn modelId="{96ED4AE4-4C72-4E00-9CBB-23C59C491568}" srcId="{84ABD93C-B4E6-4F3D-BA88-8B6BC20D09D1}" destId="{426A4D41-377A-4478-BE45-ED13C0351661}" srcOrd="0" destOrd="0" parTransId="{C44A0081-9502-4021-AF3F-4219C2FE2468}" sibTransId="{FFCABF9B-1895-44ED-A533-825EC7C021DA}"/>
    <dgm:cxn modelId="{3D331CF3-8E1B-40EC-AE69-AE99AE292AB9}" type="presOf" srcId="{84ABD93C-B4E6-4F3D-BA88-8B6BC20D09D1}" destId="{ACD524E9-5847-4BB4-885B-6634D46D8D6E}" srcOrd="0" destOrd="0" presId="urn:microsoft.com/office/officeart/2005/8/layout/vList5"/>
    <dgm:cxn modelId="{21AE5175-4461-47E5-8A92-254A298665ED}" type="presParOf" srcId="{6969E0A4-48AC-4D32-8D25-06E956C87932}" destId="{B57367DA-899B-4CBB-89EC-151E7B62D8FE}" srcOrd="0" destOrd="0" presId="urn:microsoft.com/office/officeart/2005/8/layout/vList5"/>
    <dgm:cxn modelId="{EFE87C0E-82B3-40A4-AD71-E293F0F12827}" type="presParOf" srcId="{B57367DA-899B-4CBB-89EC-151E7B62D8FE}" destId="{476CEE35-AB4D-40D1-A7C9-E9C4AF11D67F}" srcOrd="0" destOrd="0" presId="urn:microsoft.com/office/officeart/2005/8/layout/vList5"/>
    <dgm:cxn modelId="{FDDC09FB-1837-4845-8F0D-67AB1AC62EC2}" type="presParOf" srcId="{B57367DA-899B-4CBB-89EC-151E7B62D8FE}" destId="{9E652690-F912-4904-8636-17FFEBF5E3F9}" srcOrd="1" destOrd="0" presId="urn:microsoft.com/office/officeart/2005/8/layout/vList5"/>
    <dgm:cxn modelId="{F8F69953-28D9-4756-911E-D8D247FA10C8}" type="presParOf" srcId="{6969E0A4-48AC-4D32-8D25-06E956C87932}" destId="{73E49874-673F-44F6-81E8-94494790E747}" srcOrd="1" destOrd="0" presId="urn:microsoft.com/office/officeart/2005/8/layout/vList5"/>
    <dgm:cxn modelId="{AABDE058-9DC4-49CE-8F79-260DE832D555}" type="presParOf" srcId="{6969E0A4-48AC-4D32-8D25-06E956C87932}" destId="{F4A3D85F-75E2-4FD9-8DCA-8B15C50D7202}" srcOrd="2" destOrd="0" presId="urn:microsoft.com/office/officeart/2005/8/layout/vList5"/>
    <dgm:cxn modelId="{B687A7F1-4CCA-453C-87AB-B092A1D68487}" type="presParOf" srcId="{F4A3D85F-75E2-4FD9-8DCA-8B15C50D7202}" destId="{4BA64020-BE2A-41A4-9BD3-762AFC5B99B8}" srcOrd="0" destOrd="0" presId="urn:microsoft.com/office/officeart/2005/8/layout/vList5"/>
    <dgm:cxn modelId="{947AA339-7600-4C41-B614-BED3DC3A6FBB}" type="presParOf" srcId="{F4A3D85F-75E2-4FD9-8DCA-8B15C50D7202}" destId="{00C80359-9C17-4F29-B94D-35E9619E9DD4}" srcOrd="1" destOrd="0" presId="urn:microsoft.com/office/officeart/2005/8/layout/vList5"/>
    <dgm:cxn modelId="{26C421E4-A43B-45DD-B4D3-EFC76089B51C}" type="presParOf" srcId="{6969E0A4-48AC-4D32-8D25-06E956C87932}" destId="{A988EEB6-4406-4010-9EF8-CD092C3C6653}" srcOrd="3" destOrd="0" presId="urn:microsoft.com/office/officeart/2005/8/layout/vList5"/>
    <dgm:cxn modelId="{154882D7-27C7-4982-A709-225926DFBAA1}" type="presParOf" srcId="{6969E0A4-48AC-4D32-8D25-06E956C87932}" destId="{F063C055-F09C-4DE7-A4EB-AEE4D008DD95}" srcOrd="4" destOrd="0" presId="urn:microsoft.com/office/officeart/2005/8/layout/vList5"/>
    <dgm:cxn modelId="{4DE4B594-9235-4967-8508-620913269C8C}" type="presParOf" srcId="{F063C055-F09C-4DE7-A4EB-AEE4D008DD95}" destId="{ACD524E9-5847-4BB4-885B-6634D46D8D6E}" srcOrd="0" destOrd="0" presId="urn:microsoft.com/office/officeart/2005/8/layout/vList5"/>
    <dgm:cxn modelId="{793197D6-FA24-415A-B51E-B6B1F88DF25C}" type="presParOf" srcId="{F063C055-F09C-4DE7-A4EB-AEE4D008DD95}" destId="{C6824A64-E601-490A-B755-45F734D8D6E8}" srcOrd="1" destOrd="0" presId="urn:microsoft.com/office/officeart/2005/8/layout/vList5"/>
    <dgm:cxn modelId="{19B0D9BA-54E9-4B29-B76D-2C5719CA5119}" type="presParOf" srcId="{6969E0A4-48AC-4D32-8D25-06E956C87932}" destId="{BE05091F-E61A-4EDE-8B11-4E747E00AAF0}" srcOrd="5" destOrd="0" presId="urn:microsoft.com/office/officeart/2005/8/layout/vList5"/>
    <dgm:cxn modelId="{BCEF53B9-6DCA-4623-9D64-CDB82F04847E}" type="presParOf" srcId="{6969E0A4-48AC-4D32-8D25-06E956C87932}" destId="{9010F014-8315-4F8D-9498-39BE056E52DA}" srcOrd="6" destOrd="0" presId="urn:microsoft.com/office/officeart/2005/8/layout/vList5"/>
    <dgm:cxn modelId="{49B87B6F-C27C-4605-8877-53EE85ED56E2}" type="presParOf" srcId="{9010F014-8315-4F8D-9498-39BE056E52DA}" destId="{7B758972-7021-4807-ACE0-F6E53613B708}" srcOrd="0" destOrd="0" presId="urn:microsoft.com/office/officeart/2005/8/layout/vList5"/>
    <dgm:cxn modelId="{E2AE6261-9DBF-4F15-9879-56D504CC4DAC}" type="presParOf" srcId="{9010F014-8315-4F8D-9498-39BE056E52DA}" destId="{34CACF52-425B-4E34-AEA8-F3E81F1F84FE}" srcOrd="1" destOrd="0" presId="urn:microsoft.com/office/officeart/2005/8/layout/vList5"/>
    <dgm:cxn modelId="{54295F20-28AD-48B8-B18F-D01CD54AE49D}" type="presParOf" srcId="{6969E0A4-48AC-4D32-8D25-06E956C87932}" destId="{9C031CA0-D9B4-4577-B0AB-190B2B4D22A8}" srcOrd="7" destOrd="0" presId="urn:microsoft.com/office/officeart/2005/8/layout/vList5"/>
    <dgm:cxn modelId="{173B3B78-92A1-4111-972E-9D7015C5000C}" type="presParOf" srcId="{6969E0A4-48AC-4D32-8D25-06E956C87932}" destId="{8DFF59DD-9697-4E3A-8FA4-16E875520134}" srcOrd="8" destOrd="0" presId="urn:microsoft.com/office/officeart/2005/8/layout/vList5"/>
    <dgm:cxn modelId="{FA47270D-9B88-4DF2-B554-22999834BBF4}" type="presParOf" srcId="{8DFF59DD-9697-4E3A-8FA4-16E875520134}" destId="{4AF3FD51-738C-48E5-A431-E445EF10D4FA}" srcOrd="0" destOrd="0" presId="urn:microsoft.com/office/officeart/2005/8/layout/vList5"/>
    <dgm:cxn modelId="{929F12C1-5CD7-49C2-876F-8FA71EF4AB47}" type="presParOf" srcId="{8DFF59DD-9697-4E3A-8FA4-16E875520134}" destId="{64526524-491B-430B-BE7B-02FE7301E83F}" srcOrd="1" destOrd="0" presId="urn:microsoft.com/office/officeart/2005/8/layout/vList5"/>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B52406D-F30C-4DBF-951A-9196909FF68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5AD0275-C4B6-45E5-8F4F-B10CEEA831EC}">
      <dgm:prSet custT="1"/>
      <dgm:spPr/>
      <dgm:t>
        <a:bodyPr/>
        <a:lstStyle/>
        <a:p>
          <a:pPr rtl="0"/>
          <a:r>
            <a:rPr lang="zh-CN" altLang="en-US" sz="2000"/>
            <a:t>模块化基本问题</a:t>
          </a:r>
        </a:p>
      </dgm:t>
    </dgm:pt>
    <dgm:pt modelId="{C5AB82F1-72A4-4D27-9921-B5029FDDD1EF}" type="parTrans" cxnId="{373E85AA-CED2-473A-9B76-1CB3CBB64C35}">
      <dgm:prSet/>
      <dgm:spPr/>
      <dgm:t>
        <a:bodyPr/>
        <a:lstStyle/>
        <a:p>
          <a:endParaRPr lang="zh-CN" altLang="en-US" sz="2400"/>
        </a:p>
      </dgm:t>
    </dgm:pt>
    <dgm:pt modelId="{280DFD62-BF03-40F4-955B-AD9DE500778A}" type="sibTrans" cxnId="{373E85AA-CED2-473A-9B76-1CB3CBB64C35}">
      <dgm:prSet/>
      <dgm:spPr/>
      <dgm:t>
        <a:bodyPr/>
        <a:lstStyle/>
        <a:p>
          <a:endParaRPr lang="zh-CN" altLang="en-US" sz="2400"/>
        </a:p>
      </dgm:t>
    </dgm:pt>
    <dgm:pt modelId="{AE00215F-71D1-4EC6-BBCA-37DA20D2D824}">
      <dgm:prSet custT="1"/>
      <dgm:spPr/>
      <dgm:t>
        <a:bodyPr/>
        <a:lstStyle/>
        <a:p>
          <a:pPr rtl="0"/>
          <a:r>
            <a:rPr lang="zh-CN" altLang="en-US" sz="2000"/>
            <a:t>如何分解软件系统以达最佳的模块划分</a:t>
          </a:r>
        </a:p>
      </dgm:t>
    </dgm:pt>
    <dgm:pt modelId="{FD9DEAA3-28E5-4954-91F0-720B93A2743B}" type="parTrans" cxnId="{ED3490DF-8DD8-4876-A1D3-53F7C40ED426}">
      <dgm:prSet/>
      <dgm:spPr/>
      <dgm:t>
        <a:bodyPr/>
        <a:lstStyle/>
        <a:p>
          <a:endParaRPr lang="zh-CN" altLang="en-US" sz="2400"/>
        </a:p>
      </dgm:t>
    </dgm:pt>
    <dgm:pt modelId="{D1D564AA-A5B9-4FF7-8919-1DC5078ECFB1}" type="sibTrans" cxnId="{ED3490DF-8DD8-4876-A1D3-53F7C40ED426}">
      <dgm:prSet/>
      <dgm:spPr/>
      <dgm:t>
        <a:bodyPr/>
        <a:lstStyle/>
        <a:p>
          <a:endParaRPr lang="zh-CN" altLang="en-US" sz="2400"/>
        </a:p>
      </dgm:t>
    </dgm:pt>
    <dgm:pt modelId="{454E98D4-E62E-4D31-8F29-A270301A8990}">
      <dgm:prSet custT="1"/>
      <dgm:spPr/>
      <dgm:t>
        <a:bodyPr/>
        <a:lstStyle/>
        <a:p>
          <a:pPr rtl="0"/>
          <a:r>
            <a:rPr lang="zh-CN" altLang="en-US" sz="2000"/>
            <a:t>信息隐藏原则</a:t>
          </a:r>
        </a:p>
      </dgm:t>
    </dgm:pt>
    <dgm:pt modelId="{ED7F21AF-820B-49DB-AC4A-3E767807533B}" type="parTrans" cxnId="{D8878122-65CC-410C-9C64-53B374CCB3A0}">
      <dgm:prSet/>
      <dgm:spPr/>
      <dgm:t>
        <a:bodyPr/>
        <a:lstStyle/>
        <a:p>
          <a:endParaRPr lang="zh-CN" altLang="en-US" sz="2400"/>
        </a:p>
      </dgm:t>
    </dgm:pt>
    <dgm:pt modelId="{C30D96A1-929D-4319-AE05-AA978BC0B284}" type="sibTrans" cxnId="{D8878122-65CC-410C-9C64-53B374CCB3A0}">
      <dgm:prSet/>
      <dgm:spPr/>
      <dgm:t>
        <a:bodyPr/>
        <a:lstStyle/>
        <a:p>
          <a:endParaRPr lang="zh-CN" altLang="en-US" sz="2400"/>
        </a:p>
      </dgm:t>
    </dgm:pt>
    <dgm:pt modelId="{66A11516-99C8-4520-8F45-F98C4745DC9D}">
      <dgm:prSet custT="1"/>
      <dgm:spPr/>
      <dgm:t>
        <a:bodyPr/>
        <a:lstStyle/>
        <a:p>
          <a:pPr rtl="0"/>
          <a:r>
            <a:rPr lang="zh-CN" altLang="en-US" sz="2000"/>
            <a:t>模块应该具有彼此相互隐藏的特性</a:t>
          </a:r>
        </a:p>
      </dgm:t>
    </dgm:pt>
    <dgm:pt modelId="{F8CE123A-4484-44C2-811C-415E840C00B0}" type="parTrans" cxnId="{091C3D78-0A6A-408E-8178-3FF780D5B1DB}">
      <dgm:prSet/>
      <dgm:spPr/>
      <dgm:t>
        <a:bodyPr/>
        <a:lstStyle/>
        <a:p>
          <a:endParaRPr lang="zh-CN" altLang="en-US" sz="2400"/>
        </a:p>
      </dgm:t>
    </dgm:pt>
    <dgm:pt modelId="{3342E71C-6039-4A30-B76D-9FFD12E5161C}" type="sibTrans" cxnId="{091C3D78-0A6A-408E-8178-3FF780D5B1DB}">
      <dgm:prSet/>
      <dgm:spPr/>
      <dgm:t>
        <a:bodyPr/>
        <a:lstStyle/>
        <a:p>
          <a:endParaRPr lang="zh-CN" altLang="en-US" sz="2400"/>
        </a:p>
      </dgm:t>
    </dgm:pt>
    <dgm:pt modelId="{BBB11E6F-B5EF-48DD-8975-AF866732081F}">
      <dgm:prSet custT="1"/>
      <dgm:spPr/>
      <dgm:t>
        <a:bodyPr/>
        <a:lstStyle/>
        <a:p>
          <a:pPr rtl="0"/>
          <a:r>
            <a:rPr lang="zh-CN" altLang="en-US" sz="2000"/>
            <a:t>即：模块定义和设计时应当保证模块内的信息（过程和数据）不可以被不需要这些信息的其他模块访问</a:t>
          </a:r>
        </a:p>
      </dgm:t>
    </dgm:pt>
    <dgm:pt modelId="{55290A89-3178-4B00-A07E-F83A164F9E3F}" type="parTrans" cxnId="{1F53A6D3-D319-4318-91A4-7A6AB578B249}">
      <dgm:prSet/>
      <dgm:spPr/>
      <dgm:t>
        <a:bodyPr/>
        <a:lstStyle/>
        <a:p>
          <a:endParaRPr lang="zh-CN" altLang="en-US" sz="2400"/>
        </a:p>
      </dgm:t>
    </dgm:pt>
    <dgm:pt modelId="{2449773F-AFF5-4BC9-BF88-3559050E8426}" type="sibTrans" cxnId="{1F53A6D3-D319-4318-91A4-7A6AB578B249}">
      <dgm:prSet/>
      <dgm:spPr/>
      <dgm:t>
        <a:bodyPr/>
        <a:lstStyle/>
        <a:p>
          <a:endParaRPr lang="zh-CN" altLang="en-US" sz="2400"/>
        </a:p>
      </dgm:t>
    </dgm:pt>
    <dgm:pt modelId="{B02397E4-39EA-40DC-9744-07C4CBC04A20}">
      <dgm:prSet custT="1"/>
      <dgm:spPr/>
      <dgm:t>
        <a:bodyPr/>
        <a:lstStyle/>
        <a:p>
          <a:pPr rtl="0"/>
          <a:r>
            <a:rPr lang="zh-CN" altLang="en-US" sz="2000"/>
            <a:t>特点</a:t>
          </a:r>
        </a:p>
      </dgm:t>
    </dgm:pt>
    <dgm:pt modelId="{EA3100A5-BD4F-42CB-B13D-722EA7AF7329}" type="parTrans" cxnId="{E11016DA-A43F-4896-9AB4-2C0564289099}">
      <dgm:prSet/>
      <dgm:spPr/>
      <dgm:t>
        <a:bodyPr/>
        <a:lstStyle/>
        <a:p>
          <a:endParaRPr lang="zh-CN" altLang="en-US" sz="2400"/>
        </a:p>
      </dgm:t>
    </dgm:pt>
    <dgm:pt modelId="{902B17DF-75EA-4D46-96B9-4FB19F0E23B5}" type="sibTrans" cxnId="{E11016DA-A43F-4896-9AB4-2C0564289099}">
      <dgm:prSet/>
      <dgm:spPr/>
      <dgm:t>
        <a:bodyPr/>
        <a:lstStyle/>
        <a:p>
          <a:endParaRPr lang="zh-CN" altLang="en-US" sz="2400"/>
        </a:p>
      </dgm:t>
    </dgm:pt>
    <dgm:pt modelId="{590E26F3-7FB9-4F56-A219-EA75E9DE2683}">
      <dgm:prSet custT="1"/>
      <dgm:spPr/>
      <dgm:t>
        <a:bodyPr/>
        <a:lstStyle/>
        <a:p>
          <a:pPr rtl="0"/>
          <a:r>
            <a:rPr lang="zh-CN" altLang="en-US" sz="2000"/>
            <a:t>抽象有助于定义构成软件的过程（或信息）实体。</a:t>
          </a:r>
        </a:p>
      </dgm:t>
    </dgm:pt>
    <dgm:pt modelId="{906391A4-433B-47EA-B979-EAC9AB87B078}" type="parTrans" cxnId="{36AC2746-8BF2-4617-87AE-CE53F7B59793}">
      <dgm:prSet/>
      <dgm:spPr/>
      <dgm:t>
        <a:bodyPr/>
        <a:lstStyle/>
        <a:p>
          <a:endParaRPr lang="zh-CN" altLang="en-US" sz="2400"/>
        </a:p>
      </dgm:t>
    </dgm:pt>
    <dgm:pt modelId="{4A1BB400-3B05-493E-AACE-103253DAF97E}" type="sibTrans" cxnId="{36AC2746-8BF2-4617-87AE-CE53F7B59793}">
      <dgm:prSet/>
      <dgm:spPr/>
      <dgm:t>
        <a:bodyPr/>
        <a:lstStyle/>
        <a:p>
          <a:endParaRPr lang="zh-CN" altLang="en-US" sz="2400"/>
        </a:p>
      </dgm:t>
    </dgm:pt>
    <dgm:pt modelId="{8F878193-B8A4-4CE8-9A22-6A39323735C8}">
      <dgm:prSet custT="1"/>
      <dgm:spPr/>
      <dgm:t>
        <a:bodyPr/>
        <a:lstStyle/>
        <a:p>
          <a:pPr rtl="0"/>
          <a:r>
            <a:rPr lang="zh-CN" altLang="en-US" sz="2000"/>
            <a:t>信息隐藏原则定义和隐藏了模块内的过程细节和模块内的本地数据结构。</a:t>
          </a:r>
        </a:p>
      </dgm:t>
    </dgm:pt>
    <dgm:pt modelId="{9DE23BE1-6DC3-4467-BEF2-037ADBD319C0}" type="parTrans" cxnId="{10B26204-CA2D-4E8B-A7DF-FEFC57FC158B}">
      <dgm:prSet/>
      <dgm:spPr/>
      <dgm:t>
        <a:bodyPr/>
        <a:lstStyle/>
        <a:p>
          <a:endParaRPr lang="zh-CN" altLang="en-US" sz="2400"/>
        </a:p>
      </dgm:t>
    </dgm:pt>
    <dgm:pt modelId="{84C3DC21-24E0-4F5F-85B6-2A3814D36932}" type="sibTrans" cxnId="{10B26204-CA2D-4E8B-A7DF-FEFC57FC158B}">
      <dgm:prSet/>
      <dgm:spPr/>
      <dgm:t>
        <a:bodyPr/>
        <a:lstStyle/>
        <a:p>
          <a:endParaRPr lang="zh-CN" altLang="en-US" sz="2400"/>
        </a:p>
      </dgm:t>
    </dgm:pt>
    <dgm:pt modelId="{058A043E-0AFB-40C3-B24D-2F8F38A0CDC7}" type="pres">
      <dgm:prSet presAssocID="{3B52406D-F30C-4DBF-951A-9196909FF687}" presName="linear" presStyleCnt="0">
        <dgm:presLayoutVars>
          <dgm:dir/>
          <dgm:animLvl val="lvl"/>
          <dgm:resizeHandles val="exact"/>
        </dgm:presLayoutVars>
      </dgm:prSet>
      <dgm:spPr/>
    </dgm:pt>
    <dgm:pt modelId="{3F68EEC5-3456-439A-BD68-7DCDC7D82AEB}" type="pres">
      <dgm:prSet presAssocID="{E5AD0275-C4B6-45E5-8F4F-B10CEEA831EC}" presName="parentLin" presStyleCnt="0"/>
      <dgm:spPr/>
    </dgm:pt>
    <dgm:pt modelId="{9AD2D8AC-20BF-46FE-9A77-4AC415E41C85}" type="pres">
      <dgm:prSet presAssocID="{E5AD0275-C4B6-45E5-8F4F-B10CEEA831EC}" presName="parentLeftMargin" presStyleLbl="node1" presStyleIdx="0" presStyleCnt="3"/>
      <dgm:spPr/>
    </dgm:pt>
    <dgm:pt modelId="{6682369E-8A28-4345-9659-A38A0997F52E}" type="pres">
      <dgm:prSet presAssocID="{E5AD0275-C4B6-45E5-8F4F-B10CEEA831EC}" presName="parentText" presStyleLbl="node1" presStyleIdx="0" presStyleCnt="3">
        <dgm:presLayoutVars>
          <dgm:chMax val="0"/>
          <dgm:bulletEnabled val="1"/>
        </dgm:presLayoutVars>
      </dgm:prSet>
      <dgm:spPr/>
    </dgm:pt>
    <dgm:pt modelId="{DE4CF6C2-A324-44CE-A1AE-ED59A1065F11}" type="pres">
      <dgm:prSet presAssocID="{E5AD0275-C4B6-45E5-8F4F-B10CEEA831EC}" presName="negativeSpace" presStyleCnt="0"/>
      <dgm:spPr/>
    </dgm:pt>
    <dgm:pt modelId="{F2F22D60-9BA5-4236-9C0D-140E37131444}" type="pres">
      <dgm:prSet presAssocID="{E5AD0275-C4B6-45E5-8F4F-B10CEEA831EC}" presName="childText" presStyleLbl="conFgAcc1" presStyleIdx="0" presStyleCnt="3">
        <dgm:presLayoutVars>
          <dgm:bulletEnabled val="1"/>
        </dgm:presLayoutVars>
      </dgm:prSet>
      <dgm:spPr/>
    </dgm:pt>
    <dgm:pt modelId="{9DCB60C5-B404-4F14-BA98-B71DFBAEADF8}" type="pres">
      <dgm:prSet presAssocID="{280DFD62-BF03-40F4-955B-AD9DE500778A}" presName="spaceBetweenRectangles" presStyleCnt="0"/>
      <dgm:spPr/>
    </dgm:pt>
    <dgm:pt modelId="{68AAB60D-8EE4-4AEF-BFE3-AAA51CD0737E}" type="pres">
      <dgm:prSet presAssocID="{454E98D4-E62E-4D31-8F29-A270301A8990}" presName="parentLin" presStyleCnt="0"/>
      <dgm:spPr/>
    </dgm:pt>
    <dgm:pt modelId="{EEA9D4F5-28BD-483D-8574-3E2B0A0B9B9D}" type="pres">
      <dgm:prSet presAssocID="{454E98D4-E62E-4D31-8F29-A270301A8990}" presName="parentLeftMargin" presStyleLbl="node1" presStyleIdx="0" presStyleCnt="3"/>
      <dgm:spPr/>
    </dgm:pt>
    <dgm:pt modelId="{92C5EC8E-2CD4-4404-828D-593E20F55D18}" type="pres">
      <dgm:prSet presAssocID="{454E98D4-E62E-4D31-8F29-A270301A8990}" presName="parentText" presStyleLbl="node1" presStyleIdx="1" presStyleCnt="3">
        <dgm:presLayoutVars>
          <dgm:chMax val="0"/>
          <dgm:bulletEnabled val="1"/>
        </dgm:presLayoutVars>
      </dgm:prSet>
      <dgm:spPr/>
    </dgm:pt>
    <dgm:pt modelId="{D22FAC79-3DEB-47C0-A1FD-413535EC9E76}" type="pres">
      <dgm:prSet presAssocID="{454E98D4-E62E-4D31-8F29-A270301A8990}" presName="negativeSpace" presStyleCnt="0"/>
      <dgm:spPr/>
    </dgm:pt>
    <dgm:pt modelId="{7BA2B170-D028-48EA-A233-418A78914F7A}" type="pres">
      <dgm:prSet presAssocID="{454E98D4-E62E-4D31-8F29-A270301A8990}" presName="childText" presStyleLbl="conFgAcc1" presStyleIdx="1" presStyleCnt="3">
        <dgm:presLayoutVars>
          <dgm:bulletEnabled val="1"/>
        </dgm:presLayoutVars>
      </dgm:prSet>
      <dgm:spPr/>
    </dgm:pt>
    <dgm:pt modelId="{B6DB5960-E579-455D-A6CB-0A2148E42E4B}" type="pres">
      <dgm:prSet presAssocID="{C30D96A1-929D-4319-AE05-AA978BC0B284}" presName="spaceBetweenRectangles" presStyleCnt="0"/>
      <dgm:spPr/>
    </dgm:pt>
    <dgm:pt modelId="{8148286C-F0F1-45E3-AAD8-7AE09BEF07C6}" type="pres">
      <dgm:prSet presAssocID="{B02397E4-39EA-40DC-9744-07C4CBC04A20}" presName="parentLin" presStyleCnt="0"/>
      <dgm:spPr/>
    </dgm:pt>
    <dgm:pt modelId="{6E50CAA1-F5DA-404F-98C1-96FC2FDAE1B8}" type="pres">
      <dgm:prSet presAssocID="{B02397E4-39EA-40DC-9744-07C4CBC04A20}" presName="parentLeftMargin" presStyleLbl="node1" presStyleIdx="1" presStyleCnt="3"/>
      <dgm:spPr/>
    </dgm:pt>
    <dgm:pt modelId="{8A8E73E6-CB34-477B-97AE-75822B924F46}" type="pres">
      <dgm:prSet presAssocID="{B02397E4-39EA-40DC-9744-07C4CBC04A20}" presName="parentText" presStyleLbl="node1" presStyleIdx="2" presStyleCnt="3">
        <dgm:presLayoutVars>
          <dgm:chMax val="0"/>
          <dgm:bulletEnabled val="1"/>
        </dgm:presLayoutVars>
      </dgm:prSet>
      <dgm:spPr/>
    </dgm:pt>
    <dgm:pt modelId="{AC531D18-E922-492A-AD60-F486E16E309D}" type="pres">
      <dgm:prSet presAssocID="{B02397E4-39EA-40DC-9744-07C4CBC04A20}" presName="negativeSpace" presStyleCnt="0"/>
      <dgm:spPr/>
    </dgm:pt>
    <dgm:pt modelId="{5DB561AF-2916-4289-9151-50DDFDA4C8C4}" type="pres">
      <dgm:prSet presAssocID="{B02397E4-39EA-40DC-9744-07C4CBC04A20}" presName="childText" presStyleLbl="conFgAcc1" presStyleIdx="2" presStyleCnt="3">
        <dgm:presLayoutVars>
          <dgm:bulletEnabled val="1"/>
        </dgm:presLayoutVars>
      </dgm:prSet>
      <dgm:spPr/>
    </dgm:pt>
  </dgm:ptLst>
  <dgm:cxnLst>
    <dgm:cxn modelId="{10B26204-CA2D-4E8B-A7DF-FEFC57FC158B}" srcId="{B02397E4-39EA-40DC-9744-07C4CBC04A20}" destId="{8F878193-B8A4-4CE8-9A22-6A39323735C8}" srcOrd="1" destOrd="0" parTransId="{9DE23BE1-6DC3-4467-BEF2-037ADBD319C0}" sibTransId="{84C3DC21-24E0-4F5F-85B6-2A3814D36932}"/>
    <dgm:cxn modelId="{60BF6B09-F321-4A2F-BF6E-D2B3E7A53B56}" type="presOf" srcId="{E5AD0275-C4B6-45E5-8F4F-B10CEEA831EC}" destId="{6682369E-8A28-4345-9659-A38A0997F52E}" srcOrd="1" destOrd="0" presId="urn:microsoft.com/office/officeart/2005/8/layout/list1"/>
    <dgm:cxn modelId="{D8878122-65CC-410C-9C64-53B374CCB3A0}" srcId="{3B52406D-F30C-4DBF-951A-9196909FF687}" destId="{454E98D4-E62E-4D31-8F29-A270301A8990}" srcOrd="1" destOrd="0" parTransId="{ED7F21AF-820B-49DB-AC4A-3E767807533B}" sibTransId="{C30D96A1-929D-4319-AE05-AA978BC0B284}"/>
    <dgm:cxn modelId="{9E55EB2E-384B-4796-8BC9-B6C419CCE3A8}" type="presOf" srcId="{B02397E4-39EA-40DC-9744-07C4CBC04A20}" destId="{8A8E73E6-CB34-477B-97AE-75822B924F46}" srcOrd="1" destOrd="0" presId="urn:microsoft.com/office/officeart/2005/8/layout/list1"/>
    <dgm:cxn modelId="{E510E65C-6735-4782-A0A3-5FE3BCBFED89}" type="presOf" srcId="{AE00215F-71D1-4EC6-BBCA-37DA20D2D824}" destId="{F2F22D60-9BA5-4236-9C0D-140E37131444}" srcOrd="0" destOrd="0" presId="urn:microsoft.com/office/officeart/2005/8/layout/list1"/>
    <dgm:cxn modelId="{36AC2746-8BF2-4617-87AE-CE53F7B59793}" srcId="{B02397E4-39EA-40DC-9744-07C4CBC04A20}" destId="{590E26F3-7FB9-4F56-A219-EA75E9DE2683}" srcOrd="0" destOrd="0" parTransId="{906391A4-433B-47EA-B979-EAC9AB87B078}" sibTransId="{4A1BB400-3B05-493E-AACE-103253DAF97E}"/>
    <dgm:cxn modelId="{091C3D78-0A6A-408E-8178-3FF780D5B1DB}" srcId="{454E98D4-E62E-4D31-8F29-A270301A8990}" destId="{66A11516-99C8-4520-8F45-F98C4745DC9D}" srcOrd="0" destOrd="0" parTransId="{F8CE123A-4484-44C2-811C-415E840C00B0}" sibTransId="{3342E71C-6039-4A30-B76D-9FFD12E5161C}"/>
    <dgm:cxn modelId="{5765CA80-EDE8-4DD8-9D44-9E3462BB267D}" type="presOf" srcId="{E5AD0275-C4B6-45E5-8F4F-B10CEEA831EC}" destId="{9AD2D8AC-20BF-46FE-9A77-4AC415E41C85}" srcOrd="0" destOrd="0" presId="urn:microsoft.com/office/officeart/2005/8/layout/list1"/>
    <dgm:cxn modelId="{065F2485-6CE6-45E6-BAAC-E7ED1A25F35C}" type="presOf" srcId="{454E98D4-E62E-4D31-8F29-A270301A8990}" destId="{EEA9D4F5-28BD-483D-8574-3E2B0A0B9B9D}" srcOrd="0" destOrd="0" presId="urn:microsoft.com/office/officeart/2005/8/layout/list1"/>
    <dgm:cxn modelId="{247F9387-7D31-4295-846C-D4ACF7C47D7B}" type="presOf" srcId="{454E98D4-E62E-4D31-8F29-A270301A8990}" destId="{92C5EC8E-2CD4-4404-828D-593E20F55D18}" srcOrd="1" destOrd="0" presId="urn:microsoft.com/office/officeart/2005/8/layout/list1"/>
    <dgm:cxn modelId="{3735A890-92E3-4780-B57F-F96F76555EAB}" type="presOf" srcId="{590E26F3-7FB9-4F56-A219-EA75E9DE2683}" destId="{5DB561AF-2916-4289-9151-50DDFDA4C8C4}" srcOrd="0" destOrd="0" presId="urn:microsoft.com/office/officeart/2005/8/layout/list1"/>
    <dgm:cxn modelId="{373E85AA-CED2-473A-9B76-1CB3CBB64C35}" srcId="{3B52406D-F30C-4DBF-951A-9196909FF687}" destId="{E5AD0275-C4B6-45E5-8F4F-B10CEEA831EC}" srcOrd="0" destOrd="0" parTransId="{C5AB82F1-72A4-4D27-9921-B5029FDDD1EF}" sibTransId="{280DFD62-BF03-40F4-955B-AD9DE500778A}"/>
    <dgm:cxn modelId="{1547ABB0-9FE7-4B26-B572-B03A474593CB}" type="presOf" srcId="{BBB11E6F-B5EF-48DD-8975-AF866732081F}" destId="{7BA2B170-D028-48EA-A233-418A78914F7A}" srcOrd="0" destOrd="1" presId="urn:microsoft.com/office/officeart/2005/8/layout/list1"/>
    <dgm:cxn modelId="{D948BEB7-72AB-45F2-A664-A9714D2D570C}" type="presOf" srcId="{66A11516-99C8-4520-8F45-F98C4745DC9D}" destId="{7BA2B170-D028-48EA-A233-418A78914F7A}" srcOrd="0" destOrd="0" presId="urn:microsoft.com/office/officeart/2005/8/layout/list1"/>
    <dgm:cxn modelId="{1F53A6D3-D319-4318-91A4-7A6AB578B249}" srcId="{454E98D4-E62E-4D31-8F29-A270301A8990}" destId="{BBB11E6F-B5EF-48DD-8975-AF866732081F}" srcOrd="1" destOrd="0" parTransId="{55290A89-3178-4B00-A07E-F83A164F9E3F}" sibTransId="{2449773F-AFF5-4BC9-BF88-3559050E8426}"/>
    <dgm:cxn modelId="{E11016DA-A43F-4896-9AB4-2C0564289099}" srcId="{3B52406D-F30C-4DBF-951A-9196909FF687}" destId="{B02397E4-39EA-40DC-9744-07C4CBC04A20}" srcOrd="2" destOrd="0" parTransId="{EA3100A5-BD4F-42CB-B13D-722EA7AF7329}" sibTransId="{902B17DF-75EA-4D46-96B9-4FB19F0E23B5}"/>
    <dgm:cxn modelId="{AF3720DD-FEB9-4268-9798-529D2E2C6CEC}" type="presOf" srcId="{B02397E4-39EA-40DC-9744-07C4CBC04A20}" destId="{6E50CAA1-F5DA-404F-98C1-96FC2FDAE1B8}" srcOrd="0" destOrd="0" presId="urn:microsoft.com/office/officeart/2005/8/layout/list1"/>
    <dgm:cxn modelId="{ED3490DF-8DD8-4876-A1D3-53F7C40ED426}" srcId="{E5AD0275-C4B6-45E5-8F4F-B10CEEA831EC}" destId="{AE00215F-71D1-4EC6-BBCA-37DA20D2D824}" srcOrd="0" destOrd="0" parTransId="{FD9DEAA3-28E5-4954-91F0-720B93A2743B}" sibTransId="{D1D564AA-A5B9-4FF7-8919-1DC5078ECFB1}"/>
    <dgm:cxn modelId="{23BDD3E0-B6E5-4F0D-AC6D-9F95430F08F1}" type="presOf" srcId="{3B52406D-F30C-4DBF-951A-9196909FF687}" destId="{058A043E-0AFB-40C3-B24D-2F8F38A0CDC7}" srcOrd="0" destOrd="0" presId="urn:microsoft.com/office/officeart/2005/8/layout/list1"/>
    <dgm:cxn modelId="{E48D99F2-F7B8-4800-B61B-CC431F564966}" type="presOf" srcId="{8F878193-B8A4-4CE8-9A22-6A39323735C8}" destId="{5DB561AF-2916-4289-9151-50DDFDA4C8C4}" srcOrd="0" destOrd="1" presId="urn:microsoft.com/office/officeart/2005/8/layout/list1"/>
    <dgm:cxn modelId="{8735743E-8791-4499-BF9C-E6EF3F865304}" type="presParOf" srcId="{058A043E-0AFB-40C3-B24D-2F8F38A0CDC7}" destId="{3F68EEC5-3456-439A-BD68-7DCDC7D82AEB}" srcOrd="0" destOrd="0" presId="urn:microsoft.com/office/officeart/2005/8/layout/list1"/>
    <dgm:cxn modelId="{27EA0F2B-79C8-43CB-8640-DFAC3B881F3D}" type="presParOf" srcId="{3F68EEC5-3456-439A-BD68-7DCDC7D82AEB}" destId="{9AD2D8AC-20BF-46FE-9A77-4AC415E41C85}" srcOrd="0" destOrd="0" presId="urn:microsoft.com/office/officeart/2005/8/layout/list1"/>
    <dgm:cxn modelId="{31FAFE4A-009C-46FD-8C7C-94D8655266DB}" type="presParOf" srcId="{3F68EEC5-3456-439A-BD68-7DCDC7D82AEB}" destId="{6682369E-8A28-4345-9659-A38A0997F52E}" srcOrd="1" destOrd="0" presId="urn:microsoft.com/office/officeart/2005/8/layout/list1"/>
    <dgm:cxn modelId="{F5D56E8E-A7A1-40DD-92EA-33B3EC2BA1EE}" type="presParOf" srcId="{058A043E-0AFB-40C3-B24D-2F8F38A0CDC7}" destId="{DE4CF6C2-A324-44CE-A1AE-ED59A1065F11}" srcOrd="1" destOrd="0" presId="urn:microsoft.com/office/officeart/2005/8/layout/list1"/>
    <dgm:cxn modelId="{CFE8B453-6FB4-46E2-AD3F-05FB1C0864EC}" type="presParOf" srcId="{058A043E-0AFB-40C3-B24D-2F8F38A0CDC7}" destId="{F2F22D60-9BA5-4236-9C0D-140E37131444}" srcOrd="2" destOrd="0" presId="urn:microsoft.com/office/officeart/2005/8/layout/list1"/>
    <dgm:cxn modelId="{F69C3B18-10EC-45A2-B23C-EA43ED8D507F}" type="presParOf" srcId="{058A043E-0AFB-40C3-B24D-2F8F38A0CDC7}" destId="{9DCB60C5-B404-4F14-BA98-B71DFBAEADF8}" srcOrd="3" destOrd="0" presId="urn:microsoft.com/office/officeart/2005/8/layout/list1"/>
    <dgm:cxn modelId="{9193CD1F-D7F5-4266-8C9E-AE149C1F33AF}" type="presParOf" srcId="{058A043E-0AFB-40C3-B24D-2F8F38A0CDC7}" destId="{68AAB60D-8EE4-4AEF-BFE3-AAA51CD0737E}" srcOrd="4" destOrd="0" presId="urn:microsoft.com/office/officeart/2005/8/layout/list1"/>
    <dgm:cxn modelId="{F61F20F9-8BB9-4C63-907A-A22260CBFA9A}" type="presParOf" srcId="{68AAB60D-8EE4-4AEF-BFE3-AAA51CD0737E}" destId="{EEA9D4F5-28BD-483D-8574-3E2B0A0B9B9D}" srcOrd="0" destOrd="0" presId="urn:microsoft.com/office/officeart/2005/8/layout/list1"/>
    <dgm:cxn modelId="{ECBF648B-A6DC-45A0-AB49-51E3FC6358E1}" type="presParOf" srcId="{68AAB60D-8EE4-4AEF-BFE3-AAA51CD0737E}" destId="{92C5EC8E-2CD4-4404-828D-593E20F55D18}" srcOrd="1" destOrd="0" presId="urn:microsoft.com/office/officeart/2005/8/layout/list1"/>
    <dgm:cxn modelId="{8C795F1C-D0D1-4C2A-B66F-E67D4C53AAEE}" type="presParOf" srcId="{058A043E-0AFB-40C3-B24D-2F8F38A0CDC7}" destId="{D22FAC79-3DEB-47C0-A1FD-413535EC9E76}" srcOrd="5" destOrd="0" presId="urn:microsoft.com/office/officeart/2005/8/layout/list1"/>
    <dgm:cxn modelId="{11C40E43-1B11-46F6-B7E3-8BC2384ABEC5}" type="presParOf" srcId="{058A043E-0AFB-40C3-B24D-2F8F38A0CDC7}" destId="{7BA2B170-D028-48EA-A233-418A78914F7A}" srcOrd="6" destOrd="0" presId="urn:microsoft.com/office/officeart/2005/8/layout/list1"/>
    <dgm:cxn modelId="{33E28484-6074-45EC-B918-9742978D33B1}" type="presParOf" srcId="{058A043E-0AFB-40C3-B24D-2F8F38A0CDC7}" destId="{B6DB5960-E579-455D-A6CB-0A2148E42E4B}" srcOrd="7" destOrd="0" presId="urn:microsoft.com/office/officeart/2005/8/layout/list1"/>
    <dgm:cxn modelId="{134BEADA-9F9A-4E52-B22B-629C0040EB2E}" type="presParOf" srcId="{058A043E-0AFB-40C3-B24D-2F8F38A0CDC7}" destId="{8148286C-F0F1-45E3-AAD8-7AE09BEF07C6}" srcOrd="8" destOrd="0" presId="urn:microsoft.com/office/officeart/2005/8/layout/list1"/>
    <dgm:cxn modelId="{B08C731B-8E7B-4479-A335-0685F6045DC5}" type="presParOf" srcId="{8148286C-F0F1-45E3-AAD8-7AE09BEF07C6}" destId="{6E50CAA1-F5DA-404F-98C1-96FC2FDAE1B8}" srcOrd="0" destOrd="0" presId="urn:microsoft.com/office/officeart/2005/8/layout/list1"/>
    <dgm:cxn modelId="{31740807-EEC8-46F5-B939-0F434A2D9210}" type="presParOf" srcId="{8148286C-F0F1-45E3-AAD8-7AE09BEF07C6}" destId="{8A8E73E6-CB34-477B-97AE-75822B924F46}" srcOrd="1" destOrd="0" presId="urn:microsoft.com/office/officeart/2005/8/layout/list1"/>
    <dgm:cxn modelId="{AF3FD2C5-3F6B-42F6-AC42-B20786D4BF3F}" type="presParOf" srcId="{058A043E-0AFB-40C3-B24D-2F8F38A0CDC7}" destId="{AC531D18-E922-492A-AD60-F486E16E309D}" srcOrd="9" destOrd="0" presId="urn:microsoft.com/office/officeart/2005/8/layout/list1"/>
    <dgm:cxn modelId="{ACA9B942-2B47-40B7-918F-1C2243D85341}" type="presParOf" srcId="{058A043E-0AFB-40C3-B24D-2F8F38A0CDC7}" destId="{5DB561AF-2916-4289-9151-50DDFDA4C8C4}"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3A1A69-958A-48EA-97EE-9B6FBBA8CFD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811D3783-CBC8-4DEB-9293-52094F6DBA26}">
      <dgm:prSet custT="1"/>
      <dgm:spPr/>
      <dgm:t>
        <a:bodyPr/>
        <a:lstStyle/>
        <a:p>
          <a:pPr rtl="0"/>
          <a:r>
            <a:rPr lang="zh-CN" altLang="en-US" sz="1800"/>
            <a:t>含义</a:t>
          </a:r>
        </a:p>
      </dgm:t>
    </dgm:pt>
    <dgm:pt modelId="{1BC82884-8034-432B-B735-6A7490E3025B}" type="parTrans" cxnId="{69D96A49-0757-4BA6-87A3-86EB269AECAC}">
      <dgm:prSet/>
      <dgm:spPr/>
      <dgm:t>
        <a:bodyPr/>
        <a:lstStyle/>
        <a:p>
          <a:endParaRPr lang="zh-CN" altLang="en-US" sz="2400"/>
        </a:p>
      </dgm:t>
    </dgm:pt>
    <dgm:pt modelId="{194276CA-DA67-42E0-BDCA-43D875F6D4A4}" type="sibTrans" cxnId="{69D96A49-0757-4BA6-87A3-86EB269AECAC}">
      <dgm:prSet/>
      <dgm:spPr/>
      <dgm:t>
        <a:bodyPr/>
        <a:lstStyle/>
        <a:p>
          <a:endParaRPr lang="zh-CN" altLang="en-US" sz="2400"/>
        </a:p>
      </dgm:t>
    </dgm:pt>
    <dgm:pt modelId="{8B28108A-7EB0-46DD-AE26-AC936A7C2D0D}">
      <dgm:prSet custT="1"/>
      <dgm:spPr/>
      <dgm:t>
        <a:bodyPr/>
        <a:lstStyle/>
        <a:p>
          <a:pPr rtl="0"/>
          <a:r>
            <a:rPr lang="zh-CN" altLang="en-US" sz="1800" dirty="0"/>
            <a:t>每个模块只负责需求中特定的子功能，并且从程序结构的其他部分看，该模块具有简单的接口</a:t>
          </a:r>
        </a:p>
      </dgm:t>
    </dgm:pt>
    <dgm:pt modelId="{A49DFF7C-7651-4D9B-BCDE-E6C3C555C7AA}" type="parTrans" cxnId="{6B974DF6-29B4-4486-9E54-22476980DF74}">
      <dgm:prSet/>
      <dgm:spPr/>
      <dgm:t>
        <a:bodyPr/>
        <a:lstStyle/>
        <a:p>
          <a:endParaRPr lang="zh-CN" altLang="en-US" sz="2400"/>
        </a:p>
      </dgm:t>
    </dgm:pt>
    <dgm:pt modelId="{1090AA8B-BFBD-4511-9C30-B31E3D8FADED}" type="sibTrans" cxnId="{6B974DF6-29B4-4486-9E54-22476980DF74}">
      <dgm:prSet/>
      <dgm:spPr/>
      <dgm:t>
        <a:bodyPr/>
        <a:lstStyle/>
        <a:p>
          <a:endParaRPr lang="zh-CN" altLang="en-US" sz="2400"/>
        </a:p>
      </dgm:t>
    </dgm:pt>
    <dgm:pt modelId="{6D7D235A-788A-4457-BD3F-25FEEBDE1304}">
      <dgm:prSet custT="1"/>
      <dgm:spPr/>
      <dgm:t>
        <a:bodyPr/>
        <a:lstStyle/>
        <a:p>
          <a:pPr rtl="0"/>
          <a:r>
            <a:rPr lang="zh-CN" altLang="en-US" sz="1800"/>
            <a:t>好处</a:t>
          </a:r>
        </a:p>
      </dgm:t>
    </dgm:pt>
    <dgm:pt modelId="{4501AF2D-165D-453B-8008-7AFAB7B07885}" type="parTrans" cxnId="{447C0779-3873-4AE0-A4E2-8430F2AD897E}">
      <dgm:prSet/>
      <dgm:spPr/>
      <dgm:t>
        <a:bodyPr/>
        <a:lstStyle/>
        <a:p>
          <a:endParaRPr lang="zh-CN" altLang="en-US" sz="2400"/>
        </a:p>
      </dgm:t>
    </dgm:pt>
    <dgm:pt modelId="{1B054FB3-9983-4ECE-9FE2-65159E58BA24}" type="sibTrans" cxnId="{447C0779-3873-4AE0-A4E2-8430F2AD897E}">
      <dgm:prSet/>
      <dgm:spPr/>
      <dgm:t>
        <a:bodyPr/>
        <a:lstStyle/>
        <a:p>
          <a:endParaRPr lang="zh-CN" altLang="en-US" sz="2400"/>
        </a:p>
      </dgm:t>
    </dgm:pt>
    <dgm:pt modelId="{623FF312-E961-45D1-ACB6-9C7C033130D3}">
      <dgm:prSet custT="1"/>
      <dgm:spPr/>
      <dgm:t>
        <a:bodyPr/>
        <a:lstStyle/>
        <a:p>
          <a:pPr rtl="0"/>
          <a:r>
            <a:rPr lang="zh-CN" altLang="en-US" sz="1800"/>
            <a:t>易于开发：功能被划分，接口被简化</a:t>
          </a:r>
        </a:p>
      </dgm:t>
    </dgm:pt>
    <dgm:pt modelId="{8ACAC7EF-5E28-4661-8D94-41B8A5551F0E}" type="parTrans" cxnId="{163ED027-8654-461F-89E0-F83F48B3F4D8}">
      <dgm:prSet/>
      <dgm:spPr/>
      <dgm:t>
        <a:bodyPr/>
        <a:lstStyle/>
        <a:p>
          <a:endParaRPr lang="zh-CN" altLang="en-US" sz="2400"/>
        </a:p>
      </dgm:t>
    </dgm:pt>
    <dgm:pt modelId="{C97E82F5-8338-4D2D-890F-21DAE98768DB}" type="sibTrans" cxnId="{163ED027-8654-461F-89E0-F83F48B3F4D8}">
      <dgm:prSet/>
      <dgm:spPr/>
      <dgm:t>
        <a:bodyPr/>
        <a:lstStyle/>
        <a:p>
          <a:endParaRPr lang="zh-CN" altLang="en-US" sz="2400"/>
        </a:p>
      </dgm:t>
    </dgm:pt>
    <dgm:pt modelId="{E6C6C31D-5889-4F7B-968E-E8E596085219}">
      <dgm:prSet custT="1"/>
      <dgm:spPr/>
      <dgm:t>
        <a:bodyPr/>
        <a:lstStyle/>
        <a:p>
          <a:pPr rtl="0"/>
          <a:r>
            <a:rPr lang="zh-CN" altLang="en-US" sz="1800"/>
            <a:t>易于维护（和测试）：次生影响有限，错误传递减少，模块重用</a:t>
          </a:r>
        </a:p>
      </dgm:t>
    </dgm:pt>
    <dgm:pt modelId="{5CB72EDB-7469-441A-92AF-5CFD9A8899EB}" type="parTrans" cxnId="{EB001FD0-6F32-4B2E-AEBA-A6DD98310BEA}">
      <dgm:prSet/>
      <dgm:spPr/>
      <dgm:t>
        <a:bodyPr/>
        <a:lstStyle/>
        <a:p>
          <a:endParaRPr lang="zh-CN" altLang="en-US" sz="2400"/>
        </a:p>
      </dgm:t>
    </dgm:pt>
    <dgm:pt modelId="{CA095C4E-5DBD-4EF1-B3D5-5EFD05D906C3}" type="sibTrans" cxnId="{EB001FD0-6F32-4B2E-AEBA-A6DD98310BEA}">
      <dgm:prSet/>
      <dgm:spPr/>
      <dgm:t>
        <a:bodyPr/>
        <a:lstStyle/>
        <a:p>
          <a:endParaRPr lang="zh-CN" altLang="en-US" sz="2400"/>
        </a:p>
      </dgm:t>
    </dgm:pt>
    <dgm:pt modelId="{FA50F023-F04A-4B6D-A3EF-96D9B152CC6F}">
      <dgm:prSet custT="1"/>
      <dgm:spPr/>
      <dgm:t>
        <a:bodyPr/>
        <a:lstStyle/>
        <a:p>
          <a:pPr rtl="0"/>
          <a:r>
            <a:rPr lang="zh-CN" altLang="en-US" sz="1800"/>
            <a:t>定性衡量标准</a:t>
          </a:r>
        </a:p>
      </dgm:t>
    </dgm:pt>
    <dgm:pt modelId="{7140D9E4-18C5-4691-A659-92C814279A22}" type="parTrans" cxnId="{7DC95435-5344-4880-8D6F-6B68B382BA2C}">
      <dgm:prSet/>
      <dgm:spPr/>
      <dgm:t>
        <a:bodyPr/>
        <a:lstStyle/>
        <a:p>
          <a:endParaRPr lang="zh-CN" altLang="en-US" sz="2400"/>
        </a:p>
      </dgm:t>
    </dgm:pt>
    <dgm:pt modelId="{C98B7E81-BEEE-457E-A6CB-1FD7CFF112ED}" type="sibTrans" cxnId="{7DC95435-5344-4880-8D6F-6B68B382BA2C}">
      <dgm:prSet/>
      <dgm:spPr/>
      <dgm:t>
        <a:bodyPr/>
        <a:lstStyle/>
        <a:p>
          <a:endParaRPr lang="zh-CN" altLang="en-US" sz="2400"/>
        </a:p>
      </dgm:t>
    </dgm:pt>
    <dgm:pt modelId="{07C83CF2-923C-43C1-9A89-5EE4C5BD7510}">
      <dgm:prSet custT="1"/>
      <dgm:spPr/>
      <dgm:t>
        <a:bodyPr/>
        <a:lstStyle/>
        <a:p>
          <a:pPr rtl="0"/>
          <a:r>
            <a:rPr lang="zh-CN" altLang="en-US" sz="1800"/>
            <a:t>内聚性：模块的功能相对强度</a:t>
          </a:r>
        </a:p>
      </dgm:t>
    </dgm:pt>
    <dgm:pt modelId="{F7B217D7-210B-450C-8223-7C893622F85F}" type="parTrans" cxnId="{30ECE659-D676-49BE-A03E-806FAD6C2655}">
      <dgm:prSet/>
      <dgm:spPr/>
      <dgm:t>
        <a:bodyPr/>
        <a:lstStyle/>
        <a:p>
          <a:endParaRPr lang="zh-CN" altLang="en-US" sz="2400"/>
        </a:p>
      </dgm:t>
    </dgm:pt>
    <dgm:pt modelId="{2E824334-7DBB-4CC1-AFCE-7FEF32667182}" type="sibTrans" cxnId="{30ECE659-D676-49BE-A03E-806FAD6C2655}">
      <dgm:prSet/>
      <dgm:spPr/>
      <dgm:t>
        <a:bodyPr/>
        <a:lstStyle/>
        <a:p>
          <a:endParaRPr lang="zh-CN" altLang="en-US" sz="2400"/>
        </a:p>
      </dgm:t>
    </dgm:pt>
    <dgm:pt modelId="{18297719-4D67-4573-B600-475EA60A28BB}">
      <dgm:prSet custT="1"/>
      <dgm:spPr/>
      <dgm:t>
        <a:bodyPr/>
        <a:lstStyle/>
        <a:p>
          <a:pPr rtl="0"/>
          <a:r>
            <a:rPr lang="zh-CN" altLang="en-US" sz="1800"/>
            <a:t>耦合性：模块之间的相互依赖程度</a:t>
          </a:r>
        </a:p>
      </dgm:t>
    </dgm:pt>
    <dgm:pt modelId="{A07CDEDA-D1C7-4BC7-9E9D-893749EE6B04}" type="parTrans" cxnId="{1F8E0037-9FDE-457F-BC28-895D11A9115E}">
      <dgm:prSet/>
      <dgm:spPr/>
      <dgm:t>
        <a:bodyPr/>
        <a:lstStyle/>
        <a:p>
          <a:endParaRPr lang="zh-CN" altLang="en-US" sz="2400"/>
        </a:p>
      </dgm:t>
    </dgm:pt>
    <dgm:pt modelId="{62F85F75-F488-4D56-8739-68D27084448F}" type="sibTrans" cxnId="{1F8E0037-9FDE-457F-BC28-895D11A9115E}">
      <dgm:prSet/>
      <dgm:spPr/>
      <dgm:t>
        <a:bodyPr/>
        <a:lstStyle/>
        <a:p>
          <a:endParaRPr lang="zh-CN" altLang="en-US" sz="2400"/>
        </a:p>
      </dgm:t>
    </dgm:pt>
    <dgm:pt modelId="{2924445A-6BF2-42CE-8B76-89924B25CF0E}">
      <dgm:prSet custT="1"/>
      <dgm:spPr/>
      <dgm:t>
        <a:bodyPr/>
        <a:lstStyle/>
        <a:p>
          <a:pPr rtl="0"/>
          <a:r>
            <a:rPr lang="zh-CN" sz="1800"/>
            <a:t>模块独立性强</a:t>
          </a:r>
          <a:r>
            <a:rPr lang="en-US" sz="1800"/>
            <a:t>=</a:t>
          </a:r>
          <a:r>
            <a:rPr lang="zh-CN" sz="1800"/>
            <a:t>高内聚低耦合</a:t>
          </a:r>
        </a:p>
      </dgm:t>
    </dgm:pt>
    <dgm:pt modelId="{195EAB20-191C-4EDB-AF97-9BE61D56DF89}" type="parTrans" cxnId="{F533E39C-7AF7-43CE-8112-EE15AA846F14}">
      <dgm:prSet/>
      <dgm:spPr/>
      <dgm:t>
        <a:bodyPr/>
        <a:lstStyle/>
        <a:p>
          <a:endParaRPr lang="zh-CN" altLang="en-US" sz="2400"/>
        </a:p>
      </dgm:t>
    </dgm:pt>
    <dgm:pt modelId="{EFA318DE-1BEE-48B1-B61C-BEDB15163CE9}" type="sibTrans" cxnId="{F533E39C-7AF7-43CE-8112-EE15AA846F14}">
      <dgm:prSet/>
      <dgm:spPr/>
      <dgm:t>
        <a:bodyPr/>
        <a:lstStyle/>
        <a:p>
          <a:endParaRPr lang="zh-CN" altLang="en-US" sz="2400"/>
        </a:p>
      </dgm:t>
    </dgm:pt>
    <dgm:pt modelId="{FD038061-CB5D-4C5F-BB7A-9E35159E03B0}" type="pres">
      <dgm:prSet presAssocID="{7F3A1A69-958A-48EA-97EE-9B6FBBA8CFD7}" presName="linear" presStyleCnt="0">
        <dgm:presLayoutVars>
          <dgm:dir/>
          <dgm:animLvl val="lvl"/>
          <dgm:resizeHandles val="exact"/>
        </dgm:presLayoutVars>
      </dgm:prSet>
      <dgm:spPr/>
    </dgm:pt>
    <dgm:pt modelId="{A8E29AD9-F6F8-40B1-86F2-3FFB10D256B2}" type="pres">
      <dgm:prSet presAssocID="{811D3783-CBC8-4DEB-9293-52094F6DBA26}" presName="parentLin" presStyleCnt="0"/>
      <dgm:spPr/>
    </dgm:pt>
    <dgm:pt modelId="{9B1DA93F-41D0-426E-8C18-768E17160AF1}" type="pres">
      <dgm:prSet presAssocID="{811D3783-CBC8-4DEB-9293-52094F6DBA26}" presName="parentLeftMargin" presStyleLbl="node1" presStyleIdx="0" presStyleCnt="3"/>
      <dgm:spPr/>
    </dgm:pt>
    <dgm:pt modelId="{2548E602-38E2-452C-9F27-AC30D5A47C31}" type="pres">
      <dgm:prSet presAssocID="{811D3783-CBC8-4DEB-9293-52094F6DBA26}" presName="parentText" presStyleLbl="node1" presStyleIdx="0" presStyleCnt="3">
        <dgm:presLayoutVars>
          <dgm:chMax val="0"/>
          <dgm:bulletEnabled val="1"/>
        </dgm:presLayoutVars>
      </dgm:prSet>
      <dgm:spPr/>
    </dgm:pt>
    <dgm:pt modelId="{584F7086-2B1E-4214-B42D-E23DBA0F5036}" type="pres">
      <dgm:prSet presAssocID="{811D3783-CBC8-4DEB-9293-52094F6DBA26}" presName="negativeSpace" presStyleCnt="0"/>
      <dgm:spPr/>
    </dgm:pt>
    <dgm:pt modelId="{4E8B0D9A-A16F-488D-9045-1296CA38BA4E}" type="pres">
      <dgm:prSet presAssocID="{811D3783-CBC8-4DEB-9293-52094F6DBA26}" presName="childText" presStyleLbl="conFgAcc1" presStyleIdx="0" presStyleCnt="3">
        <dgm:presLayoutVars>
          <dgm:bulletEnabled val="1"/>
        </dgm:presLayoutVars>
      </dgm:prSet>
      <dgm:spPr/>
    </dgm:pt>
    <dgm:pt modelId="{70B9D9FF-55A9-4635-B037-CD23E49FE93B}" type="pres">
      <dgm:prSet presAssocID="{194276CA-DA67-42E0-BDCA-43D875F6D4A4}" presName="spaceBetweenRectangles" presStyleCnt="0"/>
      <dgm:spPr/>
    </dgm:pt>
    <dgm:pt modelId="{4103AB20-5147-470A-85FF-FE855B28F714}" type="pres">
      <dgm:prSet presAssocID="{6D7D235A-788A-4457-BD3F-25FEEBDE1304}" presName="parentLin" presStyleCnt="0"/>
      <dgm:spPr/>
    </dgm:pt>
    <dgm:pt modelId="{4051A2E7-C399-4303-82E1-2A5F9E70C011}" type="pres">
      <dgm:prSet presAssocID="{6D7D235A-788A-4457-BD3F-25FEEBDE1304}" presName="parentLeftMargin" presStyleLbl="node1" presStyleIdx="0" presStyleCnt="3"/>
      <dgm:spPr/>
    </dgm:pt>
    <dgm:pt modelId="{8E493BAD-71AD-4215-B6BB-417EC379729D}" type="pres">
      <dgm:prSet presAssocID="{6D7D235A-788A-4457-BD3F-25FEEBDE1304}" presName="parentText" presStyleLbl="node1" presStyleIdx="1" presStyleCnt="3">
        <dgm:presLayoutVars>
          <dgm:chMax val="0"/>
          <dgm:bulletEnabled val="1"/>
        </dgm:presLayoutVars>
      </dgm:prSet>
      <dgm:spPr/>
    </dgm:pt>
    <dgm:pt modelId="{FE93D85F-CE40-4529-8542-8458E8CD9AE3}" type="pres">
      <dgm:prSet presAssocID="{6D7D235A-788A-4457-BD3F-25FEEBDE1304}" presName="negativeSpace" presStyleCnt="0"/>
      <dgm:spPr/>
    </dgm:pt>
    <dgm:pt modelId="{26E5355B-6360-4CE7-BFD0-FAF1F6CA2E9F}" type="pres">
      <dgm:prSet presAssocID="{6D7D235A-788A-4457-BD3F-25FEEBDE1304}" presName="childText" presStyleLbl="conFgAcc1" presStyleIdx="1" presStyleCnt="3">
        <dgm:presLayoutVars>
          <dgm:bulletEnabled val="1"/>
        </dgm:presLayoutVars>
      </dgm:prSet>
      <dgm:spPr/>
    </dgm:pt>
    <dgm:pt modelId="{ACA59AEE-5FA0-474F-A7B1-CDFC316CD918}" type="pres">
      <dgm:prSet presAssocID="{1B054FB3-9983-4ECE-9FE2-65159E58BA24}" presName="spaceBetweenRectangles" presStyleCnt="0"/>
      <dgm:spPr/>
    </dgm:pt>
    <dgm:pt modelId="{ED28225E-C3E5-42F7-9797-D0707EA78202}" type="pres">
      <dgm:prSet presAssocID="{FA50F023-F04A-4B6D-A3EF-96D9B152CC6F}" presName="parentLin" presStyleCnt="0"/>
      <dgm:spPr/>
    </dgm:pt>
    <dgm:pt modelId="{AB2062AA-BAD2-4932-8BDF-FD4AD963B39C}" type="pres">
      <dgm:prSet presAssocID="{FA50F023-F04A-4B6D-A3EF-96D9B152CC6F}" presName="parentLeftMargin" presStyleLbl="node1" presStyleIdx="1" presStyleCnt="3"/>
      <dgm:spPr/>
    </dgm:pt>
    <dgm:pt modelId="{DE387790-A136-45B9-97C8-0F5EE4BB1E83}" type="pres">
      <dgm:prSet presAssocID="{FA50F023-F04A-4B6D-A3EF-96D9B152CC6F}" presName="parentText" presStyleLbl="node1" presStyleIdx="2" presStyleCnt="3">
        <dgm:presLayoutVars>
          <dgm:chMax val="0"/>
          <dgm:bulletEnabled val="1"/>
        </dgm:presLayoutVars>
      </dgm:prSet>
      <dgm:spPr/>
    </dgm:pt>
    <dgm:pt modelId="{00C926F7-D8AE-4B86-8054-A2B29DBE4898}" type="pres">
      <dgm:prSet presAssocID="{FA50F023-F04A-4B6D-A3EF-96D9B152CC6F}" presName="negativeSpace" presStyleCnt="0"/>
      <dgm:spPr/>
    </dgm:pt>
    <dgm:pt modelId="{A6BD950F-C93D-453C-B27A-B059D4521EBB}" type="pres">
      <dgm:prSet presAssocID="{FA50F023-F04A-4B6D-A3EF-96D9B152CC6F}" presName="childText" presStyleLbl="conFgAcc1" presStyleIdx="2" presStyleCnt="3">
        <dgm:presLayoutVars>
          <dgm:bulletEnabled val="1"/>
        </dgm:presLayoutVars>
      </dgm:prSet>
      <dgm:spPr/>
    </dgm:pt>
  </dgm:ptLst>
  <dgm:cxnLst>
    <dgm:cxn modelId="{79ED0F02-A99D-454C-AE63-DE9197246641}" type="presOf" srcId="{07C83CF2-923C-43C1-9A89-5EE4C5BD7510}" destId="{A6BD950F-C93D-453C-B27A-B059D4521EBB}" srcOrd="0" destOrd="0" presId="urn:microsoft.com/office/officeart/2005/8/layout/list1"/>
    <dgm:cxn modelId="{9E67D21E-4675-46B1-8C65-E9A03BCF7F25}" type="presOf" srcId="{FA50F023-F04A-4B6D-A3EF-96D9B152CC6F}" destId="{AB2062AA-BAD2-4932-8BDF-FD4AD963B39C}" srcOrd="0" destOrd="0" presId="urn:microsoft.com/office/officeart/2005/8/layout/list1"/>
    <dgm:cxn modelId="{163ED027-8654-461F-89E0-F83F48B3F4D8}" srcId="{6D7D235A-788A-4457-BD3F-25FEEBDE1304}" destId="{623FF312-E961-45D1-ACB6-9C7C033130D3}" srcOrd="0" destOrd="0" parTransId="{8ACAC7EF-5E28-4661-8D94-41B8A5551F0E}" sibTransId="{C97E82F5-8338-4D2D-890F-21DAE98768DB}"/>
    <dgm:cxn modelId="{7DC95435-5344-4880-8D6F-6B68B382BA2C}" srcId="{7F3A1A69-958A-48EA-97EE-9B6FBBA8CFD7}" destId="{FA50F023-F04A-4B6D-A3EF-96D9B152CC6F}" srcOrd="2" destOrd="0" parTransId="{7140D9E4-18C5-4691-A659-92C814279A22}" sibTransId="{C98B7E81-BEEE-457E-A6CB-1FD7CFF112ED}"/>
    <dgm:cxn modelId="{553A1336-B61C-47D5-81A7-F10AC5AF4853}" type="presOf" srcId="{811D3783-CBC8-4DEB-9293-52094F6DBA26}" destId="{2548E602-38E2-452C-9F27-AC30D5A47C31}" srcOrd="1" destOrd="0" presId="urn:microsoft.com/office/officeart/2005/8/layout/list1"/>
    <dgm:cxn modelId="{1F8E0037-9FDE-457F-BC28-895D11A9115E}" srcId="{FA50F023-F04A-4B6D-A3EF-96D9B152CC6F}" destId="{18297719-4D67-4573-B600-475EA60A28BB}" srcOrd="1" destOrd="0" parTransId="{A07CDEDA-D1C7-4BC7-9E9D-893749EE6B04}" sibTransId="{62F85F75-F488-4D56-8739-68D27084448F}"/>
    <dgm:cxn modelId="{BAEA5E3E-B407-42EF-BB4B-4512A80BC2EF}" type="presOf" srcId="{623FF312-E961-45D1-ACB6-9C7C033130D3}" destId="{26E5355B-6360-4CE7-BFD0-FAF1F6CA2E9F}" srcOrd="0" destOrd="0" presId="urn:microsoft.com/office/officeart/2005/8/layout/list1"/>
    <dgm:cxn modelId="{69D96A49-0757-4BA6-87A3-86EB269AECAC}" srcId="{7F3A1A69-958A-48EA-97EE-9B6FBBA8CFD7}" destId="{811D3783-CBC8-4DEB-9293-52094F6DBA26}" srcOrd="0" destOrd="0" parTransId="{1BC82884-8034-432B-B735-6A7490E3025B}" sibTransId="{194276CA-DA67-42E0-BDCA-43D875F6D4A4}"/>
    <dgm:cxn modelId="{838D796A-FBE8-4312-9B99-369504A5F858}" type="presOf" srcId="{6D7D235A-788A-4457-BD3F-25FEEBDE1304}" destId="{8E493BAD-71AD-4215-B6BB-417EC379729D}" srcOrd="1" destOrd="0" presId="urn:microsoft.com/office/officeart/2005/8/layout/list1"/>
    <dgm:cxn modelId="{7D3D4E6E-64D6-46F5-B2F0-CF940A275ADE}" type="presOf" srcId="{2924445A-6BF2-42CE-8B76-89924B25CF0E}" destId="{A6BD950F-C93D-453C-B27A-B059D4521EBB}" srcOrd="0" destOrd="2" presId="urn:microsoft.com/office/officeart/2005/8/layout/list1"/>
    <dgm:cxn modelId="{EE962556-B46F-4632-A04A-C2C256BE772D}" type="presOf" srcId="{E6C6C31D-5889-4F7B-968E-E8E596085219}" destId="{26E5355B-6360-4CE7-BFD0-FAF1F6CA2E9F}" srcOrd="0" destOrd="1" presId="urn:microsoft.com/office/officeart/2005/8/layout/list1"/>
    <dgm:cxn modelId="{447C0779-3873-4AE0-A4E2-8430F2AD897E}" srcId="{7F3A1A69-958A-48EA-97EE-9B6FBBA8CFD7}" destId="{6D7D235A-788A-4457-BD3F-25FEEBDE1304}" srcOrd="1" destOrd="0" parTransId="{4501AF2D-165D-453B-8008-7AFAB7B07885}" sibTransId="{1B054FB3-9983-4ECE-9FE2-65159E58BA24}"/>
    <dgm:cxn modelId="{18955E79-74AB-4FA8-897D-4EBCC47867D1}" type="presOf" srcId="{18297719-4D67-4573-B600-475EA60A28BB}" destId="{A6BD950F-C93D-453C-B27A-B059D4521EBB}" srcOrd="0" destOrd="1" presId="urn:microsoft.com/office/officeart/2005/8/layout/list1"/>
    <dgm:cxn modelId="{30ECE659-D676-49BE-A03E-806FAD6C2655}" srcId="{FA50F023-F04A-4B6D-A3EF-96D9B152CC6F}" destId="{07C83CF2-923C-43C1-9A89-5EE4C5BD7510}" srcOrd="0" destOrd="0" parTransId="{F7B217D7-210B-450C-8223-7C893622F85F}" sibTransId="{2E824334-7DBB-4CC1-AFCE-7FEF32667182}"/>
    <dgm:cxn modelId="{F85D2792-3E72-4F5E-8E39-E29E8996FA9C}" type="presOf" srcId="{6D7D235A-788A-4457-BD3F-25FEEBDE1304}" destId="{4051A2E7-C399-4303-82E1-2A5F9E70C011}" srcOrd="0" destOrd="0" presId="urn:microsoft.com/office/officeart/2005/8/layout/list1"/>
    <dgm:cxn modelId="{32C65198-CEC1-4ADF-B739-0E454AD684C0}" type="presOf" srcId="{8B28108A-7EB0-46DD-AE26-AC936A7C2D0D}" destId="{4E8B0D9A-A16F-488D-9045-1296CA38BA4E}" srcOrd="0" destOrd="0" presId="urn:microsoft.com/office/officeart/2005/8/layout/list1"/>
    <dgm:cxn modelId="{F533E39C-7AF7-43CE-8112-EE15AA846F14}" srcId="{FA50F023-F04A-4B6D-A3EF-96D9B152CC6F}" destId="{2924445A-6BF2-42CE-8B76-89924B25CF0E}" srcOrd="2" destOrd="0" parTransId="{195EAB20-191C-4EDB-AF97-9BE61D56DF89}" sibTransId="{EFA318DE-1BEE-48B1-B61C-BEDB15163CE9}"/>
    <dgm:cxn modelId="{EB001FD0-6F32-4B2E-AEBA-A6DD98310BEA}" srcId="{6D7D235A-788A-4457-BD3F-25FEEBDE1304}" destId="{E6C6C31D-5889-4F7B-968E-E8E596085219}" srcOrd="1" destOrd="0" parTransId="{5CB72EDB-7469-441A-92AF-5CFD9A8899EB}" sibTransId="{CA095C4E-5DBD-4EF1-B3D5-5EFD05D906C3}"/>
    <dgm:cxn modelId="{7413A0D8-93B4-4E3F-B150-A24FC53F938E}" type="presOf" srcId="{7F3A1A69-958A-48EA-97EE-9B6FBBA8CFD7}" destId="{FD038061-CB5D-4C5F-BB7A-9E35159E03B0}" srcOrd="0" destOrd="0" presId="urn:microsoft.com/office/officeart/2005/8/layout/list1"/>
    <dgm:cxn modelId="{C7DD22DE-0C20-4B5D-AEBF-BFD28EA2A23F}" type="presOf" srcId="{FA50F023-F04A-4B6D-A3EF-96D9B152CC6F}" destId="{DE387790-A136-45B9-97C8-0F5EE4BB1E83}" srcOrd="1" destOrd="0" presId="urn:microsoft.com/office/officeart/2005/8/layout/list1"/>
    <dgm:cxn modelId="{3AA3CFF1-1234-45B3-9B13-A76C1EF02D18}" type="presOf" srcId="{811D3783-CBC8-4DEB-9293-52094F6DBA26}" destId="{9B1DA93F-41D0-426E-8C18-768E17160AF1}" srcOrd="0" destOrd="0" presId="urn:microsoft.com/office/officeart/2005/8/layout/list1"/>
    <dgm:cxn modelId="{6B974DF6-29B4-4486-9E54-22476980DF74}" srcId="{811D3783-CBC8-4DEB-9293-52094F6DBA26}" destId="{8B28108A-7EB0-46DD-AE26-AC936A7C2D0D}" srcOrd="0" destOrd="0" parTransId="{A49DFF7C-7651-4D9B-BCDE-E6C3C555C7AA}" sibTransId="{1090AA8B-BFBD-4511-9C30-B31E3D8FADED}"/>
    <dgm:cxn modelId="{9182EA61-CD8B-4400-AB25-CEE9E2B2B9EA}" type="presParOf" srcId="{FD038061-CB5D-4C5F-BB7A-9E35159E03B0}" destId="{A8E29AD9-F6F8-40B1-86F2-3FFB10D256B2}" srcOrd="0" destOrd="0" presId="urn:microsoft.com/office/officeart/2005/8/layout/list1"/>
    <dgm:cxn modelId="{4D4472F2-8A91-402C-B005-D8635757BD60}" type="presParOf" srcId="{A8E29AD9-F6F8-40B1-86F2-3FFB10D256B2}" destId="{9B1DA93F-41D0-426E-8C18-768E17160AF1}" srcOrd="0" destOrd="0" presId="urn:microsoft.com/office/officeart/2005/8/layout/list1"/>
    <dgm:cxn modelId="{C2CBBC64-363A-4777-BF79-0CA9B9E749D8}" type="presParOf" srcId="{A8E29AD9-F6F8-40B1-86F2-3FFB10D256B2}" destId="{2548E602-38E2-452C-9F27-AC30D5A47C31}" srcOrd="1" destOrd="0" presId="urn:microsoft.com/office/officeart/2005/8/layout/list1"/>
    <dgm:cxn modelId="{DC5B6FFE-A874-4DF1-9791-2B1995BACFBA}" type="presParOf" srcId="{FD038061-CB5D-4C5F-BB7A-9E35159E03B0}" destId="{584F7086-2B1E-4214-B42D-E23DBA0F5036}" srcOrd="1" destOrd="0" presId="urn:microsoft.com/office/officeart/2005/8/layout/list1"/>
    <dgm:cxn modelId="{3840DE2F-E889-4251-BAB0-6F453C048DD2}" type="presParOf" srcId="{FD038061-CB5D-4C5F-BB7A-9E35159E03B0}" destId="{4E8B0D9A-A16F-488D-9045-1296CA38BA4E}" srcOrd="2" destOrd="0" presId="urn:microsoft.com/office/officeart/2005/8/layout/list1"/>
    <dgm:cxn modelId="{59A4ED48-A926-4AF6-B42B-3EA29BE51C3C}" type="presParOf" srcId="{FD038061-CB5D-4C5F-BB7A-9E35159E03B0}" destId="{70B9D9FF-55A9-4635-B037-CD23E49FE93B}" srcOrd="3" destOrd="0" presId="urn:microsoft.com/office/officeart/2005/8/layout/list1"/>
    <dgm:cxn modelId="{A93325FC-FE75-4986-ACC1-F39995763126}" type="presParOf" srcId="{FD038061-CB5D-4C5F-BB7A-9E35159E03B0}" destId="{4103AB20-5147-470A-85FF-FE855B28F714}" srcOrd="4" destOrd="0" presId="urn:microsoft.com/office/officeart/2005/8/layout/list1"/>
    <dgm:cxn modelId="{6E7A79B9-4C24-4D4D-B332-A32F443E72FF}" type="presParOf" srcId="{4103AB20-5147-470A-85FF-FE855B28F714}" destId="{4051A2E7-C399-4303-82E1-2A5F9E70C011}" srcOrd="0" destOrd="0" presId="urn:microsoft.com/office/officeart/2005/8/layout/list1"/>
    <dgm:cxn modelId="{031559FB-B058-440F-95F0-757F0DF4E509}" type="presParOf" srcId="{4103AB20-5147-470A-85FF-FE855B28F714}" destId="{8E493BAD-71AD-4215-B6BB-417EC379729D}" srcOrd="1" destOrd="0" presId="urn:microsoft.com/office/officeart/2005/8/layout/list1"/>
    <dgm:cxn modelId="{5005847F-498B-4639-AA1C-2EC42B1B8A90}" type="presParOf" srcId="{FD038061-CB5D-4C5F-BB7A-9E35159E03B0}" destId="{FE93D85F-CE40-4529-8542-8458E8CD9AE3}" srcOrd="5" destOrd="0" presId="urn:microsoft.com/office/officeart/2005/8/layout/list1"/>
    <dgm:cxn modelId="{A7788D23-AE0C-4810-A0E1-95DDF0E7A3BE}" type="presParOf" srcId="{FD038061-CB5D-4C5F-BB7A-9E35159E03B0}" destId="{26E5355B-6360-4CE7-BFD0-FAF1F6CA2E9F}" srcOrd="6" destOrd="0" presId="urn:microsoft.com/office/officeart/2005/8/layout/list1"/>
    <dgm:cxn modelId="{CF04114F-3533-49DB-ACAB-341A90AA330D}" type="presParOf" srcId="{FD038061-CB5D-4C5F-BB7A-9E35159E03B0}" destId="{ACA59AEE-5FA0-474F-A7B1-CDFC316CD918}" srcOrd="7" destOrd="0" presId="urn:microsoft.com/office/officeart/2005/8/layout/list1"/>
    <dgm:cxn modelId="{0AFE09EA-A676-4FE6-8ED2-705D9CDCD8E8}" type="presParOf" srcId="{FD038061-CB5D-4C5F-BB7A-9E35159E03B0}" destId="{ED28225E-C3E5-42F7-9797-D0707EA78202}" srcOrd="8" destOrd="0" presId="urn:microsoft.com/office/officeart/2005/8/layout/list1"/>
    <dgm:cxn modelId="{D4FB69AA-B545-4894-B110-1E40669494F7}" type="presParOf" srcId="{ED28225E-C3E5-42F7-9797-D0707EA78202}" destId="{AB2062AA-BAD2-4932-8BDF-FD4AD963B39C}" srcOrd="0" destOrd="0" presId="urn:microsoft.com/office/officeart/2005/8/layout/list1"/>
    <dgm:cxn modelId="{EBD1A6CE-0C44-4477-8D21-B011F78AA9A1}" type="presParOf" srcId="{ED28225E-C3E5-42F7-9797-D0707EA78202}" destId="{DE387790-A136-45B9-97C8-0F5EE4BB1E83}" srcOrd="1" destOrd="0" presId="urn:microsoft.com/office/officeart/2005/8/layout/list1"/>
    <dgm:cxn modelId="{8B95A28D-A0E3-42DF-9E82-82FDF2177EF2}" type="presParOf" srcId="{FD038061-CB5D-4C5F-BB7A-9E35159E03B0}" destId="{00C926F7-D8AE-4B86-8054-A2B29DBE4898}" srcOrd="9" destOrd="0" presId="urn:microsoft.com/office/officeart/2005/8/layout/list1"/>
    <dgm:cxn modelId="{3D1B2593-61AC-4C82-ABAA-16DD4648F4A3}" type="presParOf" srcId="{FD038061-CB5D-4C5F-BB7A-9E35159E03B0}" destId="{A6BD950F-C93D-453C-B27A-B059D4521EBB}"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F4D1FF4-FB78-41CB-9EBB-F820D9FDFFB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977C6887-46F1-4D74-B3C8-9B0A10BEBD0B}">
      <dgm:prSet/>
      <dgm:spPr/>
      <dgm:t>
        <a:bodyPr/>
        <a:lstStyle/>
        <a:p>
          <a:pPr rtl="0"/>
          <a:r>
            <a:rPr lang="zh-CN"/>
            <a:t>含义</a:t>
          </a:r>
        </a:p>
      </dgm:t>
    </dgm:pt>
    <dgm:pt modelId="{20420781-5400-408D-95FA-0A9D78AF12E0}" type="parTrans" cxnId="{2FAA44C4-921F-45DA-96B0-F8C1C7D8A47D}">
      <dgm:prSet/>
      <dgm:spPr/>
      <dgm:t>
        <a:bodyPr/>
        <a:lstStyle/>
        <a:p>
          <a:endParaRPr lang="zh-CN" altLang="en-US"/>
        </a:p>
      </dgm:t>
    </dgm:pt>
    <dgm:pt modelId="{AC10355A-0B00-4837-8F7D-872C50070F2E}" type="sibTrans" cxnId="{2FAA44C4-921F-45DA-96B0-F8C1C7D8A47D}">
      <dgm:prSet/>
      <dgm:spPr/>
      <dgm:t>
        <a:bodyPr/>
        <a:lstStyle/>
        <a:p>
          <a:endParaRPr lang="zh-CN" altLang="en-US"/>
        </a:p>
      </dgm:t>
    </dgm:pt>
    <dgm:pt modelId="{3941473A-3E02-4498-B916-7916EFFAFE07}">
      <dgm:prSet/>
      <dgm:spPr/>
      <dgm:t>
        <a:bodyPr/>
        <a:lstStyle/>
        <a:p>
          <a:pPr rtl="0"/>
          <a:r>
            <a:rPr lang="zh-CN"/>
            <a:t>逐步求精的过程</a:t>
          </a:r>
        </a:p>
      </dgm:t>
    </dgm:pt>
    <dgm:pt modelId="{2C4FF5BF-45CF-469D-BBBF-A101F2DEF239}" type="parTrans" cxnId="{AF1AC1C7-030E-459D-90E9-6487676C58CB}">
      <dgm:prSet/>
      <dgm:spPr/>
      <dgm:t>
        <a:bodyPr/>
        <a:lstStyle/>
        <a:p>
          <a:endParaRPr lang="zh-CN" altLang="en-US"/>
        </a:p>
      </dgm:t>
    </dgm:pt>
    <dgm:pt modelId="{3D635044-D9EC-4B8A-AF88-8097A3276394}" type="sibTrans" cxnId="{AF1AC1C7-030E-459D-90E9-6487676C58CB}">
      <dgm:prSet/>
      <dgm:spPr/>
      <dgm:t>
        <a:bodyPr/>
        <a:lstStyle/>
        <a:p>
          <a:endParaRPr lang="zh-CN" altLang="en-US"/>
        </a:p>
      </dgm:t>
    </dgm:pt>
    <dgm:pt modelId="{02C06249-BEB5-4C82-A46D-786C3D8DEF2C}">
      <dgm:prSet/>
      <dgm:spPr/>
      <dgm:t>
        <a:bodyPr/>
        <a:lstStyle/>
        <a:p>
          <a:pPr rtl="0"/>
          <a:r>
            <a:rPr lang="zh-CN"/>
            <a:t>与抽象的关系</a:t>
          </a:r>
        </a:p>
      </dgm:t>
    </dgm:pt>
    <dgm:pt modelId="{40B58339-9812-4578-B587-7E105128BBE8}" type="parTrans" cxnId="{9A29F5B7-29E0-4CB2-9B23-DEDDFEB6974E}">
      <dgm:prSet/>
      <dgm:spPr/>
      <dgm:t>
        <a:bodyPr/>
        <a:lstStyle/>
        <a:p>
          <a:endParaRPr lang="zh-CN" altLang="en-US"/>
        </a:p>
      </dgm:t>
    </dgm:pt>
    <dgm:pt modelId="{BF380591-2EB5-430B-8B4E-A7992100E957}" type="sibTrans" cxnId="{9A29F5B7-29E0-4CB2-9B23-DEDDFEB6974E}">
      <dgm:prSet/>
      <dgm:spPr/>
      <dgm:t>
        <a:bodyPr/>
        <a:lstStyle/>
        <a:p>
          <a:endParaRPr lang="zh-CN" altLang="en-US"/>
        </a:p>
      </dgm:t>
    </dgm:pt>
    <dgm:pt modelId="{8A12C0E1-6BB0-4EAD-B28B-5EFE411A1624}">
      <dgm:prSet/>
      <dgm:spPr/>
      <dgm:t>
        <a:bodyPr/>
        <a:lstStyle/>
        <a:p>
          <a:pPr rtl="0"/>
          <a:r>
            <a:rPr lang="zh-CN"/>
            <a:t>抽象使设计师确定过程和数据，但不局限于底层细节</a:t>
          </a:r>
        </a:p>
      </dgm:t>
    </dgm:pt>
    <dgm:pt modelId="{1C7B35B9-C140-432B-BDBA-140D7B2B641D}" type="parTrans" cxnId="{654DF031-093A-425A-AC5B-C61ABE2FE094}">
      <dgm:prSet/>
      <dgm:spPr/>
      <dgm:t>
        <a:bodyPr/>
        <a:lstStyle/>
        <a:p>
          <a:endParaRPr lang="zh-CN" altLang="en-US"/>
        </a:p>
      </dgm:t>
    </dgm:pt>
    <dgm:pt modelId="{3001050F-0220-4B73-834E-4A22685704D5}" type="sibTrans" cxnId="{654DF031-093A-425A-AC5B-C61ABE2FE094}">
      <dgm:prSet/>
      <dgm:spPr/>
      <dgm:t>
        <a:bodyPr/>
        <a:lstStyle/>
        <a:p>
          <a:endParaRPr lang="zh-CN" altLang="en-US"/>
        </a:p>
      </dgm:t>
    </dgm:pt>
    <dgm:pt modelId="{BF7AC249-C553-4396-8F5A-5CD7A41CAEB5}">
      <dgm:prSet/>
      <dgm:spPr/>
      <dgm:t>
        <a:bodyPr/>
        <a:lstStyle/>
        <a:p>
          <a:pPr rtl="0"/>
          <a:r>
            <a:rPr lang="zh-CN"/>
            <a:t>精化有助于设计者在设计过程中揭示底层细节</a:t>
          </a:r>
        </a:p>
      </dgm:t>
    </dgm:pt>
    <dgm:pt modelId="{CA7A5E34-6019-4AD2-BA96-61E220915106}" type="parTrans" cxnId="{5063C3BA-3501-405A-BBA8-F99FD3FA2097}">
      <dgm:prSet/>
      <dgm:spPr/>
      <dgm:t>
        <a:bodyPr/>
        <a:lstStyle/>
        <a:p>
          <a:endParaRPr lang="zh-CN" altLang="en-US"/>
        </a:p>
      </dgm:t>
    </dgm:pt>
    <dgm:pt modelId="{AA14D94C-73A3-47A0-BAB9-8AFCDFA8D8CC}" type="sibTrans" cxnId="{5063C3BA-3501-405A-BBA8-F99FD3FA2097}">
      <dgm:prSet/>
      <dgm:spPr/>
      <dgm:t>
        <a:bodyPr/>
        <a:lstStyle/>
        <a:p>
          <a:endParaRPr lang="zh-CN" altLang="en-US"/>
        </a:p>
      </dgm:t>
    </dgm:pt>
    <dgm:pt modelId="{BFFED115-9A44-40E4-86F1-D63E73925BBC}" type="pres">
      <dgm:prSet presAssocID="{CF4D1FF4-FB78-41CB-9EBB-F820D9FDFFB6}" presName="linear" presStyleCnt="0">
        <dgm:presLayoutVars>
          <dgm:dir/>
          <dgm:animLvl val="lvl"/>
          <dgm:resizeHandles val="exact"/>
        </dgm:presLayoutVars>
      </dgm:prSet>
      <dgm:spPr/>
    </dgm:pt>
    <dgm:pt modelId="{736ECB63-B52E-4E77-A667-34F2434DD446}" type="pres">
      <dgm:prSet presAssocID="{977C6887-46F1-4D74-B3C8-9B0A10BEBD0B}" presName="parentLin" presStyleCnt="0"/>
      <dgm:spPr/>
    </dgm:pt>
    <dgm:pt modelId="{6448C3FD-790A-4A82-8713-7D4014F47081}" type="pres">
      <dgm:prSet presAssocID="{977C6887-46F1-4D74-B3C8-9B0A10BEBD0B}" presName="parentLeftMargin" presStyleLbl="node1" presStyleIdx="0" presStyleCnt="2"/>
      <dgm:spPr/>
    </dgm:pt>
    <dgm:pt modelId="{F2C4E15B-CACF-41AE-AAA1-01D54E381BAB}" type="pres">
      <dgm:prSet presAssocID="{977C6887-46F1-4D74-B3C8-9B0A10BEBD0B}" presName="parentText" presStyleLbl="node1" presStyleIdx="0" presStyleCnt="2">
        <dgm:presLayoutVars>
          <dgm:chMax val="0"/>
          <dgm:bulletEnabled val="1"/>
        </dgm:presLayoutVars>
      </dgm:prSet>
      <dgm:spPr/>
    </dgm:pt>
    <dgm:pt modelId="{90B0D72C-3C3F-404C-9427-A8B5028EA1CA}" type="pres">
      <dgm:prSet presAssocID="{977C6887-46F1-4D74-B3C8-9B0A10BEBD0B}" presName="negativeSpace" presStyleCnt="0"/>
      <dgm:spPr/>
    </dgm:pt>
    <dgm:pt modelId="{7F7B2AC2-88B1-464D-A6E4-FFDC06EEA96D}" type="pres">
      <dgm:prSet presAssocID="{977C6887-46F1-4D74-B3C8-9B0A10BEBD0B}" presName="childText" presStyleLbl="conFgAcc1" presStyleIdx="0" presStyleCnt="2">
        <dgm:presLayoutVars>
          <dgm:bulletEnabled val="1"/>
        </dgm:presLayoutVars>
      </dgm:prSet>
      <dgm:spPr/>
    </dgm:pt>
    <dgm:pt modelId="{3C7959E2-E45B-4BF1-911D-C3462B87DEEE}" type="pres">
      <dgm:prSet presAssocID="{AC10355A-0B00-4837-8F7D-872C50070F2E}" presName="spaceBetweenRectangles" presStyleCnt="0"/>
      <dgm:spPr/>
    </dgm:pt>
    <dgm:pt modelId="{F04BEC02-82F0-475E-9A16-E8C875501F1C}" type="pres">
      <dgm:prSet presAssocID="{02C06249-BEB5-4C82-A46D-786C3D8DEF2C}" presName="parentLin" presStyleCnt="0"/>
      <dgm:spPr/>
    </dgm:pt>
    <dgm:pt modelId="{069A2E6C-E6FC-45B2-9ED5-220E7B727723}" type="pres">
      <dgm:prSet presAssocID="{02C06249-BEB5-4C82-A46D-786C3D8DEF2C}" presName="parentLeftMargin" presStyleLbl="node1" presStyleIdx="0" presStyleCnt="2"/>
      <dgm:spPr/>
    </dgm:pt>
    <dgm:pt modelId="{939A8179-C3E2-4612-8E8D-41CC2DB58AB2}" type="pres">
      <dgm:prSet presAssocID="{02C06249-BEB5-4C82-A46D-786C3D8DEF2C}" presName="parentText" presStyleLbl="node1" presStyleIdx="1" presStyleCnt="2">
        <dgm:presLayoutVars>
          <dgm:chMax val="0"/>
          <dgm:bulletEnabled val="1"/>
        </dgm:presLayoutVars>
      </dgm:prSet>
      <dgm:spPr/>
    </dgm:pt>
    <dgm:pt modelId="{D7E7C54A-6D79-46E6-8CBC-95C2289B9F1C}" type="pres">
      <dgm:prSet presAssocID="{02C06249-BEB5-4C82-A46D-786C3D8DEF2C}" presName="negativeSpace" presStyleCnt="0"/>
      <dgm:spPr/>
    </dgm:pt>
    <dgm:pt modelId="{C6863C30-7769-4A02-BE32-63ACA79F3A75}" type="pres">
      <dgm:prSet presAssocID="{02C06249-BEB5-4C82-A46D-786C3D8DEF2C}" presName="childText" presStyleLbl="conFgAcc1" presStyleIdx="1" presStyleCnt="2">
        <dgm:presLayoutVars>
          <dgm:bulletEnabled val="1"/>
        </dgm:presLayoutVars>
      </dgm:prSet>
      <dgm:spPr/>
    </dgm:pt>
  </dgm:ptLst>
  <dgm:cxnLst>
    <dgm:cxn modelId="{56B4A201-6215-49F0-A3E9-F82D4C71098E}" type="presOf" srcId="{8A12C0E1-6BB0-4EAD-B28B-5EFE411A1624}" destId="{C6863C30-7769-4A02-BE32-63ACA79F3A75}" srcOrd="0" destOrd="0" presId="urn:microsoft.com/office/officeart/2005/8/layout/list1"/>
    <dgm:cxn modelId="{67805812-F9E6-4224-A114-3B173D810BBF}" type="presOf" srcId="{BF7AC249-C553-4396-8F5A-5CD7A41CAEB5}" destId="{C6863C30-7769-4A02-BE32-63ACA79F3A75}" srcOrd="0" destOrd="1" presId="urn:microsoft.com/office/officeart/2005/8/layout/list1"/>
    <dgm:cxn modelId="{5512E820-87E3-413B-8D89-2D543D2E8FC4}" type="presOf" srcId="{977C6887-46F1-4D74-B3C8-9B0A10BEBD0B}" destId="{F2C4E15B-CACF-41AE-AAA1-01D54E381BAB}" srcOrd="1" destOrd="0" presId="urn:microsoft.com/office/officeart/2005/8/layout/list1"/>
    <dgm:cxn modelId="{A100B921-0DFD-49AE-B8D4-2882E4F95C93}" type="presOf" srcId="{3941473A-3E02-4498-B916-7916EFFAFE07}" destId="{7F7B2AC2-88B1-464D-A6E4-FFDC06EEA96D}" srcOrd="0" destOrd="0" presId="urn:microsoft.com/office/officeart/2005/8/layout/list1"/>
    <dgm:cxn modelId="{650B6131-514D-4ADC-A83E-0BE38D8E3AB3}" type="presOf" srcId="{02C06249-BEB5-4C82-A46D-786C3D8DEF2C}" destId="{069A2E6C-E6FC-45B2-9ED5-220E7B727723}" srcOrd="0" destOrd="0" presId="urn:microsoft.com/office/officeart/2005/8/layout/list1"/>
    <dgm:cxn modelId="{654DF031-093A-425A-AC5B-C61ABE2FE094}" srcId="{02C06249-BEB5-4C82-A46D-786C3D8DEF2C}" destId="{8A12C0E1-6BB0-4EAD-B28B-5EFE411A1624}" srcOrd="0" destOrd="0" parTransId="{1C7B35B9-C140-432B-BDBA-140D7B2B641D}" sibTransId="{3001050F-0220-4B73-834E-4A22685704D5}"/>
    <dgm:cxn modelId="{9A29F5B7-29E0-4CB2-9B23-DEDDFEB6974E}" srcId="{CF4D1FF4-FB78-41CB-9EBB-F820D9FDFFB6}" destId="{02C06249-BEB5-4C82-A46D-786C3D8DEF2C}" srcOrd="1" destOrd="0" parTransId="{40B58339-9812-4578-B587-7E105128BBE8}" sibTransId="{BF380591-2EB5-430B-8B4E-A7992100E957}"/>
    <dgm:cxn modelId="{5063C3BA-3501-405A-BBA8-F99FD3FA2097}" srcId="{02C06249-BEB5-4C82-A46D-786C3D8DEF2C}" destId="{BF7AC249-C553-4396-8F5A-5CD7A41CAEB5}" srcOrd="1" destOrd="0" parTransId="{CA7A5E34-6019-4AD2-BA96-61E220915106}" sibTransId="{AA14D94C-73A3-47A0-BAB9-8AFCDFA8D8CC}"/>
    <dgm:cxn modelId="{D5BC95BB-B018-4484-BB92-DEFB9B5E3B90}" type="presOf" srcId="{02C06249-BEB5-4C82-A46D-786C3D8DEF2C}" destId="{939A8179-C3E2-4612-8E8D-41CC2DB58AB2}" srcOrd="1" destOrd="0" presId="urn:microsoft.com/office/officeart/2005/8/layout/list1"/>
    <dgm:cxn modelId="{2FAA44C4-921F-45DA-96B0-F8C1C7D8A47D}" srcId="{CF4D1FF4-FB78-41CB-9EBB-F820D9FDFFB6}" destId="{977C6887-46F1-4D74-B3C8-9B0A10BEBD0B}" srcOrd="0" destOrd="0" parTransId="{20420781-5400-408D-95FA-0A9D78AF12E0}" sibTransId="{AC10355A-0B00-4837-8F7D-872C50070F2E}"/>
    <dgm:cxn modelId="{AF1AC1C7-030E-459D-90E9-6487676C58CB}" srcId="{977C6887-46F1-4D74-B3C8-9B0A10BEBD0B}" destId="{3941473A-3E02-4498-B916-7916EFFAFE07}" srcOrd="0" destOrd="0" parTransId="{2C4FF5BF-45CF-469D-BBBF-A101F2DEF239}" sibTransId="{3D635044-D9EC-4B8A-AF88-8097A3276394}"/>
    <dgm:cxn modelId="{6C177BE9-1BC7-4900-B016-E0C1AAD9FB2E}" type="presOf" srcId="{977C6887-46F1-4D74-B3C8-9B0A10BEBD0B}" destId="{6448C3FD-790A-4A82-8713-7D4014F47081}" srcOrd="0" destOrd="0" presId="urn:microsoft.com/office/officeart/2005/8/layout/list1"/>
    <dgm:cxn modelId="{831181F6-86A8-4AB6-93C0-10F5FBF94E9B}" type="presOf" srcId="{CF4D1FF4-FB78-41CB-9EBB-F820D9FDFFB6}" destId="{BFFED115-9A44-40E4-86F1-D63E73925BBC}" srcOrd="0" destOrd="0" presId="urn:microsoft.com/office/officeart/2005/8/layout/list1"/>
    <dgm:cxn modelId="{115B1F6A-B199-43E9-8B76-EACE9537FB4D}" type="presParOf" srcId="{BFFED115-9A44-40E4-86F1-D63E73925BBC}" destId="{736ECB63-B52E-4E77-A667-34F2434DD446}" srcOrd="0" destOrd="0" presId="urn:microsoft.com/office/officeart/2005/8/layout/list1"/>
    <dgm:cxn modelId="{C2B3F616-6077-4D42-8C44-B661951820E9}" type="presParOf" srcId="{736ECB63-B52E-4E77-A667-34F2434DD446}" destId="{6448C3FD-790A-4A82-8713-7D4014F47081}" srcOrd="0" destOrd="0" presId="urn:microsoft.com/office/officeart/2005/8/layout/list1"/>
    <dgm:cxn modelId="{6C4F9131-17A1-4F60-8D95-9300C286A65B}" type="presParOf" srcId="{736ECB63-B52E-4E77-A667-34F2434DD446}" destId="{F2C4E15B-CACF-41AE-AAA1-01D54E381BAB}" srcOrd="1" destOrd="0" presId="urn:microsoft.com/office/officeart/2005/8/layout/list1"/>
    <dgm:cxn modelId="{EFCF84ED-3B50-400E-9DCC-DC97B9CE2092}" type="presParOf" srcId="{BFFED115-9A44-40E4-86F1-D63E73925BBC}" destId="{90B0D72C-3C3F-404C-9427-A8B5028EA1CA}" srcOrd="1" destOrd="0" presId="urn:microsoft.com/office/officeart/2005/8/layout/list1"/>
    <dgm:cxn modelId="{28C69436-3F18-43E1-B6A0-9DA5DCDAE4C2}" type="presParOf" srcId="{BFFED115-9A44-40E4-86F1-D63E73925BBC}" destId="{7F7B2AC2-88B1-464D-A6E4-FFDC06EEA96D}" srcOrd="2" destOrd="0" presId="urn:microsoft.com/office/officeart/2005/8/layout/list1"/>
    <dgm:cxn modelId="{A339317B-0533-4335-84A2-677DC7E62BBD}" type="presParOf" srcId="{BFFED115-9A44-40E4-86F1-D63E73925BBC}" destId="{3C7959E2-E45B-4BF1-911D-C3462B87DEEE}" srcOrd="3" destOrd="0" presId="urn:microsoft.com/office/officeart/2005/8/layout/list1"/>
    <dgm:cxn modelId="{1D33A16B-58C2-4A3E-A89C-4CBC8DD8AC9F}" type="presParOf" srcId="{BFFED115-9A44-40E4-86F1-D63E73925BBC}" destId="{F04BEC02-82F0-475E-9A16-E8C875501F1C}" srcOrd="4" destOrd="0" presId="urn:microsoft.com/office/officeart/2005/8/layout/list1"/>
    <dgm:cxn modelId="{64BA8E3B-3EAC-411C-8841-5F9215E18AF1}" type="presParOf" srcId="{F04BEC02-82F0-475E-9A16-E8C875501F1C}" destId="{069A2E6C-E6FC-45B2-9ED5-220E7B727723}" srcOrd="0" destOrd="0" presId="urn:microsoft.com/office/officeart/2005/8/layout/list1"/>
    <dgm:cxn modelId="{6A7DC59C-F066-41C9-83B2-1D0E351D6B73}" type="presParOf" srcId="{F04BEC02-82F0-475E-9A16-E8C875501F1C}" destId="{939A8179-C3E2-4612-8E8D-41CC2DB58AB2}" srcOrd="1" destOrd="0" presId="urn:microsoft.com/office/officeart/2005/8/layout/list1"/>
    <dgm:cxn modelId="{29342A38-2CEF-46BC-96BC-B21C4B3B9429}" type="presParOf" srcId="{BFFED115-9A44-40E4-86F1-D63E73925BBC}" destId="{D7E7C54A-6D79-46E6-8CBC-95C2289B9F1C}" srcOrd="5" destOrd="0" presId="urn:microsoft.com/office/officeart/2005/8/layout/list1"/>
    <dgm:cxn modelId="{33B20CF3-FDF2-440A-8B4B-BE4151809F35}" type="presParOf" srcId="{BFFED115-9A44-40E4-86F1-D63E73925BBC}" destId="{C6863C30-7769-4A02-BE32-63ACA79F3A75}" srcOrd="6"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6D3D6D8-EB15-4F63-811D-07575593425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FC94B86-69E7-48CF-BEC1-8D2342B3854A}">
      <dgm:prSet/>
      <dgm:spPr/>
      <dgm:t>
        <a:bodyPr/>
        <a:lstStyle/>
        <a:p>
          <a:pPr rtl="0"/>
          <a:r>
            <a:rPr lang="zh-CN"/>
            <a:t>含义</a:t>
          </a:r>
        </a:p>
      </dgm:t>
    </dgm:pt>
    <dgm:pt modelId="{F9B6B12B-78BD-42BD-9CFC-05BAA8BCD0BD}" type="parTrans" cxnId="{CA8D7D58-526D-4189-8DEB-E2F0396ED808}">
      <dgm:prSet/>
      <dgm:spPr/>
      <dgm:t>
        <a:bodyPr/>
        <a:lstStyle/>
        <a:p>
          <a:endParaRPr lang="zh-CN" altLang="en-US"/>
        </a:p>
      </dgm:t>
    </dgm:pt>
    <dgm:pt modelId="{7BB578F0-6C0F-4E1A-A034-115369A81686}" type="sibTrans" cxnId="{CA8D7D58-526D-4189-8DEB-E2F0396ED808}">
      <dgm:prSet/>
      <dgm:spPr/>
      <dgm:t>
        <a:bodyPr/>
        <a:lstStyle/>
        <a:p>
          <a:endParaRPr lang="zh-CN" altLang="en-US"/>
        </a:p>
      </dgm:t>
    </dgm:pt>
    <dgm:pt modelId="{288CBECE-728E-44D0-AD57-5890801FAC39}">
      <dgm:prSet/>
      <dgm:spPr/>
      <dgm:t>
        <a:bodyPr/>
        <a:lstStyle/>
        <a:p>
          <a:pPr rtl="0"/>
          <a:r>
            <a:rPr lang="zh-CN" dirty="0"/>
            <a:t>不改变组件功能和行为条件下，简化组件设计（或代码）的一种重组技术</a:t>
          </a:r>
        </a:p>
      </dgm:t>
    </dgm:pt>
    <dgm:pt modelId="{12FF53EF-D182-437D-8C61-595647AB03CE}" type="parTrans" cxnId="{C58D4178-7B7C-463E-8C92-CCB86C43815D}">
      <dgm:prSet/>
      <dgm:spPr/>
      <dgm:t>
        <a:bodyPr/>
        <a:lstStyle/>
        <a:p>
          <a:endParaRPr lang="zh-CN" altLang="en-US"/>
        </a:p>
      </dgm:t>
    </dgm:pt>
    <dgm:pt modelId="{145D624F-7893-4442-9C72-19FAC02FD76B}" type="sibTrans" cxnId="{C58D4178-7B7C-463E-8C92-CCB86C43815D}">
      <dgm:prSet/>
      <dgm:spPr/>
      <dgm:t>
        <a:bodyPr/>
        <a:lstStyle/>
        <a:p>
          <a:endParaRPr lang="zh-CN" altLang="en-US"/>
        </a:p>
      </dgm:t>
    </dgm:pt>
    <dgm:pt modelId="{F377B011-B71F-4B21-B9D1-EADEF6DC339C}">
      <dgm:prSet/>
      <dgm:spPr/>
      <dgm:t>
        <a:bodyPr/>
        <a:lstStyle/>
        <a:p>
          <a:pPr rtl="0"/>
          <a:r>
            <a:rPr lang="zh-CN"/>
            <a:t>方法</a:t>
          </a:r>
        </a:p>
      </dgm:t>
    </dgm:pt>
    <dgm:pt modelId="{1E27FD78-C6A7-48AC-A65E-A98B9B586AAB}" type="parTrans" cxnId="{6D70B8EB-A448-4EB1-9973-D44BFC397034}">
      <dgm:prSet/>
      <dgm:spPr/>
      <dgm:t>
        <a:bodyPr/>
        <a:lstStyle/>
        <a:p>
          <a:endParaRPr lang="zh-CN" altLang="en-US"/>
        </a:p>
      </dgm:t>
    </dgm:pt>
    <dgm:pt modelId="{A7AB39F0-E706-44F4-A92C-C5B8CA33F3CB}" type="sibTrans" cxnId="{6D70B8EB-A448-4EB1-9973-D44BFC397034}">
      <dgm:prSet/>
      <dgm:spPr/>
      <dgm:t>
        <a:bodyPr/>
        <a:lstStyle/>
        <a:p>
          <a:endParaRPr lang="zh-CN" altLang="en-US"/>
        </a:p>
      </dgm:t>
    </dgm:pt>
    <dgm:pt modelId="{76E072AB-6D5D-4AF1-8BA0-590AC3ABA6CA}">
      <dgm:prSet/>
      <dgm:spPr/>
      <dgm:t>
        <a:bodyPr/>
        <a:lstStyle/>
        <a:p>
          <a:pPr rtl="0"/>
          <a:r>
            <a:rPr lang="zh-CN" dirty="0"/>
            <a:t>检查现有设计的冗余情况、未使用的设计元素、无效或不必要的算法、较差的构建方式或不恰当的数据结构，或任何其他可</a:t>
          </a:r>
          <a:r>
            <a:rPr lang="zh-CN" altLang="en-US" dirty="0"/>
            <a:t>被</a:t>
          </a:r>
          <a:r>
            <a:rPr lang="zh-CN" dirty="0"/>
            <a:t>更改</a:t>
          </a:r>
          <a:r>
            <a:rPr lang="zh-CN" altLang="en-US" dirty="0"/>
            <a:t>从而优化设计</a:t>
          </a:r>
          <a:r>
            <a:rPr lang="zh-CN" dirty="0"/>
            <a:t>的</a:t>
          </a:r>
          <a:r>
            <a:rPr lang="zh-CN" altLang="en-US" dirty="0"/>
            <a:t>问题</a:t>
          </a:r>
          <a:r>
            <a:rPr lang="zh-CN" dirty="0"/>
            <a:t/>
          </a:r>
        </a:p>
      </dgm:t>
    </dgm:pt>
    <dgm:pt modelId="{B4614B58-3470-4885-9B96-36DB78115DE1}" type="parTrans" cxnId="{AE5EB84F-13DE-49A5-8734-A71D49081795}">
      <dgm:prSet/>
      <dgm:spPr/>
      <dgm:t>
        <a:bodyPr/>
        <a:lstStyle/>
        <a:p>
          <a:endParaRPr lang="zh-CN" altLang="en-US"/>
        </a:p>
      </dgm:t>
    </dgm:pt>
    <dgm:pt modelId="{B7765058-3CEB-4E6C-817C-42905A4BC65B}" type="sibTrans" cxnId="{AE5EB84F-13DE-49A5-8734-A71D49081795}">
      <dgm:prSet/>
      <dgm:spPr/>
      <dgm:t>
        <a:bodyPr/>
        <a:lstStyle/>
        <a:p>
          <a:endParaRPr lang="zh-CN" altLang="en-US"/>
        </a:p>
      </dgm:t>
    </dgm:pt>
    <dgm:pt modelId="{130D56DC-709C-434F-BD50-C5E3D6CD61E4}" type="pres">
      <dgm:prSet presAssocID="{36D3D6D8-EB15-4F63-811D-075755934257}" presName="linear" presStyleCnt="0">
        <dgm:presLayoutVars>
          <dgm:dir/>
          <dgm:animLvl val="lvl"/>
          <dgm:resizeHandles val="exact"/>
        </dgm:presLayoutVars>
      </dgm:prSet>
      <dgm:spPr/>
    </dgm:pt>
    <dgm:pt modelId="{AF7D1D57-71EC-4349-BB31-0AD2092EAA05}" type="pres">
      <dgm:prSet presAssocID="{CFC94B86-69E7-48CF-BEC1-8D2342B3854A}" presName="parentLin" presStyleCnt="0"/>
      <dgm:spPr/>
    </dgm:pt>
    <dgm:pt modelId="{199F2860-0207-4FA0-935D-CC8993058296}" type="pres">
      <dgm:prSet presAssocID="{CFC94B86-69E7-48CF-BEC1-8D2342B3854A}" presName="parentLeftMargin" presStyleLbl="node1" presStyleIdx="0" presStyleCnt="2"/>
      <dgm:spPr/>
    </dgm:pt>
    <dgm:pt modelId="{F05CFCE8-6ACB-4AFF-A6DD-F063BADCBC72}" type="pres">
      <dgm:prSet presAssocID="{CFC94B86-69E7-48CF-BEC1-8D2342B3854A}" presName="parentText" presStyleLbl="node1" presStyleIdx="0" presStyleCnt="2">
        <dgm:presLayoutVars>
          <dgm:chMax val="0"/>
          <dgm:bulletEnabled val="1"/>
        </dgm:presLayoutVars>
      </dgm:prSet>
      <dgm:spPr/>
    </dgm:pt>
    <dgm:pt modelId="{4F397573-5D77-4177-93E2-079FD2EA1BE9}" type="pres">
      <dgm:prSet presAssocID="{CFC94B86-69E7-48CF-BEC1-8D2342B3854A}" presName="negativeSpace" presStyleCnt="0"/>
      <dgm:spPr/>
    </dgm:pt>
    <dgm:pt modelId="{A69A3F74-EB39-4FF8-AC2C-06BAF907B363}" type="pres">
      <dgm:prSet presAssocID="{CFC94B86-69E7-48CF-BEC1-8D2342B3854A}" presName="childText" presStyleLbl="conFgAcc1" presStyleIdx="0" presStyleCnt="2">
        <dgm:presLayoutVars>
          <dgm:bulletEnabled val="1"/>
        </dgm:presLayoutVars>
      </dgm:prSet>
      <dgm:spPr/>
    </dgm:pt>
    <dgm:pt modelId="{19C402E0-8A11-4E89-BD3B-D36F0C2C2F7F}" type="pres">
      <dgm:prSet presAssocID="{7BB578F0-6C0F-4E1A-A034-115369A81686}" presName="spaceBetweenRectangles" presStyleCnt="0"/>
      <dgm:spPr/>
    </dgm:pt>
    <dgm:pt modelId="{10EB3B2B-6726-411F-A9C1-51BBE4A6B303}" type="pres">
      <dgm:prSet presAssocID="{F377B011-B71F-4B21-B9D1-EADEF6DC339C}" presName="parentLin" presStyleCnt="0"/>
      <dgm:spPr/>
    </dgm:pt>
    <dgm:pt modelId="{5AFD672E-4824-4226-8C09-4766830A88BE}" type="pres">
      <dgm:prSet presAssocID="{F377B011-B71F-4B21-B9D1-EADEF6DC339C}" presName="parentLeftMargin" presStyleLbl="node1" presStyleIdx="0" presStyleCnt="2"/>
      <dgm:spPr/>
    </dgm:pt>
    <dgm:pt modelId="{B782A3B8-48F9-43C4-AE03-C440E1AD492C}" type="pres">
      <dgm:prSet presAssocID="{F377B011-B71F-4B21-B9D1-EADEF6DC339C}" presName="parentText" presStyleLbl="node1" presStyleIdx="1" presStyleCnt="2">
        <dgm:presLayoutVars>
          <dgm:chMax val="0"/>
          <dgm:bulletEnabled val="1"/>
        </dgm:presLayoutVars>
      </dgm:prSet>
      <dgm:spPr/>
    </dgm:pt>
    <dgm:pt modelId="{8F1B3AEC-3D4B-4447-89AD-B20AEDFCE834}" type="pres">
      <dgm:prSet presAssocID="{F377B011-B71F-4B21-B9D1-EADEF6DC339C}" presName="negativeSpace" presStyleCnt="0"/>
      <dgm:spPr/>
    </dgm:pt>
    <dgm:pt modelId="{0F3877F5-4004-45BB-85F7-16DE5FC535D6}" type="pres">
      <dgm:prSet presAssocID="{F377B011-B71F-4B21-B9D1-EADEF6DC339C}" presName="childText" presStyleLbl="conFgAcc1" presStyleIdx="1" presStyleCnt="2">
        <dgm:presLayoutVars>
          <dgm:bulletEnabled val="1"/>
        </dgm:presLayoutVars>
      </dgm:prSet>
      <dgm:spPr/>
    </dgm:pt>
  </dgm:ptLst>
  <dgm:cxnLst>
    <dgm:cxn modelId="{557FC023-D74E-4094-A34F-07F5A6ED5573}" type="presOf" srcId="{288CBECE-728E-44D0-AD57-5890801FAC39}" destId="{A69A3F74-EB39-4FF8-AC2C-06BAF907B363}" srcOrd="0" destOrd="0" presId="urn:microsoft.com/office/officeart/2005/8/layout/list1"/>
    <dgm:cxn modelId="{E2BD0E36-FDFA-4E3C-8AD7-3A81A2B98197}" type="presOf" srcId="{CFC94B86-69E7-48CF-BEC1-8D2342B3854A}" destId="{199F2860-0207-4FA0-935D-CC8993058296}" srcOrd="0" destOrd="0" presId="urn:microsoft.com/office/officeart/2005/8/layout/list1"/>
    <dgm:cxn modelId="{5241896C-B3E0-4175-9E95-4301DE68F0E4}" type="presOf" srcId="{CFC94B86-69E7-48CF-BEC1-8D2342B3854A}" destId="{F05CFCE8-6ACB-4AFF-A6DD-F063BADCBC72}" srcOrd="1" destOrd="0" presId="urn:microsoft.com/office/officeart/2005/8/layout/list1"/>
    <dgm:cxn modelId="{7D41AD4D-710E-4C6B-B4D9-B88E5749351C}" type="presOf" srcId="{F377B011-B71F-4B21-B9D1-EADEF6DC339C}" destId="{B782A3B8-48F9-43C4-AE03-C440E1AD492C}" srcOrd="1" destOrd="0" presId="urn:microsoft.com/office/officeart/2005/8/layout/list1"/>
    <dgm:cxn modelId="{AE5EB84F-13DE-49A5-8734-A71D49081795}" srcId="{F377B011-B71F-4B21-B9D1-EADEF6DC339C}" destId="{76E072AB-6D5D-4AF1-8BA0-590AC3ABA6CA}" srcOrd="0" destOrd="0" parTransId="{B4614B58-3470-4885-9B96-36DB78115DE1}" sibTransId="{B7765058-3CEB-4E6C-817C-42905A4BC65B}"/>
    <dgm:cxn modelId="{12D30750-2BC9-48D8-AEB8-BD67929FC5BE}" type="presOf" srcId="{36D3D6D8-EB15-4F63-811D-075755934257}" destId="{130D56DC-709C-434F-BD50-C5E3D6CD61E4}" srcOrd="0" destOrd="0" presId="urn:microsoft.com/office/officeart/2005/8/layout/list1"/>
    <dgm:cxn modelId="{C58D4178-7B7C-463E-8C92-CCB86C43815D}" srcId="{CFC94B86-69E7-48CF-BEC1-8D2342B3854A}" destId="{288CBECE-728E-44D0-AD57-5890801FAC39}" srcOrd="0" destOrd="0" parTransId="{12FF53EF-D182-437D-8C61-595647AB03CE}" sibTransId="{145D624F-7893-4442-9C72-19FAC02FD76B}"/>
    <dgm:cxn modelId="{CA8D7D58-526D-4189-8DEB-E2F0396ED808}" srcId="{36D3D6D8-EB15-4F63-811D-075755934257}" destId="{CFC94B86-69E7-48CF-BEC1-8D2342B3854A}" srcOrd="0" destOrd="0" parTransId="{F9B6B12B-78BD-42BD-9CFC-05BAA8BCD0BD}" sibTransId="{7BB578F0-6C0F-4E1A-A034-115369A81686}"/>
    <dgm:cxn modelId="{BFEA118D-86FB-4F2D-9D5B-EEB4C5E58F58}" type="presOf" srcId="{76E072AB-6D5D-4AF1-8BA0-590AC3ABA6CA}" destId="{0F3877F5-4004-45BB-85F7-16DE5FC535D6}" srcOrd="0" destOrd="0" presId="urn:microsoft.com/office/officeart/2005/8/layout/list1"/>
    <dgm:cxn modelId="{B097EBDB-4935-4FB0-8BEF-B88C4129B45B}" type="presOf" srcId="{F377B011-B71F-4B21-B9D1-EADEF6DC339C}" destId="{5AFD672E-4824-4226-8C09-4766830A88BE}" srcOrd="0" destOrd="0" presId="urn:microsoft.com/office/officeart/2005/8/layout/list1"/>
    <dgm:cxn modelId="{6D70B8EB-A448-4EB1-9973-D44BFC397034}" srcId="{36D3D6D8-EB15-4F63-811D-075755934257}" destId="{F377B011-B71F-4B21-B9D1-EADEF6DC339C}" srcOrd="1" destOrd="0" parTransId="{1E27FD78-C6A7-48AC-A65E-A98B9B586AAB}" sibTransId="{A7AB39F0-E706-44F4-A92C-C5B8CA33F3CB}"/>
    <dgm:cxn modelId="{6F33C087-C76C-4524-81A4-548835DEB10F}" type="presParOf" srcId="{130D56DC-709C-434F-BD50-C5E3D6CD61E4}" destId="{AF7D1D57-71EC-4349-BB31-0AD2092EAA05}" srcOrd="0" destOrd="0" presId="urn:microsoft.com/office/officeart/2005/8/layout/list1"/>
    <dgm:cxn modelId="{43872E10-084D-4EF4-980B-AB20C1DDFAC8}" type="presParOf" srcId="{AF7D1D57-71EC-4349-BB31-0AD2092EAA05}" destId="{199F2860-0207-4FA0-935D-CC8993058296}" srcOrd="0" destOrd="0" presId="urn:microsoft.com/office/officeart/2005/8/layout/list1"/>
    <dgm:cxn modelId="{02E96379-AF8B-4D85-8A53-027A6A01270B}" type="presParOf" srcId="{AF7D1D57-71EC-4349-BB31-0AD2092EAA05}" destId="{F05CFCE8-6ACB-4AFF-A6DD-F063BADCBC72}" srcOrd="1" destOrd="0" presId="urn:microsoft.com/office/officeart/2005/8/layout/list1"/>
    <dgm:cxn modelId="{75A631A4-4819-4557-BEA4-35B831DF6C2E}" type="presParOf" srcId="{130D56DC-709C-434F-BD50-C5E3D6CD61E4}" destId="{4F397573-5D77-4177-93E2-079FD2EA1BE9}" srcOrd="1" destOrd="0" presId="urn:microsoft.com/office/officeart/2005/8/layout/list1"/>
    <dgm:cxn modelId="{FE97BE69-FAB5-4456-9675-1438D6A148E1}" type="presParOf" srcId="{130D56DC-709C-434F-BD50-C5E3D6CD61E4}" destId="{A69A3F74-EB39-4FF8-AC2C-06BAF907B363}" srcOrd="2" destOrd="0" presId="urn:microsoft.com/office/officeart/2005/8/layout/list1"/>
    <dgm:cxn modelId="{1D42C7BE-2CC1-4E41-B490-49F086291AD6}" type="presParOf" srcId="{130D56DC-709C-434F-BD50-C5E3D6CD61E4}" destId="{19C402E0-8A11-4E89-BD3B-D36F0C2C2F7F}" srcOrd="3" destOrd="0" presId="urn:microsoft.com/office/officeart/2005/8/layout/list1"/>
    <dgm:cxn modelId="{6A17B64E-1339-47A4-B510-3B499E4816BD}" type="presParOf" srcId="{130D56DC-709C-434F-BD50-C5E3D6CD61E4}" destId="{10EB3B2B-6726-411F-A9C1-51BBE4A6B303}" srcOrd="4" destOrd="0" presId="urn:microsoft.com/office/officeart/2005/8/layout/list1"/>
    <dgm:cxn modelId="{E1A3738B-9C9F-41C3-B004-61ACB69FF5C3}" type="presParOf" srcId="{10EB3B2B-6726-411F-A9C1-51BBE4A6B303}" destId="{5AFD672E-4824-4226-8C09-4766830A88BE}" srcOrd="0" destOrd="0" presId="urn:microsoft.com/office/officeart/2005/8/layout/list1"/>
    <dgm:cxn modelId="{9CA0B5B3-14E5-4BD7-B6A4-D2BB0BBF1B06}" type="presParOf" srcId="{10EB3B2B-6726-411F-A9C1-51BBE4A6B303}" destId="{B782A3B8-48F9-43C4-AE03-C440E1AD492C}" srcOrd="1" destOrd="0" presId="urn:microsoft.com/office/officeart/2005/8/layout/list1"/>
    <dgm:cxn modelId="{41028433-F34E-4249-96E5-14B257FD0B35}" type="presParOf" srcId="{130D56DC-709C-434F-BD50-C5E3D6CD61E4}" destId="{8F1B3AEC-3D4B-4447-89AD-B20AEDFCE834}" srcOrd="5" destOrd="0" presId="urn:microsoft.com/office/officeart/2005/8/layout/list1"/>
    <dgm:cxn modelId="{A41D8AA3-2F7F-4FD9-8017-5C912A37DF9E}" type="presParOf" srcId="{130D56DC-709C-434F-BD50-C5E3D6CD61E4}" destId="{0F3877F5-4004-45BB-85F7-16DE5FC535D6}" srcOrd="6"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DFBF11C-49F0-4864-8E11-A7155B2E735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19AC6FB-96CC-4CD3-98FD-4970FA8C83D4}">
      <dgm:prSet/>
      <dgm:spPr/>
      <dgm:t>
        <a:bodyPr/>
        <a:lstStyle/>
        <a:p>
          <a:pPr rtl="0"/>
          <a:r>
            <a:rPr lang="zh-CN" dirty="0"/>
            <a:t>含义</a:t>
          </a:r>
        </a:p>
      </dgm:t>
    </dgm:pt>
    <dgm:pt modelId="{F19EEE1C-32FC-40A1-92F7-2A1480BF5881}" type="parTrans" cxnId="{58BAA3CE-6C12-4FED-BD31-4D73F15F46B5}">
      <dgm:prSet/>
      <dgm:spPr/>
      <dgm:t>
        <a:bodyPr/>
        <a:lstStyle/>
        <a:p>
          <a:endParaRPr lang="zh-CN" altLang="en-US"/>
        </a:p>
      </dgm:t>
    </dgm:pt>
    <dgm:pt modelId="{DA280C5B-9A12-4979-B569-FCE4E1399457}" type="sibTrans" cxnId="{58BAA3CE-6C12-4FED-BD31-4D73F15F46B5}">
      <dgm:prSet/>
      <dgm:spPr/>
      <dgm:t>
        <a:bodyPr/>
        <a:lstStyle/>
        <a:p>
          <a:endParaRPr lang="zh-CN" altLang="en-US"/>
        </a:p>
      </dgm:t>
    </dgm:pt>
    <dgm:pt modelId="{63B2BE17-E680-48CE-BA76-BD659FAB0F02}">
      <dgm:prSet/>
      <dgm:spPr/>
      <dgm:t>
        <a:bodyPr/>
        <a:lstStyle/>
        <a:p>
          <a:pPr rtl="0"/>
          <a:r>
            <a:rPr lang="zh-CN" dirty="0"/>
            <a:t>数据设计（有时也被称为数据架构）构建高层抽象（客户</a:t>
          </a:r>
          <a:r>
            <a:rPr lang="en-US" dirty="0"/>
            <a:t>/</a:t>
          </a:r>
          <a:r>
            <a:rPr lang="zh-CN" dirty="0"/>
            <a:t>用户的数据视图）的数据模型、信息模型</a:t>
          </a:r>
        </a:p>
      </dgm:t>
    </dgm:pt>
    <dgm:pt modelId="{B61AB400-243F-48F4-902C-822DD66A6F2C}" type="parTrans" cxnId="{8981E6E9-412A-4CDF-8AC2-8E4D47362857}">
      <dgm:prSet/>
      <dgm:spPr/>
      <dgm:t>
        <a:bodyPr/>
        <a:lstStyle/>
        <a:p>
          <a:endParaRPr lang="zh-CN" altLang="en-US"/>
        </a:p>
      </dgm:t>
    </dgm:pt>
    <dgm:pt modelId="{39A0AD71-D139-4707-A1E7-2AFECCD1FEA5}" type="sibTrans" cxnId="{8981E6E9-412A-4CDF-8AC2-8E4D47362857}">
      <dgm:prSet/>
      <dgm:spPr/>
      <dgm:t>
        <a:bodyPr/>
        <a:lstStyle/>
        <a:p>
          <a:endParaRPr lang="zh-CN" altLang="en-US"/>
        </a:p>
      </dgm:t>
    </dgm:pt>
    <dgm:pt modelId="{7A12C266-2AF3-45C2-8E00-91FB7E5BF893}">
      <dgm:prSet/>
      <dgm:spPr/>
      <dgm:t>
        <a:bodyPr/>
        <a:lstStyle/>
        <a:p>
          <a:pPr rtl="0"/>
          <a:r>
            <a:rPr lang="zh-CN"/>
            <a:t>相关概念</a:t>
          </a:r>
        </a:p>
      </dgm:t>
    </dgm:pt>
    <dgm:pt modelId="{E5DB8361-FA4C-4142-9698-4532C30FA24B}" type="parTrans" cxnId="{DC9C176B-78BE-434B-8594-6F2B1B817490}">
      <dgm:prSet/>
      <dgm:spPr/>
      <dgm:t>
        <a:bodyPr/>
        <a:lstStyle/>
        <a:p>
          <a:endParaRPr lang="zh-CN" altLang="en-US"/>
        </a:p>
      </dgm:t>
    </dgm:pt>
    <dgm:pt modelId="{1FD3C0AD-986E-4020-99F5-069FD82267E3}" type="sibTrans" cxnId="{DC9C176B-78BE-434B-8594-6F2B1B817490}">
      <dgm:prSet/>
      <dgm:spPr/>
      <dgm:t>
        <a:bodyPr/>
        <a:lstStyle/>
        <a:p>
          <a:endParaRPr lang="zh-CN" altLang="en-US"/>
        </a:p>
      </dgm:t>
    </dgm:pt>
    <dgm:pt modelId="{5DFDF207-4A36-47D3-B060-6C88A8ADED4C}">
      <dgm:prSet/>
      <dgm:spPr/>
      <dgm:t>
        <a:bodyPr/>
        <a:lstStyle/>
        <a:p>
          <a:pPr rtl="0"/>
          <a:r>
            <a:rPr lang="zh-CN"/>
            <a:t>数据建模</a:t>
          </a:r>
        </a:p>
      </dgm:t>
    </dgm:pt>
    <dgm:pt modelId="{1EB0D3D8-A11E-4721-9DB0-75D87D61B09D}" type="parTrans" cxnId="{16369099-D512-43EF-830C-F2F9FC660E88}">
      <dgm:prSet/>
      <dgm:spPr/>
      <dgm:t>
        <a:bodyPr/>
        <a:lstStyle/>
        <a:p>
          <a:endParaRPr lang="zh-CN" altLang="en-US"/>
        </a:p>
      </dgm:t>
    </dgm:pt>
    <dgm:pt modelId="{E7259671-5B77-4E7C-92FC-10429157D291}" type="sibTrans" cxnId="{16369099-D512-43EF-830C-F2F9FC660E88}">
      <dgm:prSet/>
      <dgm:spPr/>
      <dgm:t>
        <a:bodyPr/>
        <a:lstStyle/>
        <a:p>
          <a:endParaRPr lang="zh-CN" altLang="en-US"/>
        </a:p>
      </dgm:t>
    </dgm:pt>
    <dgm:pt modelId="{21C5EE25-6FB3-4A79-8227-C436B9CAA607}">
      <dgm:prSet/>
      <dgm:spPr/>
      <dgm:t>
        <a:bodyPr/>
        <a:lstStyle/>
        <a:p>
          <a:pPr rtl="0"/>
          <a:r>
            <a:rPr lang="zh-CN"/>
            <a:t>数据结构</a:t>
          </a:r>
        </a:p>
      </dgm:t>
    </dgm:pt>
    <dgm:pt modelId="{583CE69A-00B0-43D5-847E-C098C64E2BCA}" type="parTrans" cxnId="{B3168388-D41A-4CC1-80B3-7CD42A4DAA79}">
      <dgm:prSet/>
      <dgm:spPr/>
      <dgm:t>
        <a:bodyPr/>
        <a:lstStyle/>
        <a:p>
          <a:endParaRPr lang="zh-CN" altLang="en-US"/>
        </a:p>
      </dgm:t>
    </dgm:pt>
    <dgm:pt modelId="{DEA9EF98-BBF3-450D-B02C-D82987A33963}" type="sibTrans" cxnId="{B3168388-D41A-4CC1-80B3-7CD42A4DAA79}">
      <dgm:prSet/>
      <dgm:spPr/>
      <dgm:t>
        <a:bodyPr/>
        <a:lstStyle/>
        <a:p>
          <a:endParaRPr lang="zh-CN" altLang="en-US"/>
        </a:p>
      </dgm:t>
    </dgm:pt>
    <dgm:pt modelId="{5FE7D5D7-B454-4694-9705-3FFB866ED30C}">
      <dgm:prSet/>
      <dgm:spPr/>
      <dgm:t>
        <a:bodyPr/>
        <a:lstStyle/>
        <a:p>
          <a:pPr rtl="0"/>
          <a:r>
            <a:rPr lang="zh-CN"/>
            <a:t>数据库</a:t>
          </a:r>
        </a:p>
      </dgm:t>
    </dgm:pt>
    <dgm:pt modelId="{99ACC7F0-AA55-4669-B8C1-9BEBCCBB7F6A}" type="parTrans" cxnId="{2F1BED14-2892-4717-8952-D7FE01075911}">
      <dgm:prSet/>
      <dgm:spPr/>
      <dgm:t>
        <a:bodyPr/>
        <a:lstStyle/>
        <a:p>
          <a:endParaRPr lang="zh-CN" altLang="en-US"/>
        </a:p>
      </dgm:t>
    </dgm:pt>
    <dgm:pt modelId="{40EEF3E0-BB0E-4239-B136-09FA211EAA22}" type="sibTrans" cxnId="{2F1BED14-2892-4717-8952-D7FE01075911}">
      <dgm:prSet/>
      <dgm:spPr/>
      <dgm:t>
        <a:bodyPr/>
        <a:lstStyle/>
        <a:p>
          <a:endParaRPr lang="zh-CN" altLang="en-US"/>
        </a:p>
      </dgm:t>
    </dgm:pt>
    <dgm:pt modelId="{297CDC27-9C0D-4FF2-8B51-000AE82038F6}">
      <dgm:prSet/>
      <dgm:spPr/>
      <dgm:t>
        <a:bodyPr/>
        <a:lstStyle/>
        <a:p>
          <a:pPr rtl="0"/>
          <a:r>
            <a:rPr lang="zh-CN"/>
            <a:t>数据仓库</a:t>
          </a:r>
        </a:p>
      </dgm:t>
    </dgm:pt>
    <dgm:pt modelId="{6FA3D143-4762-4F09-8FC9-A261C8506F3D}" type="parTrans" cxnId="{9D0EE852-7DAC-40A1-A419-0ECD80A63288}">
      <dgm:prSet/>
      <dgm:spPr/>
      <dgm:t>
        <a:bodyPr/>
        <a:lstStyle/>
        <a:p>
          <a:endParaRPr lang="zh-CN" altLang="en-US"/>
        </a:p>
      </dgm:t>
    </dgm:pt>
    <dgm:pt modelId="{8989DFF4-EF38-41ED-86A1-E516058C7F42}" type="sibTrans" cxnId="{9D0EE852-7DAC-40A1-A419-0ECD80A63288}">
      <dgm:prSet/>
      <dgm:spPr/>
      <dgm:t>
        <a:bodyPr/>
        <a:lstStyle/>
        <a:p>
          <a:endParaRPr lang="zh-CN" altLang="en-US"/>
        </a:p>
      </dgm:t>
    </dgm:pt>
    <dgm:pt modelId="{F85A5F45-2DCB-4AEC-85DA-8EE5146665DE}" type="pres">
      <dgm:prSet presAssocID="{4DFBF11C-49F0-4864-8E11-A7155B2E735F}" presName="linear" presStyleCnt="0">
        <dgm:presLayoutVars>
          <dgm:animLvl val="lvl"/>
          <dgm:resizeHandles val="exact"/>
        </dgm:presLayoutVars>
      </dgm:prSet>
      <dgm:spPr/>
    </dgm:pt>
    <dgm:pt modelId="{5674D7DB-7938-462A-9CC0-784B7FD5B46B}" type="pres">
      <dgm:prSet presAssocID="{F19AC6FB-96CC-4CD3-98FD-4970FA8C83D4}" presName="parentText" presStyleLbl="node1" presStyleIdx="0" presStyleCnt="2">
        <dgm:presLayoutVars>
          <dgm:chMax val="0"/>
          <dgm:bulletEnabled val="1"/>
        </dgm:presLayoutVars>
      </dgm:prSet>
      <dgm:spPr/>
    </dgm:pt>
    <dgm:pt modelId="{F0C866CD-E3EE-4242-95BE-593B11D89CC5}" type="pres">
      <dgm:prSet presAssocID="{F19AC6FB-96CC-4CD3-98FD-4970FA8C83D4}" presName="childText" presStyleLbl="revTx" presStyleIdx="0" presStyleCnt="2">
        <dgm:presLayoutVars>
          <dgm:bulletEnabled val="1"/>
        </dgm:presLayoutVars>
      </dgm:prSet>
      <dgm:spPr/>
    </dgm:pt>
    <dgm:pt modelId="{6A9185F2-AF03-46C2-9921-E6E2989E0E2F}" type="pres">
      <dgm:prSet presAssocID="{7A12C266-2AF3-45C2-8E00-91FB7E5BF893}" presName="parentText" presStyleLbl="node1" presStyleIdx="1" presStyleCnt="2">
        <dgm:presLayoutVars>
          <dgm:chMax val="0"/>
          <dgm:bulletEnabled val="1"/>
        </dgm:presLayoutVars>
      </dgm:prSet>
      <dgm:spPr/>
    </dgm:pt>
    <dgm:pt modelId="{11B4E99D-FF5F-42C6-98B8-CAF01DA86E06}" type="pres">
      <dgm:prSet presAssocID="{7A12C266-2AF3-45C2-8E00-91FB7E5BF893}" presName="childText" presStyleLbl="revTx" presStyleIdx="1" presStyleCnt="2">
        <dgm:presLayoutVars>
          <dgm:bulletEnabled val="1"/>
        </dgm:presLayoutVars>
      </dgm:prSet>
      <dgm:spPr/>
    </dgm:pt>
  </dgm:ptLst>
  <dgm:cxnLst>
    <dgm:cxn modelId="{20BB7B0E-D160-4273-A6BC-8E95FA5E8484}" type="presOf" srcId="{297CDC27-9C0D-4FF2-8B51-000AE82038F6}" destId="{11B4E99D-FF5F-42C6-98B8-CAF01DA86E06}" srcOrd="0" destOrd="3" presId="urn:microsoft.com/office/officeart/2005/8/layout/vList2"/>
    <dgm:cxn modelId="{2F1BED14-2892-4717-8952-D7FE01075911}" srcId="{7A12C266-2AF3-45C2-8E00-91FB7E5BF893}" destId="{5FE7D5D7-B454-4694-9705-3FFB866ED30C}" srcOrd="2" destOrd="0" parTransId="{99ACC7F0-AA55-4669-B8C1-9BEBCCBB7F6A}" sibTransId="{40EEF3E0-BB0E-4239-B136-09FA211EAA22}"/>
    <dgm:cxn modelId="{D144711C-D08B-4FE1-83BF-F2DE389812F1}" type="presOf" srcId="{5FE7D5D7-B454-4694-9705-3FFB866ED30C}" destId="{11B4E99D-FF5F-42C6-98B8-CAF01DA86E06}" srcOrd="0" destOrd="2" presId="urn:microsoft.com/office/officeart/2005/8/layout/vList2"/>
    <dgm:cxn modelId="{92404B31-253F-4363-AFE3-71027D0E9DEC}" type="presOf" srcId="{F19AC6FB-96CC-4CD3-98FD-4970FA8C83D4}" destId="{5674D7DB-7938-462A-9CC0-784B7FD5B46B}" srcOrd="0" destOrd="0" presId="urn:microsoft.com/office/officeart/2005/8/layout/vList2"/>
    <dgm:cxn modelId="{DC9C176B-78BE-434B-8594-6F2B1B817490}" srcId="{4DFBF11C-49F0-4864-8E11-A7155B2E735F}" destId="{7A12C266-2AF3-45C2-8E00-91FB7E5BF893}" srcOrd="1" destOrd="0" parTransId="{E5DB8361-FA4C-4142-9698-4532C30FA24B}" sibTransId="{1FD3C0AD-986E-4020-99F5-069FD82267E3}"/>
    <dgm:cxn modelId="{6543564F-D4FB-45B8-9BBD-6112FBAD6808}" type="presOf" srcId="{63B2BE17-E680-48CE-BA76-BD659FAB0F02}" destId="{F0C866CD-E3EE-4242-95BE-593B11D89CC5}" srcOrd="0" destOrd="0" presId="urn:microsoft.com/office/officeart/2005/8/layout/vList2"/>
    <dgm:cxn modelId="{9D0EE852-7DAC-40A1-A419-0ECD80A63288}" srcId="{7A12C266-2AF3-45C2-8E00-91FB7E5BF893}" destId="{297CDC27-9C0D-4FF2-8B51-000AE82038F6}" srcOrd="3" destOrd="0" parTransId="{6FA3D143-4762-4F09-8FC9-A261C8506F3D}" sibTransId="{8989DFF4-EF38-41ED-86A1-E516058C7F42}"/>
    <dgm:cxn modelId="{EA49E37F-5F51-4A58-9245-5A5972F8673E}" type="presOf" srcId="{5DFDF207-4A36-47D3-B060-6C88A8ADED4C}" destId="{11B4E99D-FF5F-42C6-98B8-CAF01DA86E06}" srcOrd="0" destOrd="0" presId="urn:microsoft.com/office/officeart/2005/8/layout/vList2"/>
    <dgm:cxn modelId="{9B970683-57B2-4BDA-ACC2-15303E92D265}" type="presOf" srcId="{7A12C266-2AF3-45C2-8E00-91FB7E5BF893}" destId="{6A9185F2-AF03-46C2-9921-E6E2989E0E2F}" srcOrd="0" destOrd="0" presId="urn:microsoft.com/office/officeart/2005/8/layout/vList2"/>
    <dgm:cxn modelId="{B3168388-D41A-4CC1-80B3-7CD42A4DAA79}" srcId="{7A12C266-2AF3-45C2-8E00-91FB7E5BF893}" destId="{21C5EE25-6FB3-4A79-8227-C436B9CAA607}" srcOrd="1" destOrd="0" parTransId="{583CE69A-00B0-43D5-847E-C098C64E2BCA}" sibTransId="{DEA9EF98-BBF3-450D-B02C-D82987A33963}"/>
    <dgm:cxn modelId="{1C46D298-2FF6-40E6-B41D-962AFC8F00D6}" type="presOf" srcId="{4DFBF11C-49F0-4864-8E11-A7155B2E735F}" destId="{F85A5F45-2DCB-4AEC-85DA-8EE5146665DE}" srcOrd="0" destOrd="0" presId="urn:microsoft.com/office/officeart/2005/8/layout/vList2"/>
    <dgm:cxn modelId="{16369099-D512-43EF-830C-F2F9FC660E88}" srcId="{7A12C266-2AF3-45C2-8E00-91FB7E5BF893}" destId="{5DFDF207-4A36-47D3-B060-6C88A8ADED4C}" srcOrd="0" destOrd="0" parTransId="{1EB0D3D8-A11E-4721-9DB0-75D87D61B09D}" sibTransId="{E7259671-5B77-4E7C-92FC-10429157D291}"/>
    <dgm:cxn modelId="{58BAA3CE-6C12-4FED-BD31-4D73F15F46B5}" srcId="{4DFBF11C-49F0-4864-8E11-A7155B2E735F}" destId="{F19AC6FB-96CC-4CD3-98FD-4970FA8C83D4}" srcOrd="0" destOrd="0" parTransId="{F19EEE1C-32FC-40A1-92F7-2A1480BF5881}" sibTransId="{DA280C5B-9A12-4979-B569-FCE4E1399457}"/>
    <dgm:cxn modelId="{8981E6E9-412A-4CDF-8AC2-8E4D47362857}" srcId="{F19AC6FB-96CC-4CD3-98FD-4970FA8C83D4}" destId="{63B2BE17-E680-48CE-BA76-BD659FAB0F02}" srcOrd="0" destOrd="0" parTransId="{B61AB400-243F-48F4-902C-822DD66A6F2C}" sibTransId="{39A0AD71-D139-4707-A1E7-2AFECCD1FEA5}"/>
    <dgm:cxn modelId="{B97CD8ED-45DB-4146-B338-8CB839D981C3}" type="presOf" srcId="{21C5EE25-6FB3-4A79-8227-C436B9CAA607}" destId="{11B4E99D-FF5F-42C6-98B8-CAF01DA86E06}" srcOrd="0" destOrd="1" presId="urn:microsoft.com/office/officeart/2005/8/layout/vList2"/>
    <dgm:cxn modelId="{0717DFE3-E2D5-4012-B165-64FE7144AF9D}" type="presParOf" srcId="{F85A5F45-2DCB-4AEC-85DA-8EE5146665DE}" destId="{5674D7DB-7938-462A-9CC0-784B7FD5B46B}" srcOrd="0" destOrd="0" presId="urn:microsoft.com/office/officeart/2005/8/layout/vList2"/>
    <dgm:cxn modelId="{D2C06D65-583C-4243-B89A-C39B335E9E00}" type="presParOf" srcId="{F85A5F45-2DCB-4AEC-85DA-8EE5146665DE}" destId="{F0C866CD-E3EE-4242-95BE-593B11D89CC5}" srcOrd="1" destOrd="0" presId="urn:microsoft.com/office/officeart/2005/8/layout/vList2"/>
    <dgm:cxn modelId="{BDA0E57F-DBD3-4089-81E0-37E469E436A8}" type="presParOf" srcId="{F85A5F45-2DCB-4AEC-85DA-8EE5146665DE}" destId="{6A9185F2-AF03-46C2-9921-E6E2989E0E2F}" srcOrd="2" destOrd="0" presId="urn:microsoft.com/office/officeart/2005/8/layout/vList2"/>
    <dgm:cxn modelId="{A5965158-31FA-4222-B0A2-9C3719955BA2}" type="presParOf" srcId="{F85A5F45-2DCB-4AEC-85DA-8EE5146665DE}" destId="{11B4E99D-FF5F-42C6-98B8-CAF01DA86E06}"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015AC07-CB01-4296-8547-4E8D6F92F918}"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C7C6B7EC-03DA-4017-ADD0-C184D9EB6AFA}">
      <dgm:prSet/>
      <dgm:spPr/>
      <dgm:t>
        <a:bodyPr/>
        <a:lstStyle/>
        <a:p>
          <a:pPr rtl="0"/>
          <a:r>
            <a:rPr lang="zh-CN"/>
            <a:t>设计原则</a:t>
          </a:r>
        </a:p>
      </dgm:t>
    </dgm:pt>
    <dgm:pt modelId="{E73931DE-1988-4C32-B83D-D5AA7DA5E371}" type="parTrans" cxnId="{8822FBC5-F6BB-421C-9CBE-A2AB0CA72FFE}">
      <dgm:prSet/>
      <dgm:spPr/>
      <dgm:t>
        <a:bodyPr/>
        <a:lstStyle/>
        <a:p>
          <a:endParaRPr lang="zh-CN" altLang="en-US"/>
        </a:p>
      </dgm:t>
    </dgm:pt>
    <dgm:pt modelId="{AEE5FFBD-7079-406C-9990-ACFF658D5613}" type="sibTrans" cxnId="{8822FBC5-F6BB-421C-9CBE-A2AB0CA72FFE}">
      <dgm:prSet/>
      <dgm:spPr/>
      <dgm:t>
        <a:bodyPr/>
        <a:lstStyle/>
        <a:p>
          <a:endParaRPr lang="zh-CN" altLang="en-US"/>
        </a:p>
      </dgm:t>
    </dgm:pt>
    <dgm:pt modelId="{872C0DFC-25B4-495E-8A51-D04906B66F55}">
      <dgm:prSet/>
      <dgm:spPr/>
      <dgm:t>
        <a:bodyPr/>
        <a:lstStyle/>
        <a:p>
          <a:pPr rtl="0"/>
          <a:r>
            <a:rPr lang="zh-CN" dirty="0"/>
            <a:t>应用于功能和行为系统分析的原则也应适用于数据设计</a:t>
          </a:r>
        </a:p>
      </dgm:t>
    </dgm:pt>
    <dgm:pt modelId="{68E4481C-B142-4C83-93CE-BC016D93783F}" type="parTrans" cxnId="{F18B0549-023C-4111-A03F-7659AD063291}">
      <dgm:prSet/>
      <dgm:spPr/>
      <dgm:t>
        <a:bodyPr/>
        <a:lstStyle/>
        <a:p>
          <a:endParaRPr lang="zh-CN" altLang="en-US"/>
        </a:p>
      </dgm:t>
    </dgm:pt>
    <dgm:pt modelId="{FDFF1D76-6412-4F80-AC33-22400CBF0203}" type="sibTrans" cxnId="{F18B0549-023C-4111-A03F-7659AD063291}">
      <dgm:prSet/>
      <dgm:spPr/>
      <dgm:t>
        <a:bodyPr/>
        <a:lstStyle/>
        <a:p>
          <a:endParaRPr lang="zh-CN" altLang="en-US"/>
        </a:p>
      </dgm:t>
    </dgm:pt>
    <dgm:pt modelId="{5DC2EFDE-0804-4E5A-8190-A84DDF4C2FE0}">
      <dgm:prSet/>
      <dgm:spPr/>
      <dgm:t>
        <a:bodyPr/>
        <a:lstStyle/>
        <a:p>
          <a:pPr rtl="0"/>
          <a:r>
            <a:rPr lang="zh-CN" dirty="0"/>
            <a:t>所有的数据结构及其对应的操作都应该确定</a:t>
          </a:r>
        </a:p>
      </dgm:t>
    </dgm:pt>
    <dgm:pt modelId="{761844AA-C8B5-44ED-B594-A11EC7DF6A93}" type="parTrans" cxnId="{51A0B47C-C22A-42EB-A31B-BCAEB181F09C}">
      <dgm:prSet/>
      <dgm:spPr/>
      <dgm:t>
        <a:bodyPr/>
        <a:lstStyle/>
        <a:p>
          <a:endParaRPr lang="zh-CN" altLang="en-US"/>
        </a:p>
      </dgm:t>
    </dgm:pt>
    <dgm:pt modelId="{D926267B-1CFC-4896-9974-F386149C0A3A}" type="sibTrans" cxnId="{51A0B47C-C22A-42EB-A31B-BCAEB181F09C}">
      <dgm:prSet/>
      <dgm:spPr/>
      <dgm:t>
        <a:bodyPr/>
        <a:lstStyle/>
        <a:p>
          <a:endParaRPr lang="zh-CN" altLang="en-US"/>
        </a:p>
      </dgm:t>
    </dgm:pt>
    <dgm:pt modelId="{2AD5FA99-4D6F-405C-9FBB-5FDB8B7B2FA9}">
      <dgm:prSet/>
      <dgm:spPr/>
      <dgm:t>
        <a:bodyPr/>
        <a:lstStyle/>
        <a:p>
          <a:pPr rtl="0"/>
          <a:r>
            <a:rPr lang="zh-CN" dirty="0"/>
            <a:t>建立数据字典并在数据定义和程序设计中应用</a:t>
          </a:r>
        </a:p>
      </dgm:t>
    </dgm:pt>
    <dgm:pt modelId="{F568C41F-768F-4EA7-A625-A538EE260E4D}" type="parTrans" cxnId="{04AEE297-4E64-4E86-8D73-157ED6C21802}">
      <dgm:prSet/>
      <dgm:spPr/>
      <dgm:t>
        <a:bodyPr/>
        <a:lstStyle/>
        <a:p>
          <a:endParaRPr lang="zh-CN" altLang="en-US"/>
        </a:p>
      </dgm:t>
    </dgm:pt>
    <dgm:pt modelId="{513F404C-8822-46C4-A486-302FAB2D7CEB}" type="sibTrans" cxnId="{04AEE297-4E64-4E86-8D73-157ED6C21802}">
      <dgm:prSet/>
      <dgm:spPr/>
      <dgm:t>
        <a:bodyPr/>
        <a:lstStyle/>
        <a:p>
          <a:endParaRPr lang="zh-CN" altLang="en-US"/>
        </a:p>
      </dgm:t>
    </dgm:pt>
    <dgm:pt modelId="{4404B15B-6312-4872-8FF1-9B96395913B4}">
      <dgm:prSet/>
      <dgm:spPr/>
      <dgm:t>
        <a:bodyPr/>
        <a:lstStyle/>
        <a:p>
          <a:pPr rtl="0"/>
          <a:r>
            <a:rPr lang="zh-CN" dirty="0"/>
            <a:t>低层次的数据设计应该推迟到设计的后期过程</a:t>
          </a:r>
        </a:p>
      </dgm:t>
    </dgm:pt>
    <dgm:pt modelId="{08C60741-5F94-4E8A-925B-26B0C09380C7}" type="parTrans" cxnId="{856741A1-065B-4BDB-82FD-F39E7A7F01A3}">
      <dgm:prSet/>
      <dgm:spPr/>
      <dgm:t>
        <a:bodyPr/>
        <a:lstStyle/>
        <a:p>
          <a:endParaRPr lang="zh-CN" altLang="en-US"/>
        </a:p>
      </dgm:t>
    </dgm:pt>
    <dgm:pt modelId="{E374AAEA-3042-496B-9405-674A29F259DB}" type="sibTrans" cxnId="{856741A1-065B-4BDB-82FD-F39E7A7F01A3}">
      <dgm:prSet/>
      <dgm:spPr/>
      <dgm:t>
        <a:bodyPr/>
        <a:lstStyle/>
        <a:p>
          <a:endParaRPr lang="zh-CN" altLang="en-US"/>
        </a:p>
      </dgm:t>
    </dgm:pt>
    <dgm:pt modelId="{675CE43F-9CBE-49DE-B0EE-AAA331317AD4}">
      <dgm:prSet/>
      <dgm:spPr/>
      <dgm:t>
        <a:bodyPr/>
        <a:lstStyle/>
        <a:p>
          <a:pPr rtl="0"/>
          <a:r>
            <a:rPr lang="zh-CN" dirty="0"/>
            <a:t>数据结构的表示应该只对直接使用数据结构中数据的模块可见</a:t>
          </a:r>
        </a:p>
      </dgm:t>
    </dgm:pt>
    <dgm:pt modelId="{5CD16676-9ADF-40B6-8F08-D6B790F8D9D9}" type="parTrans" cxnId="{D0DBB92F-59FD-4009-B0FD-33869E5EFAFA}">
      <dgm:prSet/>
      <dgm:spPr/>
      <dgm:t>
        <a:bodyPr/>
        <a:lstStyle/>
        <a:p>
          <a:endParaRPr lang="zh-CN" altLang="en-US"/>
        </a:p>
      </dgm:t>
    </dgm:pt>
    <dgm:pt modelId="{CF68FC78-AC72-420C-9261-A7C6147C73ED}" type="sibTrans" cxnId="{D0DBB92F-59FD-4009-B0FD-33869E5EFAFA}">
      <dgm:prSet/>
      <dgm:spPr/>
      <dgm:t>
        <a:bodyPr/>
        <a:lstStyle/>
        <a:p>
          <a:endParaRPr lang="zh-CN" altLang="en-US"/>
        </a:p>
      </dgm:t>
    </dgm:pt>
    <dgm:pt modelId="{7F023800-55B9-4621-A452-61B3227B217A}">
      <dgm:prSet/>
      <dgm:spPr/>
      <dgm:t>
        <a:bodyPr/>
        <a:lstStyle/>
        <a:p>
          <a:pPr rtl="0"/>
          <a:r>
            <a:rPr lang="zh-CN"/>
            <a:t>开发有用的数据结构及其对应操作的程序库</a:t>
          </a:r>
        </a:p>
      </dgm:t>
    </dgm:pt>
    <dgm:pt modelId="{B826B209-03DC-44E6-9275-998255523A52}" type="parTrans" cxnId="{480F4F4A-94C2-4680-A178-12C25F1D73A5}">
      <dgm:prSet/>
      <dgm:spPr/>
      <dgm:t>
        <a:bodyPr/>
        <a:lstStyle/>
        <a:p>
          <a:endParaRPr lang="zh-CN" altLang="en-US"/>
        </a:p>
      </dgm:t>
    </dgm:pt>
    <dgm:pt modelId="{E5F3C3C3-E60C-4EF1-8004-BDF8DF667B8E}" type="sibTrans" cxnId="{480F4F4A-94C2-4680-A178-12C25F1D73A5}">
      <dgm:prSet/>
      <dgm:spPr/>
      <dgm:t>
        <a:bodyPr/>
        <a:lstStyle/>
        <a:p>
          <a:endParaRPr lang="zh-CN" altLang="en-US"/>
        </a:p>
      </dgm:t>
    </dgm:pt>
    <dgm:pt modelId="{AED258B6-EBA9-49A9-BAF9-74CD78B8ECF4}">
      <dgm:prSet/>
      <dgm:spPr/>
      <dgm:t>
        <a:bodyPr/>
        <a:lstStyle/>
        <a:p>
          <a:pPr rtl="0"/>
          <a:r>
            <a:rPr lang="zh-CN" dirty="0"/>
            <a:t>软件设计和编程语言应该支持抽象数据类型的定义与实现</a:t>
          </a:r>
        </a:p>
      </dgm:t>
    </dgm:pt>
    <dgm:pt modelId="{A7439692-9D7A-4843-BED3-676D63C4FAAD}" type="parTrans" cxnId="{2B1C5D1C-45F0-404E-BC20-3FF3DA2FA49F}">
      <dgm:prSet/>
      <dgm:spPr/>
      <dgm:t>
        <a:bodyPr/>
        <a:lstStyle/>
        <a:p>
          <a:endParaRPr lang="zh-CN" altLang="en-US"/>
        </a:p>
      </dgm:t>
    </dgm:pt>
    <dgm:pt modelId="{F1C634C1-002E-4D36-BD5C-0E7589A08B3C}" type="sibTrans" cxnId="{2B1C5D1C-45F0-404E-BC20-3FF3DA2FA49F}">
      <dgm:prSet/>
      <dgm:spPr/>
      <dgm:t>
        <a:bodyPr/>
        <a:lstStyle/>
        <a:p>
          <a:endParaRPr lang="zh-CN" altLang="en-US"/>
        </a:p>
      </dgm:t>
    </dgm:pt>
    <dgm:pt modelId="{C5116A82-2720-4F23-BF0A-F96E14702D9D}" type="pres">
      <dgm:prSet presAssocID="{0015AC07-CB01-4296-8547-4E8D6F92F918}" presName="Name0" presStyleCnt="0">
        <dgm:presLayoutVars>
          <dgm:dir/>
          <dgm:animLvl val="lvl"/>
          <dgm:resizeHandles val="exact"/>
        </dgm:presLayoutVars>
      </dgm:prSet>
      <dgm:spPr/>
    </dgm:pt>
    <dgm:pt modelId="{FB27761F-1D8D-4D28-8BD5-1EAFDC3E3E34}" type="pres">
      <dgm:prSet presAssocID="{C7C6B7EC-03DA-4017-ADD0-C184D9EB6AFA}" presName="composite" presStyleCnt="0"/>
      <dgm:spPr/>
    </dgm:pt>
    <dgm:pt modelId="{7959A443-22ED-4713-B4FC-1D3619CA12AB}" type="pres">
      <dgm:prSet presAssocID="{C7C6B7EC-03DA-4017-ADD0-C184D9EB6AFA}" presName="parTx" presStyleLbl="alignNode1" presStyleIdx="0" presStyleCnt="1">
        <dgm:presLayoutVars>
          <dgm:chMax val="0"/>
          <dgm:chPref val="0"/>
          <dgm:bulletEnabled val="1"/>
        </dgm:presLayoutVars>
      </dgm:prSet>
      <dgm:spPr/>
    </dgm:pt>
    <dgm:pt modelId="{E0FC9534-B595-46FD-93AE-4429D45E98F1}" type="pres">
      <dgm:prSet presAssocID="{C7C6B7EC-03DA-4017-ADD0-C184D9EB6AFA}" presName="desTx" presStyleLbl="alignAccFollowNode1" presStyleIdx="0" presStyleCnt="1" custLinFactNeighborX="4054" custLinFactNeighborY="-627">
        <dgm:presLayoutVars>
          <dgm:bulletEnabled val="1"/>
        </dgm:presLayoutVars>
      </dgm:prSet>
      <dgm:spPr/>
    </dgm:pt>
  </dgm:ptLst>
  <dgm:cxnLst>
    <dgm:cxn modelId="{7288F205-FBE0-4499-8651-312218D80A72}" type="presOf" srcId="{AED258B6-EBA9-49A9-BAF9-74CD78B8ECF4}" destId="{E0FC9534-B595-46FD-93AE-4429D45E98F1}" srcOrd="0" destOrd="6" presId="urn:microsoft.com/office/officeart/2005/8/layout/hList1"/>
    <dgm:cxn modelId="{F74DAB16-5053-4C3D-9F1E-E657A11CA40E}" type="presOf" srcId="{4404B15B-6312-4872-8FF1-9B96395913B4}" destId="{E0FC9534-B595-46FD-93AE-4429D45E98F1}" srcOrd="0" destOrd="3" presId="urn:microsoft.com/office/officeart/2005/8/layout/hList1"/>
    <dgm:cxn modelId="{2B1C5D1C-45F0-404E-BC20-3FF3DA2FA49F}" srcId="{C7C6B7EC-03DA-4017-ADD0-C184D9EB6AFA}" destId="{AED258B6-EBA9-49A9-BAF9-74CD78B8ECF4}" srcOrd="6" destOrd="0" parTransId="{A7439692-9D7A-4843-BED3-676D63C4FAAD}" sibTransId="{F1C634C1-002E-4D36-BD5C-0E7589A08B3C}"/>
    <dgm:cxn modelId="{D0DBB92F-59FD-4009-B0FD-33869E5EFAFA}" srcId="{C7C6B7EC-03DA-4017-ADD0-C184D9EB6AFA}" destId="{675CE43F-9CBE-49DE-B0EE-AAA331317AD4}" srcOrd="4" destOrd="0" parTransId="{5CD16676-9ADF-40B6-8F08-D6B790F8D9D9}" sibTransId="{CF68FC78-AC72-420C-9261-A7C6147C73ED}"/>
    <dgm:cxn modelId="{BA31E93A-BB04-4A34-A3FF-F6F2C1AF45EB}" type="presOf" srcId="{2AD5FA99-4D6F-405C-9FBB-5FDB8B7B2FA9}" destId="{E0FC9534-B595-46FD-93AE-4429D45E98F1}" srcOrd="0" destOrd="2" presId="urn:microsoft.com/office/officeart/2005/8/layout/hList1"/>
    <dgm:cxn modelId="{F18B0549-023C-4111-A03F-7659AD063291}" srcId="{C7C6B7EC-03DA-4017-ADD0-C184D9EB6AFA}" destId="{872C0DFC-25B4-495E-8A51-D04906B66F55}" srcOrd="0" destOrd="0" parTransId="{68E4481C-B142-4C83-93CE-BC016D93783F}" sibTransId="{FDFF1D76-6412-4F80-AC33-22400CBF0203}"/>
    <dgm:cxn modelId="{480F4F4A-94C2-4680-A178-12C25F1D73A5}" srcId="{C7C6B7EC-03DA-4017-ADD0-C184D9EB6AFA}" destId="{7F023800-55B9-4621-A452-61B3227B217A}" srcOrd="5" destOrd="0" parTransId="{B826B209-03DC-44E6-9275-998255523A52}" sibTransId="{E5F3C3C3-E60C-4EF1-8004-BDF8DF667B8E}"/>
    <dgm:cxn modelId="{97E35278-AAC5-4BAF-9724-5245B80D7A57}" type="presOf" srcId="{0015AC07-CB01-4296-8547-4E8D6F92F918}" destId="{C5116A82-2720-4F23-BF0A-F96E14702D9D}" srcOrd="0" destOrd="0" presId="urn:microsoft.com/office/officeart/2005/8/layout/hList1"/>
    <dgm:cxn modelId="{51A0B47C-C22A-42EB-A31B-BCAEB181F09C}" srcId="{C7C6B7EC-03DA-4017-ADD0-C184D9EB6AFA}" destId="{5DC2EFDE-0804-4E5A-8190-A84DDF4C2FE0}" srcOrd="1" destOrd="0" parTransId="{761844AA-C8B5-44ED-B594-A11EC7DF6A93}" sibTransId="{D926267B-1CFC-4896-9974-F386149C0A3A}"/>
    <dgm:cxn modelId="{77151783-4FC8-4CF4-BE7E-4CC37D7C6250}" type="presOf" srcId="{C7C6B7EC-03DA-4017-ADD0-C184D9EB6AFA}" destId="{7959A443-22ED-4713-B4FC-1D3619CA12AB}" srcOrd="0" destOrd="0" presId="urn:microsoft.com/office/officeart/2005/8/layout/hList1"/>
    <dgm:cxn modelId="{04AEE297-4E64-4E86-8D73-157ED6C21802}" srcId="{C7C6B7EC-03DA-4017-ADD0-C184D9EB6AFA}" destId="{2AD5FA99-4D6F-405C-9FBB-5FDB8B7B2FA9}" srcOrd="2" destOrd="0" parTransId="{F568C41F-768F-4EA7-A625-A538EE260E4D}" sibTransId="{513F404C-8822-46C4-A486-302FAB2D7CEB}"/>
    <dgm:cxn modelId="{856741A1-065B-4BDB-82FD-F39E7A7F01A3}" srcId="{C7C6B7EC-03DA-4017-ADD0-C184D9EB6AFA}" destId="{4404B15B-6312-4872-8FF1-9B96395913B4}" srcOrd="3" destOrd="0" parTransId="{08C60741-5F94-4E8A-925B-26B0C09380C7}" sibTransId="{E374AAEA-3042-496B-9405-674A29F259DB}"/>
    <dgm:cxn modelId="{8F76B9A8-64BD-4377-8818-132DBAD53717}" type="presOf" srcId="{675CE43F-9CBE-49DE-B0EE-AAA331317AD4}" destId="{E0FC9534-B595-46FD-93AE-4429D45E98F1}" srcOrd="0" destOrd="4" presId="urn:microsoft.com/office/officeart/2005/8/layout/hList1"/>
    <dgm:cxn modelId="{27618DC3-0DD4-44E1-BA06-E7A86B2A6CB3}" type="presOf" srcId="{5DC2EFDE-0804-4E5A-8190-A84DDF4C2FE0}" destId="{E0FC9534-B595-46FD-93AE-4429D45E98F1}" srcOrd="0" destOrd="1" presId="urn:microsoft.com/office/officeart/2005/8/layout/hList1"/>
    <dgm:cxn modelId="{8822FBC5-F6BB-421C-9CBE-A2AB0CA72FFE}" srcId="{0015AC07-CB01-4296-8547-4E8D6F92F918}" destId="{C7C6B7EC-03DA-4017-ADD0-C184D9EB6AFA}" srcOrd="0" destOrd="0" parTransId="{E73931DE-1988-4C32-B83D-D5AA7DA5E371}" sibTransId="{AEE5FFBD-7079-406C-9990-ACFF658D5613}"/>
    <dgm:cxn modelId="{5B4894E3-600F-4B30-888B-39F5B1BC8114}" type="presOf" srcId="{7F023800-55B9-4621-A452-61B3227B217A}" destId="{E0FC9534-B595-46FD-93AE-4429D45E98F1}" srcOrd="0" destOrd="5" presId="urn:microsoft.com/office/officeart/2005/8/layout/hList1"/>
    <dgm:cxn modelId="{1568CAF2-F4F5-4490-8F4D-CD70C4DB1AFE}" type="presOf" srcId="{872C0DFC-25B4-495E-8A51-D04906B66F55}" destId="{E0FC9534-B595-46FD-93AE-4429D45E98F1}" srcOrd="0" destOrd="0" presId="urn:microsoft.com/office/officeart/2005/8/layout/hList1"/>
    <dgm:cxn modelId="{EA5D9B67-0BD0-4D94-9C18-09DE2379F332}" type="presParOf" srcId="{C5116A82-2720-4F23-BF0A-F96E14702D9D}" destId="{FB27761F-1D8D-4D28-8BD5-1EAFDC3E3E34}" srcOrd="0" destOrd="0" presId="urn:microsoft.com/office/officeart/2005/8/layout/hList1"/>
    <dgm:cxn modelId="{1B230DDE-2AE6-4D6F-B5A6-668CC2801A98}" type="presParOf" srcId="{FB27761F-1D8D-4D28-8BD5-1EAFDC3E3E34}" destId="{7959A443-22ED-4713-B4FC-1D3619CA12AB}" srcOrd="0" destOrd="0" presId="urn:microsoft.com/office/officeart/2005/8/layout/hList1"/>
    <dgm:cxn modelId="{77C89C8F-8DA7-496B-B07A-6651A6A2BA5C}" type="presParOf" srcId="{FB27761F-1D8D-4D28-8BD5-1EAFDC3E3E34}" destId="{E0FC9534-B595-46FD-93AE-4429D45E98F1}" srcOrd="1" destOrd="0" presId="urn:microsoft.com/office/officeart/2005/8/layout/h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A116D0-7E6E-4265-B93F-130C79DFC1F5}"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5FECBE2-5669-46CF-B876-AED79AF70B7A}">
      <dgm:prSet/>
      <dgm:spPr/>
      <dgm:t>
        <a:bodyPr/>
        <a:lstStyle/>
        <a:p>
          <a:pPr rtl="0"/>
          <a:r>
            <a:rPr lang="zh-CN" dirty="0"/>
            <a:t>软件生命周期中的一个活动</a:t>
          </a:r>
        </a:p>
      </dgm:t>
    </dgm:pt>
    <dgm:pt modelId="{73BBFB61-E40A-4E42-8FFA-C9EFC8147BC1}" type="parTrans" cxnId="{CC992C49-9B4C-4502-A840-62B59608FB56}">
      <dgm:prSet/>
      <dgm:spPr/>
      <dgm:t>
        <a:bodyPr/>
        <a:lstStyle/>
        <a:p>
          <a:endParaRPr lang="zh-CN" altLang="en-US"/>
        </a:p>
      </dgm:t>
    </dgm:pt>
    <dgm:pt modelId="{FD6E5045-B049-42F2-B11A-32621F27AF41}" type="sibTrans" cxnId="{CC992C49-9B4C-4502-A840-62B59608FB56}">
      <dgm:prSet/>
      <dgm:spPr/>
      <dgm:t>
        <a:bodyPr/>
        <a:lstStyle/>
        <a:p>
          <a:endParaRPr lang="zh-CN" altLang="en-US"/>
        </a:p>
      </dgm:t>
    </dgm:pt>
    <dgm:pt modelId="{4487A57D-0C7A-4394-A80C-22500E2BAD3A}">
      <dgm:prSet/>
      <dgm:spPr/>
      <dgm:t>
        <a:bodyPr/>
        <a:lstStyle/>
        <a:p>
          <a:pPr rtl="0"/>
          <a:r>
            <a:rPr lang="zh-CN"/>
            <a:t>进行软件编码的基础</a:t>
          </a:r>
        </a:p>
      </dgm:t>
    </dgm:pt>
    <dgm:pt modelId="{032360D2-C455-4B85-BC92-5DE9FB883DFF}" type="parTrans" cxnId="{77AA129A-7E58-43C2-8683-AFB43EC3B041}">
      <dgm:prSet/>
      <dgm:spPr/>
      <dgm:t>
        <a:bodyPr/>
        <a:lstStyle/>
        <a:p>
          <a:endParaRPr lang="zh-CN" altLang="en-US"/>
        </a:p>
      </dgm:t>
    </dgm:pt>
    <dgm:pt modelId="{DF9FDAE2-F5CC-4F86-87E5-D76D4ADE2A3A}" type="sibTrans" cxnId="{77AA129A-7E58-43C2-8683-AFB43EC3B041}">
      <dgm:prSet/>
      <dgm:spPr/>
      <dgm:t>
        <a:bodyPr/>
        <a:lstStyle/>
        <a:p>
          <a:endParaRPr lang="zh-CN" altLang="en-US"/>
        </a:p>
      </dgm:t>
    </dgm:pt>
    <dgm:pt modelId="{76885911-B4DD-4058-9417-FD58E314AAA7}">
      <dgm:prSet/>
      <dgm:spPr/>
      <dgm:t>
        <a:bodyPr/>
        <a:lstStyle/>
        <a:p>
          <a:pPr rtl="0"/>
          <a:r>
            <a:rPr lang="zh-CN"/>
            <a:t>软件需求分析被转化为软件的内部结构</a:t>
          </a:r>
        </a:p>
      </dgm:t>
    </dgm:pt>
    <dgm:pt modelId="{BA1BFB91-2B9F-422C-AA0C-961AEE61DEDA}" type="parTrans" cxnId="{11C4562B-CBBD-4696-BDFE-4B64FDE465AE}">
      <dgm:prSet/>
      <dgm:spPr/>
      <dgm:t>
        <a:bodyPr/>
        <a:lstStyle/>
        <a:p>
          <a:endParaRPr lang="zh-CN" altLang="en-US"/>
        </a:p>
      </dgm:t>
    </dgm:pt>
    <dgm:pt modelId="{747A0143-BD4B-4A74-8944-848D3FBA509A}" type="sibTrans" cxnId="{11C4562B-CBBD-4696-BDFE-4B64FDE465AE}">
      <dgm:prSet/>
      <dgm:spPr/>
      <dgm:t>
        <a:bodyPr/>
        <a:lstStyle/>
        <a:p>
          <a:endParaRPr lang="zh-CN" altLang="en-US"/>
        </a:p>
      </dgm:t>
    </dgm:pt>
    <dgm:pt modelId="{80696204-7F54-478C-A840-19A1492DB1C3}">
      <dgm:prSet/>
      <dgm:spPr/>
      <dgm:t>
        <a:bodyPr/>
        <a:lstStyle/>
        <a:p>
          <a:pPr rtl="0"/>
          <a:r>
            <a:rPr lang="zh-CN"/>
            <a:t>是连接用户需求和软件技术的桥梁</a:t>
          </a:r>
        </a:p>
      </dgm:t>
    </dgm:pt>
    <dgm:pt modelId="{717A33C0-A377-4396-95FA-CD256FC17907}" type="parTrans" cxnId="{043FCA6C-5AF9-428F-9CE5-ABF24DED6EE1}">
      <dgm:prSet/>
      <dgm:spPr/>
      <dgm:t>
        <a:bodyPr/>
        <a:lstStyle/>
        <a:p>
          <a:endParaRPr lang="zh-CN" altLang="en-US"/>
        </a:p>
      </dgm:t>
    </dgm:pt>
    <dgm:pt modelId="{EC5E0FF1-6E7F-4A00-901E-3456587A3F09}" type="sibTrans" cxnId="{043FCA6C-5AF9-428F-9CE5-ABF24DED6EE1}">
      <dgm:prSet/>
      <dgm:spPr/>
      <dgm:t>
        <a:bodyPr/>
        <a:lstStyle/>
        <a:p>
          <a:endParaRPr lang="zh-CN" altLang="en-US"/>
        </a:p>
      </dgm:t>
    </dgm:pt>
    <dgm:pt modelId="{E67762E6-AA92-476D-8FEA-3BCC5D9FED9B}" type="pres">
      <dgm:prSet presAssocID="{7CA116D0-7E6E-4265-B93F-130C79DFC1F5}" presName="Name0" presStyleCnt="0">
        <dgm:presLayoutVars>
          <dgm:chPref val="1"/>
          <dgm:dir/>
          <dgm:animOne val="branch"/>
          <dgm:animLvl val="lvl"/>
          <dgm:resizeHandles/>
        </dgm:presLayoutVars>
      </dgm:prSet>
      <dgm:spPr/>
    </dgm:pt>
    <dgm:pt modelId="{A314764C-F0F2-441E-8301-5B76457D66C4}" type="pres">
      <dgm:prSet presAssocID="{A5FECBE2-5669-46CF-B876-AED79AF70B7A}" presName="vertOne" presStyleCnt="0"/>
      <dgm:spPr/>
    </dgm:pt>
    <dgm:pt modelId="{C677DE65-E6D7-427D-9751-A3DF4CBF26B9}" type="pres">
      <dgm:prSet presAssocID="{A5FECBE2-5669-46CF-B876-AED79AF70B7A}" presName="txOne" presStyleLbl="node0" presStyleIdx="0" presStyleCnt="4">
        <dgm:presLayoutVars>
          <dgm:chPref val="3"/>
        </dgm:presLayoutVars>
      </dgm:prSet>
      <dgm:spPr/>
    </dgm:pt>
    <dgm:pt modelId="{8D140F02-C7B6-4DCA-B9CA-BA9E8BA3D7AA}" type="pres">
      <dgm:prSet presAssocID="{A5FECBE2-5669-46CF-B876-AED79AF70B7A}" presName="horzOne" presStyleCnt="0"/>
      <dgm:spPr/>
    </dgm:pt>
    <dgm:pt modelId="{3ED0AD92-D24F-4EE7-908F-4E5A62FC369D}" type="pres">
      <dgm:prSet presAssocID="{FD6E5045-B049-42F2-B11A-32621F27AF41}" presName="sibSpaceOne" presStyleCnt="0"/>
      <dgm:spPr/>
    </dgm:pt>
    <dgm:pt modelId="{AC008D0D-1F96-4B60-9DB1-747B65B89D26}" type="pres">
      <dgm:prSet presAssocID="{4487A57D-0C7A-4394-A80C-22500E2BAD3A}" presName="vertOne" presStyleCnt="0"/>
      <dgm:spPr/>
    </dgm:pt>
    <dgm:pt modelId="{75B1E91F-BEF2-4F5F-BB8D-AB5AE10124FA}" type="pres">
      <dgm:prSet presAssocID="{4487A57D-0C7A-4394-A80C-22500E2BAD3A}" presName="txOne" presStyleLbl="node0" presStyleIdx="1" presStyleCnt="4">
        <dgm:presLayoutVars>
          <dgm:chPref val="3"/>
        </dgm:presLayoutVars>
      </dgm:prSet>
      <dgm:spPr/>
    </dgm:pt>
    <dgm:pt modelId="{A9540D65-0B29-410C-8F4D-8559BC6F43F6}" type="pres">
      <dgm:prSet presAssocID="{4487A57D-0C7A-4394-A80C-22500E2BAD3A}" presName="horzOne" presStyleCnt="0"/>
      <dgm:spPr/>
    </dgm:pt>
    <dgm:pt modelId="{12BEEBD2-E49C-431D-BE3A-8FD9084DE18C}" type="pres">
      <dgm:prSet presAssocID="{DF9FDAE2-F5CC-4F86-87E5-D76D4ADE2A3A}" presName="sibSpaceOne" presStyleCnt="0"/>
      <dgm:spPr/>
    </dgm:pt>
    <dgm:pt modelId="{BC2AE88A-E69A-45F9-83AF-E94FD3E924B6}" type="pres">
      <dgm:prSet presAssocID="{76885911-B4DD-4058-9417-FD58E314AAA7}" presName="vertOne" presStyleCnt="0"/>
      <dgm:spPr/>
    </dgm:pt>
    <dgm:pt modelId="{D8F78511-C264-4766-BE8F-B6CAEB9459F6}" type="pres">
      <dgm:prSet presAssocID="{76885911-B4DD-4058-9417-FD58E314AAA7}" presName="txOne" presStyleLbl="node0" presStyleIdx="2" presStyleCnt="4">
        <dgm:presLayoutVars>
          <dgm:chPref val="3"/>
        </dgm:presLayoutVars>
      </dgm:prSet>
      <dgm:spPr/>
    </dgm:pt>
    <dgm:pt modelId="{CC67C3AD-841B-49AC-A758-D5A19F7C5DFA}" type="pres">
      <dgm:prSet presAssocID="{76885911-B4DD-4058-9417-FD58E314AAA7}" presName="horzOne" presStyleCnt="0"/>
      <dgm:spPr/>
    </dgm:pt>
    <dgm:pt modelId="{62065A14-57E2-4C42-88DA-5E3A63466BAB}" type="pres">
      <dgm:prSet presAssocID="{747A0143-BD4B-4A74-8944-848D3FBA509A}" presName="sibSpaceOne" presStyleCnt="0"/>
      <dgm:spPr/>
    </dgm:pt>
    <dgm:pt modelId="{D5512313-D40F-4E76-A858-038B57BECFD2}" type="pres">
      <dgm:prSet presAssocID="{80696204-7F54-478C-A840-19A1492DB1C3}" presName="vertOne" presStyleCnt="0"/>
      <dgm:spPr/>
    </dgm:pt>
    <dgm:pt modelId="{8D535257-2E20-4351-AA31-43355F129B63}" type="pres">
      <dgm:prSet presAssocID="{80696204-7F54-478C-A840-19A1492DB1C3}" presName="txOne" presStyleLbl="node0" presStyleIdx="3" presStyleCnt="4">
        <dgm:presLayoutVars>
          <dgm:chPref val="3"/>
        </dgm:presLayoutVars>
      </dgm:prSet>
      <dgm:spPr/>
    </dgm:pt>
    <dgm:pt modelId="{13602616-1ACD-4983-8342-DAB9F8B2DDA9}" type="pres">
      <dgm:prSet presAssocID="{80696204-7F54-478C-A840-19A1492DB1C3}" presName="horzOne" presStyleCnt="0"/>
      <dgm:spPr/>
    </dgm:pt>
  </dgm:ptLst>
  <dgm:cxnLst>
    <dgm:cxn modelId="{7C0F9D01-0E23-4467-B1A2-32D3974FA934}" type="presOf" srcId="{80696204-7F54-478C-A840-19A1492DB1C3}" destId="{8D535257-2E20-4351-AA31-43355F129B63}" srcOrd="0" destOrd="0" presId="urn:microsoft.com/office/officeart/2005/8/layout/hierarchy4"/>
    <dgm:cxn modelId="{11C4562B-CBBD-4696-BDFE-4B64FDE465AE}" srcId="{7CA116D0-7E6E-4265-B93F-130C79DFC1F5}" destId="{76885911-B4DD-4058-9417-FD58E314AAA7}" srcOrd="2" destOrd="0" parTransId="{BA1BFB91-2B9F-422C-AA0C-961AEE61DEDA}" sibTransId="{747A0143-BD4B-4A74-8944-848D3FBA509A}"/>
    <dgm:cxn modelId="{4321935F-E452-447D-AE63-2377FA385A0C}" type="presOf" srcId="{76885911-B4DD-4058-9417-FD58E314AAA7}" destId="{D8F78511-C264-4766-BE8F-B6CAEB9459F6}" srcOrd="0" destOrd="0" presId="urn:microsoft.com/office/officeart/2005/8/layout/hierarchy4"/>
    <dgm:cxn modelId="{9F337266-6BA8-4EF3-80E4-E4A77D23C6F9}" type="presOf" srcId="{4487A57D-0C7A-4394-A80C-22500E2BAD3A}" destId="{75B1E91F-BEF2-4F5F-BB8D-AB5AE10124FA}" srcOrd="0" destOrd="0" presId="urn:microsoft.com/office/officeart/2005/8/layout/hierarchy4"/>
    <dgm:cxn modelId="{CC992C49-9B4C-4502-A840-62B59608FB56}" srcId="{7CA116D0-7E6E-4265-B93F-130C79DFC1F5}" destId="{A5FECBE2-5669-46CF-B876-AED79AF70B7A}" srcOrd="0" destOrd="0" parTransId="{73BBFB61-E40A-4E42-8FFA-C9EFC8147BC1}" sibTransId="{FD6E5045-B049-42F2-B11A-32621F27AF41}"/>
    <dgm:cxn modelId="{043FCA6C-5AF9-428F-9CE5-ABF24DED6EE1}" srcId="{7CA116D0-7E6E-4265-B93F-130C79DFC1F5}" destId="{80696204-7F54-478C-A840-19A1492DB1C3}" srcOrd="3" destOrd="0" parTransId="{717A33C0-A377-4396-95FA-CD256FC17907}" sibTransId="{EC5E0FF1-6E7F-4A00-901E-3456587A3F09}"/>
    <dgm:cxn modelId="{77AA129A-7E58-43C2-8683-AFB43EC3B041}" srcId="{7CA116D0-7E6E-4265-B93F-130C79DFC1F5}" destId="{4487A57D-0C7A-4394-A80C-22500E2BAD3A}" srcOrd="1" destOrd="0" parTransId="{032360D2-C455-4B85-BC92-5DE9FB883DFF}" sibTransId="{DF9FDAE2-F5CC-4F86-87E5-D76D4ADE2A3A}"/>
    <dgm:cxn modelId="{CAED6BB9-7409-464F-B8A3-54B64E2344FC}" type="presOf" srcId="{A5FECBE2-5669-46CF-B876-AED79AF70B7A}" destId="{C677DE65-E6D7-427D-9751-A3DF4CBF26B9}" srcOrd="0" destOrd="0" presId="urn:microsoft.com/office/officeart/2005/8/layout/hierarchy4"/>
    <dgm:cxn modelId="{0006E5E8-0B89-4F22-92BE-75795A4ACBED}" type="presOf" srcId="{7CA116D0-7E6E-4265-B93F-130C79DFC1F5}" destId="{E67762E6-AA92-476D-8FEA-3BCC5D9FED9B}" srcOrd="0" destOrd="0" presId="urn:microsoft.com/office/officeart/2005/8/layout/hierarchy4"/>
    <dgm:cxn modelId="{ADCDB39D-816D-49C1-A0DE-462371E7EC41}" type="presParOf" srcId="{E67762E6-AA92-476D-8FEA-3BCC5D9FED9B}" destId="{A314764C-F0F2-441E-8301-5B76457D66C4}" srcOrd="0" destOrd="0" presId="urn:microsoft.com/office/officeart/2005/8/layout/hierarchy4"/>
    <dgm:cxn modelId="{45F4945F-D01D-4BA0-B868-EB961F18CB28}" type="presParOf" srcId="{A314764C-F0F2-441E-8301-5B76457D66C4}" destId="{C677DE65-E6D7-427D-9751-A3DF4CBF26B9}" srcOrd="0" destOrd="0" presId="urn:microsoft.com/office/officeart/2005/8/layout/hierarchy4"/>
    <dgm:cxn modelId="{05E82F14-603C-4E90-AC77-EE1E52680E68}" type="presParOf" srcId="{A314764C-F0F2-441E-8301-5B76457D66C4}" destId="{8D140F02-C7B6-4DCA-B9CA-BA9E8BA3D7AA}" srcOrd="1" destOrd="0" presId="urn:microsoft.com/office/officeart/2005/8/layout/hierarchy4"/>
    <dgm:cxn modelId="{27BD1C07-1708-49D4-BC8B-773E118753D3}" type="presParOf" srcId="{E67762E6-AA92-476D-8FEA-3BCC5D9FED9B}" destId="{3ED0AD92-D24F-4EE7-908F-4E5A62FC369D}" srcOrd="1" destOrd="0" presId="urn:microsoft.com/office/officeart/2005/8/layout/hierarchy4"/>
    <dgm:cxn modelId="{BA4C0BE6-C273-4202-90A5-38CCD4AB22D8}" type="presParOf" srcId="{E67762E6-AA92-476D-8FEA-3BCC5D9FED9B}" destId="{AC008D0D-1F96-4B60-9DB1-747B65B89D26}" srcOrd="2" destOrd="0" presId="urn:microsoft.com/office/officeart/2005/8/layout/hierarchy4"/>
    <dgm:cxn modelId="{09E68C87-F48F-4290-A4C1-66A62EE25539}" type="presParOf" srcId="{AC008D0D-1F96-4B60-9DB1-747B65B89D26}" destId="{75B1E91F-BEF2-4F5F-BB8D-AB5AE10124FA}" srcOrd="0" destOrd="0" presId="urn:microsoft.com/office/officeart/2005/8/layout/hierarchy4"/>
    <dgm:cxn modelId="{55ADA6A0-918D-40DA-B035-17B99260AA75}" type="presParOf" srcId="{AC008D0D-1F96-4B60-9DB1-747B65B89D26}" destId="{A9540D65-0B29-410C-8F4D-8559BC6F43F6}" srcOrd="1" destOrd="0" presId="urn:microsoft.com/office/officeart/2005/8/layout/hierarchy4"/>
    <dgm:cxn modelId="{26AE7474-D21E-4748-8463-AA1A560BB6AF}" type="presParOf" srcId="{E67762E6-AA92-476D-8FEA-3BCC5D9FED9B}" destId="{12BEEBD2-E49C-431D-BE3A-8FD9084DE18C}" srcOrd="3" destOrd="0" presId="urn:microsoft.com/office/officeart/2005/8/layout/hierarchy4"/>
    <dgm:cxn modelId="{3B219D0A-C5C3-4905-A85D-AC2CF174D4D3}" type="presParOf" srcId="{E67762E6-AA92-476D-8FEA-3BCC5D9FED9B}" destId="{BC2AE88A-E69A-45F9-83AF-E94FD3E924B6}" srcOrd="4" destOrd="0" presId="urn:microsoft.com/office/officeart/2005/8/layout/hierarchy4"/>
    <dgm:cxn modelId="{8153EC90-0F1F-4714-8D22-C15EE2DE3E49}" type="presParOf" srcId="{BC2AE88A-E69A-45F9-83AF-E94FD3E924B6}" destId="{D8F78511-C264-4766-BE8F-B6CAEB9459F6}" srcOrd="0" destOrd="0" presId="urn:microsoft.com/office/officeart/2005/8/layout/hierarchy4"/>
    <dgm:cxn modelId="{4FBDF984-B86B-4CD8-98D9-E3D90036F7C5}" type="presParOf" srcId="{BC2AE88A-E69A-45F9-83AF-E94FD3E924B6}" destId="{CC67C3AD-841B-49AC-A758-D5A19F7C5DFA}" srcOrd="1" destOrd="0" presId="urn:microsoft.com/office/officeart/2005/8/layout/hierarchy4"/>
    <dgm:cxn modelId="{570225B9-CD94-4D8C-ABE8-A854FA3BD667}" type="presParOf" srcId="{E67762E6-AA92-476D-8FEA-3BCC5D9FED9B}" destId="{62065A14-57E2-4C42-88DA-5E3A63466BAB}" srcOrd="5" destOrd="0" presId="urn:microsoft.com/office/officeart/2005/8/layout/hierarchy4"/>
    <dgm:cxn modelId="{E0AEE223-CF4F-42BF-B6A8-095326A35DEF}" type="presParOf" srcId="{E67762E6-AA92-476D-8FEA-3BCC5D9FED9B}" destId="{D5512313-D40F-4E76-A858-038B57BECFD2}" srcOrd="6" destOrd="0" presId="urn:microsoft.com/office/officeart/2005/8/layout/hierarchy4"/>
    <dgm:cxn modelId="{1A08740B-CA65-4951-B3A1-9525884917E3}" type="presParOf" srcId="{D5512313-D40F-4E76-A858-038B57BECFD2}" destId="{8D535257-2E20-4351-AA31-43355F129B63}" srcOrd="0" destOrd="0" presId="urn:microsoft.com/office/officeart/2005/8/layout/hierarchy4"/>
    <dgm:cxn modelId="{06E3AEB8-F2BA-4EAF-8F93-9602A04FA0FF}" type="presParOf" srcId="{D5512313-D40F-4E76-A858-038B57BECFD2}" destId="{13602616-1ACD-4983-8342-DAB9F8B2DDA9}" srcOrd="1" destOrd="0" presId="urn:microsoft.com/office/officeart/2005/8/layout/hierarchy4"/>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1B6E18C-8E89-4B83-A196-50224461556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887BCECE-84E8-47E4-B5D2-E23D07965988}">
      <dgm:prSet/>
      <dgm:spPr/>
      <dgm:t>
        <a:bodyPr/>
        <a:lstStyle/>
        <a:p>
          <a:pPr rtl="0"/>
          <a:r>
            <a:rPr lang="zh-CN" dirty="0"/>
            <a:t>系统需要执行的函数功能组件集（如数据库、计算模块）</a:t>
          </a:r>
        </a:p>
      </dgm:t>
    </dgm:pt>
    <dgm:pt modelId="{0163CAFF-2AD3-45E5-912C-8075596D681D}" type="parTrans" cxnId="{5D212A80-D91E-4B08-8745-3F76459C6589}">
      <dgm:prSet/>
      <dgm:spPr/>
      <dgm:t>
        <a:bodyPr/>
        <a:lstStyle/>
        <a:p>
          <a:endParaRPr lang="zh-CN" altLang="en-US"/>
        </a:p>
      </dgm:t>
    </dgm:pt>
    <dgm:pt modelId="{F6CC0E81-79C7-4330-B6E4-37384CF9577E}" type="sibTrans" cxnId="{5D212A80-D91E-4B08-8745-3F76459C6589}">
      <dgm:prSet/>
      <dgm:spPr/>
      <dgm:t>
        <a:bodyPr/>
        <a:lstStyle/>
        <a:p>
          <a:endParaRPr lang="zh-CN" altLang="en-US"/>
        </a:p>
      </dgm:t>
    </dgm:pt>
    <dgm:pt modelId="{FD14E8FE-E61A-435C-9F3E-9D525A05A99E}">
      <dgm:prSet/>
      <dgm:spPr/>
      <dgm:t>
        <a:bodyPr/>
        <a:lstStyle/>
        <a:p>
          <a:pPr rtl="0"/>
          <a:r>
            <a:rPr lang="zh-CN" dirty="0"/>
            <a:t>组件之间通信、协同和合作的连接器</a:t>
          </a:r>
        </a:p>
      </dgm:t>
    </dgm:pt>
    <dgm:pt modelId="{18721C76-DBA7-4818-BD99-9F0A8764B953}" type="parTrans" cxnId="{1F4B017B-CAF2-4BD3-9641-6E4C1EC195B1}">
      <dgm:prSet/>
      <dgm:spPr/>
      <dgm:t>
        <a:bodyPr/>
        <a:lstStyle/>
        <a:p>
          <a:endParaRPr lang="zh-CN" altLang="en-US"/>
        </a:p>
      </dgm:t>
    </dgm:pt>
    <dgm:pt modelId="{E45ED68D-C561-404C-806A-C6561DE9E5FB}" type="sibTrans" cxnId="{1F4B017B-CAF2-4BD3-9641-6E4C1EC195B1}">
      <dgm:prSet/>
      <dgm:spPr/>
      <dgm:t>
        <a:bodyPr/>
        <a:lstStyle/>
        <a:p>
          <a:endParaRPr lang="zh-CN" altLang="en-US"/>
        </a:p>
      </dgm:t>
    </dgm:pt>
    <dgm:pt modelId="{E2C35F73-923E-425B-BFB4-28B7846780A5}">
      <dgm:prSet/>
      <dgm:spPr/>
      <dgm:t>
        <a:bodyPr/>
        <a:lstStyle/>
        <a:p>
          <a:pPr rtl="0"/>
          <a:r>
            <a:rPr lang="zh-CN" dirty="0"/>
            <a:t>组件集成构成系统的约束</a:t>
          </a:r>
        </a:p>
      </dgm:t>
    </dgm:pt>
    <dgm:pt modelId="{E4FB7EA0-B3E2-49F4-9A61-7D7292460A47}" type="parTrans" cxnId="{12FEEB50-DB8D-4DDE-BC46-94374596C5D9}">
      <dgm:prSet/>
      <dgm:spPr/>
      <dgm:t>
        <a:bodyPr/>
        <a:lstStyle/>
        <a:p>
          <a:endParaRPr lang="zh-CN" altLang="en-US"/>
        </a:p>
      </dgm:t>
    </dgm:pt>
    <dgm:pt modelId="{8A75634C-792D-4552-B463-D867085D4EB8}" type="sibTrans" cxnId="{12FEEB50-DB8D-4DDE-BC46-94374596C5D9}">
      <dgm:prSet/>
      <dgm:spPr/>
      <dgm:t>
        <a:bodyPr/>
        <a:lstStyle/>
        <a:p>
          <a:endParaRPr lang="zh-CN" altLang="en-US"/>
        </a:p>
      </dgm:t>
    </dgm:pt>
    <dgm:pt modelId="{C7ED8795-3C53-40A6-B2F8-B5D6FA78179B}">
      <dgm:prSet/>
      <dgm:spPr/>
      <dgm:t>
        <a:bodyPr/>
        <a:lstStyle/>
        <a:p>
          <a:pPr rtl="0"/>
          <a:r>
            <a:rPr lang="zh-CN" dirty="0"/>
            <a:t>设计人员通过分析系统组成部分的已知特性，理解其整体特性的语义模型分析</a:t>
          </a:r>
        </a:p>
      </dgm:t>
    </dgm:pt>
    <dgm:pt modelId="{23B2B28D-EA94-4EC4-A6EE-303107F75DCF}" type="parTrans" cxnId="{B7C3DC03-AFEC-4B60-991E-4C0F763EDBC8}">
      <dgm:prSet/>
      <dgm:spPr/>
      <dgm:t>
        <a:bodyPr/>
        <a:lstStyle/>
        <a:p>
          <a:endParaRPr lang="zh-CN" altLang="en-US"/>
        </a:p>
      </dgm:t>
    </dgm:pt>
    <dgm:pt modelId="{39494C03-D4EC-47C7-B3A6-82C52DEC3591}" type="sibTrans" cxnId="{B7C3DC03-AFEC-4B60-991E-4C0F763EDBC8}">
      <dgm:prSet/>
      <dgm:spPr/>
      <dgm:t>
        <a:bodyPr/>
        <a:lstStyle/>
        <a:p>
          <a:endParaRPr lang="zh-CN" altLang="en-US"/>
        </a:p>
      </dgm:t>
    </dgm:pt>
    <dgm:pt modelId="{3E60BFEB-E135-4764-9B12-A9899954FBA3}" type="pres">
      <dgm:prSet presAssocID="{11B6E18C-8E89-4B83-A196-502244615569}" presName="Name0" presStyleCnt="0">
        <dgm:presLayoutVars>
          <dgm:chMax val="7"/>
          <dgm:chPref val="7"/>
          <dgm:dir/>
        </dgm:presLayoutVars>
      </dgm:prSet>
      <dgm:spPr/>
    </dgm:pt>
    <dgm:pt modelId="{26965FB5-6B1B-4223-B38C-8D779AE4F668}" type="pres">
      <dgm:prSet presAssocID="{11B6E18C-8E89-4B83-A196-502244615569}" presName="Name1" presStyleCnt="0"/>
      <dgm:spPr/>
    </dgm:pt>
    <dgm:pt modelId="{A22E22A5-6329-4A36-B8BC-C173EC2B1314}" type="pres">
      <dgm:prSet presAssocID="{11B6E18C-8E89-4B83-A196-502244615569}" presName="cycle" presStyleCnt="0"/>
      <dgm:spPr/>
    </dgm:pt>
    <dgm:pt modelId="{F2B96A74-A9D3-44CC-B9B4-BE76CAB69017}" type="pres">
      <dgm:prSet presAssocID="{11B6E18C-8E89-4B83-A196-502244615569}" presName="srcNode" presStyleLbl="node1" presStyleIdx="0" presStyleCnt="4"/>
      <dgm:spPr/>
    </dgm:pt>
    <dgm:pt modelId="{33830980-D619-44F6-A585-E9BA857B4A79}" type="pres">
      <dgm:prSet presAssocID="{11B6E18C-8E89-4B83-A196-502244615569}" presName="conn" presStyleLbl="parChTrans1D2" presStyleIdx="0" presStyleCnt="1"/>
      <dgm:spPr/>
    </dgm:pt>
    <dgm:pt modelId="{F7FF54CE-AB13-42EC-8B52-88D6B74F5521}" type="pres">
      <dgm:prSet presAssocID="{11B6E18C-8E89-4B83-A196-502244615569}" presName="extraNode" presStyleLbl="node1" presStyleIdx="0" presStyleCnt="4"/>
      <dgm:spPr/>
    </dgm:pt>
    <dgm:pt modelId="{5CBB5509-81F4-4A88-B3DA-5294AA19FFFB}" type="pres">
      <dgm:prSet presAssocID="{11B6E18C-8E89-4B83-A196-502244615569}" presName="dstNode" presStyleLbl="node1" presStyleIdx="0" presStyleCnt="4"/>
      <dgm:spPr/>
    </dgm:pt>
    <dgm:pt modelId="{E0C3D279-9753-402C-A3C5-52BAE564AA74}" type="pres">
      <dgm:prSet presAssocID="{887BCECE-84E8-47E4-B5D2-E23D07965988}" presName="text_1" presStyleLbl="node1" presStyleIdx="0" presStyleCnt="4">
        <dgm:presLayoutVars>
          <dgm:bulletEnabled val="1"/>
        </dgm:presLayoutVars>
      </dgm:prSet>
      <dgm:spPr/>
    </dgm:pt>
    <dgm:pt modelId="{68C9F968-4D94-4180-B292-7BAE6F7EBF1B}" type="pres">
      <dgm:prSet presAssocID="{887BCECE-84E8-47E4-B5D2-E23D07965988}" presName="accent_1" presStyleCnt="0"/>
      <dgm:spPr/>
    </dgm:pt>
    <dgm:pt modelId="{7CC7C8A0-B7FC-4565-8A20-383F4F44AA08}" type="pres">
      <dgm:prSet presAssocID="{887BCECE-84E8-47E4-B5D2-E23D07965988}" presName="accentRepeatNode" presStyleLbl="solidFgAcc1" presStyleIdx="0" presStyleCnt="4"/>
      <dgm:spPr/>
    </dgm:pt>
    <dgm:pt modelId="{BB89D2F4-0FD5-4C60-8599-152BFCF3C7E8}" type="pres">
      <dgm:prSet presAssocID="{FD14E8FE-E61A-435C-9F3E-9D525A05A99E}" presName="text_2" presStyleLbl="node1" presStyleIdx="1" presStyleCnt="4">
        <dgm:presLayoutVars>
          <dgm:bulletEnabled val="1"/>
        </dgm:presLayoutVars>
      </dgm:prSet>
      <dgm:spPr/>
    </dgm:pt>
    <dgm:pt modelId="{C57154D5-F90A-4751-8CFD-F7C424F012E0}" type="pres">
      <dgm:prSet presAssocID="{FD14E8FE-E61A-435C-9F3E-9D525A05A99E}" presName="accent_2" presStyleCnt="0"/>
      <dgm:spPr/>
    </dgm:pt>
    <dgm:pt modelId="{F1FB00D7-F1E8-45ED-B883-19FC96048838}" type="pres">
      <dgm:prSet presAssocID="{FD14E8FE-E61A-435C-9F3E-9D525A05A99E}" presName="accentRepeatNode" presStyleLbl="solidFgAcc1" presStyleIdx="1" presStyleCnt="4"/>
      <dgm:spPr/>
    </dgm:pt>
    <dgm:pt modelId="{3EB18FA7-E89D-4EFE-88C0-1F65ED2A09C5}" type="pres">
      <dgm:prSet presAssocID="{E2C35F73-923E-425B-BFB4-28B7846780A5}" presName="text_3" presStyleLbl="node1" presStyleIdx="2" presStyleCnt="4">
        <dgm:presLayoutVars>
          <dgm:bulletEnabled val="1"/>
        </dgm:presLayoutVars>
      </dgm:prSet>
      <dgm:spPr/>
    </dgm:pt>
    <dgm:pt modelId="{FA33DDF7-EC42-4978-8D0D-C13744250EF5}" type="pres">
      <dgm:prSet presAssocID="{E2C35F73-923E-425B-BFB4-28B7846780A5}" presName="accent_3" presStyleCnt="0"/>
      <dgm:spPr/>
    </dgm:pt>
    <dgm:pt modelId="{AFC14ABF-39F8-4A74-9AE6-C539E53A6D01}" type="pres">
      <dgm:prSet presAssocID="{E2C35F73-923E-425B-BFB4-28B7846780A5}" presName="accentRepeatNode" presStyleLbl="solidFgAcc1" presStyleIdx="2" presStyleCnt="4"/>
      <dgm:spPr/>
    </dgm:pt>
    <dgm:pt modelId="{34A99B72-62CE-4012-92A8-8F00C7921DAE}" type="pres">
      <dgm:prSet presAssocID="{C7ED8795-3C53-40A6-B2F8-B5D6FA78179B}" presName="text_4" presStyleLbl="node1" presStyleIdx="3" presStyleCnt="4">
        <dgm:presLayoutVars>
          <dgm:bulletEnabled val="1"/>
        </dgm:presLayoutVars>
      </dgm:prSet>
      <dgm:spPr/>
    </dgm:pt>
    <dgm:pt modelId="{3FB3BEAA-E81C-4A0F-8733-FBFFE6D4BED2}" type="pres">
      <dgm:prSet presAssocID="{C7ED8795-3C53-40A6-B2F8-B5D6FA78179B}" presName="accent_4" presStyleCnt="0"/>
      <dgm:spPr/>
    </dgm:pt>
    <dgm:pt modelId="{7A207869-FFA8-41D8-84AE-2136967157D8}" type="pres">
      <dgm:prSet presAssocID="{C7ED8795-3C53-40A6-B2F8-B5D6FA78179B}" presName="accentRepeatNode" presStyleLbl="solidFgAcc1" presStyleIdx="3" presStyleCnt="4"/>
      <dgm:spPr/>
    </dgm:pt>
  </dgm:ptLst>
  <dgm:cxnLst>
    <dgm:cxn modelId="{B7C3DC03-AFEC-4B60-991E-4C0F763EDBC8}" srcId="{11B6E18C-8E89-4B83-A196-502244615569}" destId="{C7ED8795-3C53-40A6-B2F8-B5D6FA78179B}" srcOrd="3" destOrd="0" parTransId="{23B2B28D-EA94-4EC4-A6EE-303107F75DCF}" sibTransId="{39494C03-D4EC-47C7-B3A6-82C52DEC3591}"/>
    <dgm:cxn modelId="{97428413-7D99-4C76-B5F7-D966202DB225}" type="presOf" srcId="{11B6E18C-8E89-4B83-A196-502244615569}" destId="{3E60BFEB-E135-4764-9B12-A9899954FBA3}" srcOrd="0" destOrd="0" presId="urn:microsoft.com/office/officeart/2008/layout/VerticalCurvedList"/>
    <dgm:cxn modelId="{2970D42C-0B75-497A-9DBA-983F3C6F7785}" type="presOf" srcId="{C7ED8795-3C53-40A6-B2F8-B5D6FA78179B}" destId="{34A99B72-62CE-4012-92A8-8F00C7921DAE}" srcOrd="0" destOrd="0" presId="urn:microsoft.com/office/officeart/2008/layout/VerticalCurvedList"/>
    <dgm:cxn modelId="{DDFE0C33-3091-4E6F-9621-8E1968D7C2EE}" type="presOf" srcId="{887BCECE-84E8-47E4-B5D2-E23D07965988}" destId="{E0C3D279-9753-402C-A3C5-52BAE564AA74}" srcOrd="0" destOrd="0" presId="urn:microsoft.com/office/officeart/2008/layout/VerticalCurvedList"/>
    <dgm:cxn modelId="{8862C863-2730-41BF-A133-849EC07F49EF}" type="presOf" srcId="{FD14E8FE-E61A-435C-9F3E-9D525A05A99E}" destId="{BB89D2F4-0FD5-4C60-8599-152BFCF3C7E8}" srcOrd="0" destOrd="0" presId="urn:microsoft.com/office/officeart/2008/layout/VerticalCurvedList"/>
    <dgm:cxn modelId="{DE0D616E-CB91-4631-BB9F-17E576D3C2D5}" type="presOf" srcId="{F6CC0E81-79C7-4330-B6E4-37384CF9577E}" destId="{33830980-D619-44F6-A585-E9BA857B4A79}" srcOrd="0" destOrd="0" presId="urn:microsoft.com/office/officeart/2008/layout/VerticalCurvedList"/>
    <dgm:cxn modelId="{12FEEB50-DB8D-4DDE-BC46-94374596C5D9}" srcId="{11B6E18C-8E89-4B83-A196-502244615569}" destId="{E2C35F73-923E-425B-BFB4-28B7846780A5}" srcOrd="2" destOrd="0" parTransId="{E4FB7EA0-B3E2-49F4-9A61-7D7292460A47}" sibTransId="{8A75634C-792D-4552-B463-D867085D4EB8}"/>
    <dgm:cxn modelId="{1F4B017B-CAF2-4BD3-9641-6E4C1EC195B1}" srcId="{11B6E18C-8E89-4B83-A196-502244615569}" destId="{FD14E8FE-E61A-435C-9F3E-9D525A05A99E}" srcOrd="1" destOrd="0" parTransId="{18721C76-DBA7-4818-BD99-9F0A8764B953}" sibTransId="{E45ED68D-C561-404C-806A-C6561DE9E5FB}"/>
    <dgm:cxn modelId="{5D212A80-D91E-4B08-8745-3F76459C6589}" srcId="{11B6E18C-8E89-4B83-A196-502244615569}" destId="{887BCECE-84E8-47E4-B5D2-E23D07965988}" srcOrd="0" destOrd="0" parTransId="{0163CAFF-2AD3-45E5-912C-8075596D681D}" sibTransId="{F6CC0E81-79C7-4330-B6E4-37384CF9577E}"/>
    <dgm:cxn modelId="{1B6B8998-1C16-43F1-891E-D9BFBB45A55E}" type="presOf" srcId="{E2C35F73-923E-425B-BFB4-28B7846780A5}" destId="{3EB18FA7-E89D-4EFE-88C0-1F65ED2A09C5}" srcOrd="0" destOrd="0" presId="urn:microsoft.com/office/officeart/2008/layout/VerticalCurvedList"/>
    <dgm:cxn modelId="{8F067B05-4A9E-4625-BFE2-7E0F649FBFE3}" type="presParOf" srcId="{3E60BFEB-E135-4764-9B12-A9899954FBA3}" destId="{26965FB5-6B1B-4223-B38C-8D779AE4F668}" srcOrd="0" destOrd="0" presId="urn:microsoft.com/office/officeart/2008/layout/VerticalCurvedList"/>
    <dgm:cxn modelId="{8B44B163-ECAD-480B-BBBD-D42CD3E38079}" type="presParOf" srcId="{26965FB5-6B1B-4223-B38C-8D779AE4F668}" destId="{A22E22A5-6329-4A36-B8BC-C173EC2B1314}" srcOrd="0" destOrd="0" presId="urn:microsoft.com/office/officeart/2008/layout/VerticalCurvedList"/>
    <dgm:cxn modelId="{75584AB6-C413-494B-A7B6-79151A117AD4}" type="presParOf" srcId="{A22E22A5-6329-4A36-B8BC-C173EC2B1314}" destId="{F2B96A74-A9D3-44CC-B9B4-BE76CAB69017}" srcOrd="0" destOrd="0" presId="urn:microsoft.com/office/officeart/2008/layout/VerticalCurvedList"/>
    <dgm:cxn modelId="{E1154679-1467-4410-ACFB-6403579F8512}" type="presParOf" srcId="{A22E22A5-6329-4A36-B8BC-C173EC2B1314}" destId="{33830980-D619-44F6-A585-E9BA857B4A79}" srcOrd="1" destOrd="0" presId="urn:microsoft.com/office/officeart/2008/layout/VerticalCurvedList"/>
    <dgm:cxn modelId="{18A02169-480F-4CA3-A39C-B2FBC98F506E}" type="presParOf" srcId="{A22E22A5-6329-4A36-B8BC-C173EC2B1314}" destId="{F7FF54CE-AB13-42EC-8B52-88D6B74F5521}" srcOrd="2" destOrd="0" presId="urn:microsoft.com/office/officeart/2008/layout/VerticalCurvedList"/>
    <dgm:cxn modelId="{9F06610A-1546-4E05-83A0-377B07361D59}" type="presParOf" srcId="{A22E22A5-6329-4A36-B8BC-C173EC2B1314}" destId="{5CBB5509-81F4-4A88-B3DA-5294AA19FFFB}" srcOrd="3" destOrd="0" presId="urn:microsoft.com/office/officeart/2008/layout/VerticalCurvedList"/>
    <dgm:cxn modelId="{605915F5-D1FA-46A3-A0BE-18B877920940}" type="presParOf" srcId="{26965FB5-6B1B-4223-B38C-8D779AE4F668}" destId="{E0C3D279-9753-402C-A3C5-52BAE564AA74}" srcOrd="1" destOrd="0" presId="urn:microsoft.com/office/officeart/2008/layout/VerticalCurvedList"/>
    <dgm:cxn modelId="{4A5223C2-2CFE-404D-8D1B-54D300383645}" type="presParOf" srcId="{26965FB5-6B1B-4223-B38C-8D779AE4F668}" destId="{68C9F968-4D94-4180-B292-7BAE6F7EBF1B}" srcOrd="2" destOrd="0" presId="urn:microsoft.com/office/officeart/2008/layout/VerticalCurvedList"/>
    <dgm:cxn modelId="{296B0A70-FD78-4731-AD96-D8DEFC2A2664}" type="presParOf" srcId="{68C9F968-4D94-4180-B292-7BAE6F7EBF1B}" destId="{7CC7C8A0-B7FC-4565-8A20-383F4F44AA08}" srcOrd="0" destOrd="0" presId="urn:microsoft.com/office/officeart/2008/layout/VerticalCurvedList"/>
    <dgm:cxn modelId="{1E1993AE-C1B1-427D-B411-B7343F397B77}" type="presParOf" srcId="{26965FB5-6B1B-4223-B38C-8D779AE4F668}" destId="{BB89D2F4-0FD5-4C60-8599-152BFCF3C7E8}" srcOrd="3" destOrd="0" presId="urn:microsoft.com/office/officeart/2008/layout/VerticalCurvedList"/>
    <dgm:cxn modelId="{1E81F22B-5FDD-47C3-9C2B-A2B8FB320C6D}" type="presParOf" srcId="{26965FB5-6B1B-4223-B38C-8D779AE4F668}" destId="{C57154D5-F90A-4751-8CFD-F7C424F012E0}" srcOrd="4" destOrd="0" presId="urn:microsoft.com/office/officeart/2008/layout/VerticalCurvedList"/>
    <dgm:cxn modelId="{79CCD255-7E89-4EB7-8B80-5723A692AC34}" type="presParOf" srcId="{C57154D5-F90A-4751-8CFD-F7C424F012E0}" destId="{F1FB00D7-F1E8-45ED-B883-19FC96048838}" srcOrd="0" destOrd="0" presId="urn:microsoft.com/office/officeart/2008/layout/VerticalCurvedList"/>
    <dgm:cxn modelId="{8E886E2B-9FC3-443A-8C99-C942BC5E23D3}" type="presParOf" srcId="{26965FB5-6B1B-4223-B38C-8D779AE4F668}" destId="{3EB18FA7-E89D-4EFE-88C0-1F65ED2A09C5}" srcOrd="5" destOrd="0" presId="urn:microsoft.com/office/officeart/2008/layout/VerticalCurvedList"/>
    <dgm:cxn modelId="{0C9E5A15-3439-48F5-B38D-1E10D1CF3CF3}" type="presParOf" srcId="{26965FB5-6B1B-4223-B38C-8D779AE4F668}" destId="{FA33DDF7-EC42-4978-8D0D-C13744250EF5}" srcOrd="6" destOrd="0" presId="urn:microsoft.com/office/officeart/2008/layout/VerticalCurvedList"/>
    <dgm:cxn modelId="{254A90B6-2AFD-44C5-A7E4-3A1D2004299D}" type="presParOf" srcId="{FA33DDF7-EC42-4978-8D0D-C13744250EF5}" destId="{AFC14ABF-39F8-4A74-9AE6-C539E53A6D01}" srcOrd="0" destOrd="0" presId="urn:microsoft.com/office/officeart/2008/layout/VerticalCurvedList"/>
    <dgm:cxn modelId="{C3CA041B-1B6C-4148-8632-EF9FF133962E}" type="presParOf" srcId="{26965FB5-6B1B-4223-B38C-8D779AE4F668}" destId="{34A99B72-62CE-4012-92A8-8F00C7921DAE}" srcOrd="7" destOrd="0" presId="urn:microsoft.com/office/officeart/2008/layout/VerticalCurvedList"/>
    <dgm:cxn modelId="{1DDD9067-819A-457E-9085-881ABDF918B9}" type="presParOf" srcId="{26965FB5-6B1B-4223-B38C-8D779AE4F668}" destId="{3FB3BEAA-E81C-4A0F-8733-FBFFE6D4BED2}" srcOrd="8" destOrd="0" presId="urn:microsoft.com/office/officeart/2008/layout/VerticalCurvedList"/>
    <dgm:cxn modelId="{691EC3E0-7EF4-44E6-BD79-A8256F9C7F1D}" type="presParOf" srcId="{3FB3BEAA-E81C-4A0F-8733-FBFFE6D4BED2}" destId="{7A207869-FFA8-41D8-84AE-2136967157D8}"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AEB33C8-6817-45B4-AC5D-146E5FA2B996}" type="doc">
      <dgm:prSet loTypeId="urn:microsoft.com/office/officeart/2005/8/layout/hList3" loCatId="list" qsTypeId="urn:microsoft.com/office/officeart/2005/8/quickstyle/simple3" qsCatId="simple" csTypeId="urn:microsoft.com/office/officeart/2005/8/colors/accent1_3" csCatId="accent1"/>
      <dgm:spPr/>
      <dgm:t>
        <a:bodyPr/>
        <a:lstStyle/>
        <a:p>
          <a:endParaRPr lang="zh-CN" altLang="en-US"/>
        </a:p>
      </dgm:t>
    </dgm:pt>
    <dgm:pt modelId="{BD345841-37A5-456E-8594-63DC64EC42B3}">
      <dgm:prSet/>
      <dgm:spPr/>
      <dgm:t>
        <a:bodyPr/>
        <a:lstStyle/>
        <a:p>
          <a:pPr rtl="0"/>
          <a:r>
            <a:rPr lang="zh-CN"/>
            <a:t>两个基本问题</a:t>
          </a:r>
        </a:p>
      </dgm:t>
    </dgm:pt>
    <dgm:pt modelId="{CDC2F08D-E9A8-45E7-9A9F-26EA332FC926}" type="parTrans" cxnId="{39EDEEE7-074D-4066-A2D8-53C39FFA4FC9}">
      <dgm:prSet/>
      <dgm:spPr/>
      <dgm:t>
        <a:bodyPr/>
        <a:lstStyle/>
        <a:p>
          <a:endParaRPr lang="zh-CN" altLang="en-US"/>
        </a:p>
      </dgm:t>
    </dgm:pt>
    <dgm:pt modelId="{8FD50492-8A4D-43B6-BDD4-57B344AB37A9}" type="sibTrans" cxnId="{39EDEEE7-074D-4066-A2D8-53C39FFA4FC9}">
      <dgm:prSet/>
      <dgm:spPr/>
      <dgm:t>
        <a:bodyPr/>
        <a:lstStyle/>
        <a:p>
          <a:endParaRPr lang="zh-CN" altLang="en-US"/>
        </a:p>
      </dgm:t>
    </dgm:pt>
    <dgm:pt modelId="{74D60BBD-A701-4B23-B3AA-C8721CA7DD46}">
      <dgm:prSet/>
      <dgm:spPr/>
      <dgm:t>
        <a:bodyPr/>
        <a:lstStyle/>
        <a:p>
          <a:pPr rtl="0"/>
          <a:r>
            <a:rPr lang="zh-CN"/>
            <a:t>控制结构</a:t>
          </a:r>
        </a:p>
      </dgm:t>
    </dgm:pt>
    <dgm:pt modelId="{B922DFDC-5AA7-4FEE-B8C6-1143779978B1}" type="parTrans" cxnId="{AB532724-35A4-4191-9B53-676B8277B532}">
      <dgm:prSet/>
      <dgm:spPr/>
      <dgm:t>
        <a:bodyPr/>
        <a:lstStyle/>
        <a:p>
          <a:endParaRPr lang="zh-CN" altLang="en-US"/>
        </a:p>
      </dgm:t>
    </dgm:pt>
    <dgm:pt modelId="{8500884D-A8B8-4AF4-BDEA-F3698AC9E328}" type="sibTrans" cxnId="{AB532724-35A4-4191-9B53-676B8277B532}">
      <dgm:prSet/>
      <dgm:spPr/>
      <dgm:t>
        <a:bodyPr/>
        <a:lstStyle/>
        <a:p>
          <a:endParaRPr lang="zh-CN" altLang="en-US"/>
        </a:p>
      </dgm:t>
    </dgm:pt>
    <dgm:pt modelId="{5C6444EC-64F1-4057-96F2-BE7A9B3A2B74}">
      <dgm:prSet/>
      <dgm:spPr/>
      <dgm:t>
        <a:bodyPr/>
        <a:lstStyle/>
        <a:p>
          <a:pPr rtl="0"/>
          <a:r>
            <a:rPr lang="zh-CN"/>
            <a:t>在架构内部如何实现管理控制？是否有不同的控制架构存在？</a:t>
          </a:r>
        </a:p>
      </dgm:t>
    </dgm:pt>
    <dgm:pt modelId="{A38F000D-E9F9-4EA0-A171-CBDB9A2F2022}" type="parTrans" cxnId="{5DBB818E-FAA9-4AD9-A458-285E650509F7}">
      <dgm:prSet/>
      <dgm:spPr/>
      <dgm:t>
        <a:bodyPr/>
        <a:lstStyle/>
        <a:p>
          <a:endParaRPr lang="zh-CN" altLang="en-US"/>
        </a:p>
      </dgm:t>
    </dgm:pt>
    <dgm:pt modelId="{CCEDF05E-AA6A-478C-8E5D-2C4A1CA4EBCC}" type="sibTrans" cxnId="{5DBB818E-FAA9-4AD9-A458-285E650509F7}">
      <dgm:prSet/>
      <dgm:spPr/>
      <dgm:t>
        <a:bodyPr/>
        <a:lstStyle/>
        <a:p>
          <a:endParaRPr lang="zh-CN" altLang="en-US"/>
        </a:p>
      </dgm:t>
    </dgm:pt>
    <dgm:pt modelId="{27407E06-6F21-40A5-98C3-3D4839B5F24A}">
      <dgm:prSet/>
      <dgm:spPr/>
      <dgm:t>
        <a:bodyPr/>
        <a:lstStyle/>
        <a:p>
          <a:pPr rtl="0"/>
          <a:r>
            <a:rPr lang="zh-CN"/>
            <a:t>数据传递</a:t>
          </a:r>
        </a:p>
      </dgm:t>
    </dgm:pt>
    <dgm:pt modelId="{59F4B7D9-0FC8-4CB1-8F3C-D9E73773DC5A}" type="parTrans" cxnId="{2399CA92-C223-425C-8EC3-86051505DEB5}">
      <dgm:prSet/>
      <dgm:spPr/>
      <dgm:t>
        <a:bodyPr/>
        <a:lstStyle/>
        <a:p>
          <a:endParaRPr lang="zh-CN" altLang="en-US"/>
        </a:p>
      </dgm:t>
    </dgm:pt>
    <dgm:pt modelId="{C063494E-9D88-4B46-80EC-78003B0CC8EC}" type="sibTrans" cxnId="{2399CA92-C223-425C-8EC3-86051505DEB5}">
      <dgm:prSet/>
      <dgm:spPr/>
      <dgm:t>
        <a:bodyPr/>
        <a:lstStyle/>
        <a:p>
          <a:endParaRPr lang="zh-CN" altLang="en-US"/>
        </a:p>
      </dgm:t>
    </dgm:pt>
    <dgm:pt modelId="{1CF62197-3823-48C4-B04C-F7D1C46F3A1C}">
      <dgm:prSet/>
      <dgm:spPr/>
      <dgm:t>
        <a:bodyPr/>
        <a:lstStyle/>
        <a:p>
          <a:pPr rtl="0"/>
          <a:r>
            <a:rPr lang="zh-CN"/>
            <a:t>组件之间如何进行数据传递？数据流是否连续，或者传递给系统的数据对象是否零散？</a:t>
          </a:r>
        </a:p>
      </dgm:t>
    </dgm:pt>
    <dgm:pt modelId="{3E8CAC32-7363-4B30-B47A-63B8B96C7533}" type="parTrans" cxnId="{BCB7A019-4C42-424B-B893-7BD2828E361B}">
      <dgm:prSet/>
      <dgm:spPr/>
      <dgm:t>
        <a:bodyPr/>
        <a:lstStyle/>
        <a:p>
          <a:endParaRPr lang="zh-CN" altLang="en-US"/>
        </a:p>
      </dgm:t>
    </dgm:pt>
    <dgm:pt modelId="{6C7404FB-C6E0-46AD-970A-ECCCD064C8D1}" type="sibTrans" cxnId="{BCB7A019-4C42-424B-B893-7BD2828E361B}">
      <dgm:prSet/>
      <dgm:spPr/>
      <dgm:t>
        <a:bodyPr/>
        <a:lstStyle/>
        <a:p>
          <a:endParaRPr lang="zh-CN" altLang="en-US"/>
        </a:p>
      </dgm:t>
    </dgm:pt>
    <dgm:pt modelId="{29F6CCEA-3D2D-4A66-AB79-6635243BA778}" type="pres">
      <dgm:prSet presAssocID="{7AEB33C8-6817-45B4-AC5D-146E5FA2B996}" presName="composite" presStyleCnt="0">
        <dgm:presLayoutVars>
          <dgm:chMax val="1"/>
          <dgm:dir/>
          <dgm:resizeHandles val="exact"/>
        </dgm:presLayoutVars>
      </dgm:prSet>
      <dgm:spPr/>
    </dgm:pt>
    <dgm:pt modelId="{A1094A1B-44C0-4807-ABEF-972FE8942992}" type="pres">
      <dgm:prSet presAssocID="{BD345841-37A5-456E-8594-63DC64EC42B3}" presName="roof" presStyleLbl="dkBgShp" presStyleIdx="0" presStyleCnt="2" custLinFactNeighborY="-81778"/>
      <dgm:spPr/>
    </dgm:pt>
    <dgm:pt modelId="{7BE370FA-F83E-42B4-A140-EC713E5DD51B}" type="pres">
      <dgm:prSet presAssocID="{BD345841-37A5-456E-8594-63DC64EC42B3}" presName="pillars" presStyleCnt="0"/>
      <dgm:spPr/>
    </dgm:pt>
    <dgm:pt modelId="{9A01FA86-6D12-422F-A55A-CB7A5FE5DC2D}" type="pres">
      <dgm:prSet presAssocID="{BD345841-37A5-456E-8594-63DC64EC42B3}" presName="pillar1" presStyleLbl="node1" presStyleIdx="0" presStyleCnt="2">
        <dgm:presLayoutVars>
          <dgm:bulletEnabled val="1"/>
        </dgm:presLayoutVars>
      </dgm:prSet>
      <dgm:spPr/>
    </dgm:pt>
    <dgm:pt modelId="{63C1364F-396F-4D9B-99B4-07CEA5452230}" type="pres">
      <dgm:prSet presAssocID="{27407E06-6F21-40A5-98C3-3D4839B5F24A}" presName="pillarX" presStyleLbl="node1" presStyleIdx="1" presStyleCnt="2">
        <dgm:presLayoutVars>
          <dgm:bulletEnabled val="1"/>
        </dgm:presLayoutVars>
      </dgm:prSet>
      <dgm:spPr/>
    </dgm:pt>
    <dgm:pt modelId="{9B916027-FFAF-46C5-BDCA-314D51194163}" type="pres">
      <dgm:prSet presAssocID="{BD345841-37A5-456E-8594-63DC64EC42B3}" presName="base" presStyleLbl="dkBgShp" presStyleIdx="1" presStyleCnt="2"/>
      <dgm:spPr/>
    </dgm:pt>
  </dgm:ptLst>
  <dgm:cxnLst>
    <dgm:cxn modelId="{4F11DA01-6227-4296-AFE9-967AF0033830}" type="presOf" srcId="{1CF62197-3823-48C4-B04C-F7D1C46F3A1C}" destId="{63C1364F-396F-4D9B-99B4-07CEA5452230}" srcOrd="0" destOrd="1" presId="urn:microsoft.com/office/officeart/2005/8/layout/hList3"/>
    <dgm:cxn modelId="{B5047F17-CB08-491D-B7A7-7771BBF5F91C}" type="presOf" srcId="{5C6444EC-64F1-4057-96F2-BE7A9B3A2B74}" destId="{9A01FA86-6D12-422F-A55A-CB7A5FE5DC2D}" srcOrd="0" destOrd="1" presId="urn:microsoft.com/office/officeart/2005/8/layout/hList3"/>
    <dgm:cxn modelId="{BCB7A019-4C42-424B-B893-7BD2828E361B}" srcId="{27407E06-6F21-40A5-98C3-3D4839B5F24A}" destId="{1CF62197-3823-48C4-B04C-F7D1C46F3A1C}" srcOrd="0" destOrd="0" parTransId="{3E8CAC32-7363-4B30-B47A-63B8B96C7533}" sibTransId="{6C7404FB-C6E0-46AD-970A-ECCCD064C8D1}"/>
    <dgm:cxn modelId="{AB532724-35A4-4191-9B53-676B8277B532}" srcId="{BD345841-37A5-456E-8594-63DC64EC42B3}" destId="{74D60BBD-A701-4B23-B3AA-C8721CA7DD46}" srcOrd="0" destOrd="0" parTransId="{B922DFDC-5AA7-4FEE-B8C6-1143779978B1}" sibTransId="{8500884D-A8B8-4AF4-BDEA-F3698AC9E328}"/>
    <dgm:cxn modelId="{9F3FDE71-5715-43A6-B276-96792529CD51}" type="presOf" srcId="{BD345841-37A5-456E-8594-63DC64EC42B3}" destId="{A1094A1B-44C0-4807-ABEF-972FE8942992}" srcOrd="0" destOrd="0" presId="urn:microsoft.com/office/officeart/2005/8/layout/hList3"/>
    <dgm:cxn modelId="{5DBB818E-FAA9-4AD9-A458-285E650509F7}" srcId="{74D60BBD-A701-4B23-B3AA-C8721CA7DD46}" destId="{5C6444EC-64F1-4057-96F2-BE7A9B3A2B74}" srcOrd="0" destOrd="0" parTransId="{A38F000D-E9F9-4EA0-A171-CBDB9A2F2022}" sibTransId="{CCEDF05E-AA6A-478C-8E5D-2C4A1CA4EBCC}"/>
    <dgm:cxn modelId="{2399CA92-C223-425C-8EC3-86051505DEB5}" srcId="{BD345841-37A5-456E-8594-63DC64EC42B3}" destId="{27407E06-6F21-40A5-98C3-3D4839B5F24A}" srcOrd="1" destOrd="0" parTransId="{59F4B7D9-0FC8-4CB1-8F3C-D9E73773DC5A}" sibTransId="{C063494E-9D88-4B46-80EC-78003B0CC8EC}"/>
    <dgm:cxn modelId="{39EDEEE7-074D-4066-A2D8-53C39FFA4FC9}" srcId="{7AEB33C8-6817-45B4-AC5D-146E5FA2B996}" destId="{BD345841-37A5-456E-8594-63DC64EC42B3}" srcOrd="0" destOrd="0" parTransId="{CDC2F08D-E9A8-45E7-9A9F-26EA332FC926}" sibTransId="{8FD50492-8A4D-43B6-BDD4-57B344AB37A9}"/>
    <dgm:cxn modelId="{70449DEC-A16A-4EC7-AD19-ADDD4F686419}" type="presOf" srcId="{7AEB33C8-6817-45B4-AC5D-146E5FA2B996}" destId="{29F6CCEA-3D2D-4A66-AB79-6635243BA778}" srcOrd="0" destOrd="0" presId="urn:microsoft.com/office/officeart/2005/8/layout/hList3"/>
    <dgm:cxn modelId="{6ADFA8F5-8222-4972-9CEF-398A71E9C65D}" type="presOf" srcId="{27407E06-6F21-40A5-98C3-3D4839B5F24A}" destId="{63C1364F-396F-4D9B-99B4-07CEA5452230}" srcOrd="0" destOrd="0" presId="urn:microsoft.com/office/officeart/2005/8/layout/hList3"/>
    <dgm:cxn modelId="{453401FB-2AF4-49C9-A7C3-615487314DE4}" type="presOf" srcId="{74D60BBD-A701-4B23-B3AA-C8721CA7DD46}" destId="{9A01FA86-6D12-422F-A55A-CB7A5FE5DC2D}" srcOrd="0" destOrd="0" presId="urn:microsoft.com/office/officeart/2005/8/layout/hList3"/>
    <dgm:cxn modelId="{0E53E7B5-09CD-4933-BD21-9300475A98B8}" type="presParOf" srcId="{29F6CCEA-3D2D-4A66-AB79-6635243BA778}" destId="{A1094A1B-44C0-4807-ABEF-972FE8942992}" srcOrd="0" destOrd="0" presId="urn:microsoft.com/office/officeart/2005/8/layout/hList3"/>
    <dgm:cxn modelId="{373D5FE5-3BEA-4205-BDA0-ABA87F5BD8DC}" type="presParOf" srcId="{29F6CCEA-3D2D-4A66-AB79-6635243BA778}" destId="{7BE370FA-F83E-42B4-A140-EC713E5DD51B}" srcOrd="1" destOrd="0" presId="urn:microsoft.com/office/officeart/2005/8/layout/hList3"/>
    <dgm:cxn modelId="{94AAEBC6-C8D6-4D0B-9884-D240042BFA36}" type="presParOf" srcId="{7BE370FA-F83E-42B4-A140-EC713E5DD51B}" destId="{9A01FA86-6D12-422F-A55A-CB7A5FE5DC2D}" srcOrd="0" destOrd="0" presId="urn:microsoft.com/office/officeart/2005/8/layout/hList3"/>
    <dgm:cxn modelId="{52CA94C5-A8AC-4C09-AB00-477FF7BBE23F}" type="presParOf" srcId="{7BE370FA-F83E-42B4-A140-EC713E5DD51B}" destId="{63C1364F-396F-4D9B-99B4-07CEA5452230}" srcOrd="1" destOrd="0" presId="urn:microsoft.com/office/officeart/2005/8/layout/hList3"/>
    <dgm:cxn modelId="{1A95535F-1CA8-4A02-9996-31D96A315496}" type="presParOf" srcId="{29F6CCEA-3D2D-4A66-AB79-6635243BA778}" destId="{9B916027-FFAF-46C5-BDCA-314D51194163}" srcOrd="2" destOrd="0" presId="urn:microsoft.com/office/officeart/2005/8/layout/hList3"/>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5B9C5C04-7FB1-4DD3-92B8-2207EC539B4D}"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zh-CN" altLang="en-US"/>
        </a:p>
      </dgm:t>
    </dgm:pt>
    <dgm:pt modelId="{844267CC-230E-46C7-AB86-93C6174CE0A6}">
      <dgm:prSet/>
      <dgm:spPr/>
      <dgm:t>
        <a:bodyPr/>
        <a:lstStyle/>
        <a:p>
          <a:pPr rtl="0"/>
          <a:r>
            <a:rPr lang="zh-CN"/>
            <a:t>部署架构</a:t>
          </a:r>
        </a:p>
      </dgm:t>
    </dgm:pt>
    <dgm:pt modelId="{0AAA8DB2-072B-43A3-91B2-19CD384A4B3D}" type="parTrans" cxnId="{D2915041-CE0D-4A8E-9857-022CBDED6F7D}">
      <dgm:prSet/>
      <dgm:spPr/>
      <dgm:t>
        <a:bodyPr/>
        <a:lstStyle/>
        <a:p>
          <a:endParaRPr lang="zh-CN" altLang="en-US"/>
        </a:p>
      </dgm:t>
    </dgm:pt>
    <dgm:pt modelId="{3AAE9ECE-4A6E-4649-81D7-D43346958F97}" type="sibTrans" cxnId="{D2915041-CE0D-4A8E-9857-022CBDED6F7D}">
      <dgm:prSet/>
      <dgm:spPr/>
      <dgm:t>
        <a:bodyPr/>
        <a:lstStyle/>
        <a:p>
          <a:endParaRPr lang="zh-CN" altLang="en-US"/>
        </a:p>
      </dgm:t>
    </dgm:pt>
    <dgm:pt modelId="{5ED93FE3-8902-4BB1-868C-91C5126D2E18}">
      <dgm:prSet/>
      <dgm:spPr/>
      <dgm:t>
        <a:bodyPr/>
        <a:lstStyle/>
        <a:p>
          <a:pPr rtl="0"/>
          <a:r>
            <a:rPr lang="zh-CN"/>
            <a:t>实施规范</a:t>
          </a:r>
        </a:p>
      </dgm:t>
    </dgm:pt>
    <dgm:pt modelId="{A654F708-B849-413C-B7CA-7809EB0CF31E}" type="parTrans" cxnId="{93E29E12-1199-412F-BAE3-2B4315786ED1}">
      <dgm:prSet/>
      <dgm:spPr/>
      <dgm:t>
        <a:bodyPr/>
        <a:lstStyle/>
        <a:p>
          <a:endParaRPr lang="zh-CN" altLang="en-US"/>
        </a:p>
      </dgm:t>
    </dgm:pt>
    <dgm:pt modelId="{E04504E8-5782-41FB-9FA0-07D60EAB79E2}" type="sibTrans" cxnId="{93E29E12-1199-412F-BAE3-2B4315786ED1}">
      <dgm:prSet/>
      <dgm:spPr/>
      <dgm:t>
        <a:bodyPr/>
        <a:lstStyle/>
        <a:p>
          <a:endParaRPr lang="zh-CN" altLang="en-US"/>
        </a:p>
      </dgm:t>
    </dgm:pt>
    <dgm:pt modelId="{0F312F44-1747-4980-B0DA-3098912FF581}">
      <dgm:prSet/>
      <dgm:spPr/>
      <dgm:t>
        <a:bodyPr/>
        <a:lstStyle/>
        <a:p>
          <a:pPr rtl="0"/>
          <a:r>
            <a:rPr lang="zh-CN"/>
            <a:t>实施计划</a:t>
          </a:r>
        </a:p>
      </dgm:t>
    </dgm:pt>
    <dgm:pt modelId="{B0847DED-B0B3-4E95-AE5B-36474A72AFB8}" type="parTrans" cxnId="{499920B7-2936-4978-852D-F65FB223F452}">
      <dgm:prSet/>
      <dgm:spPr/>
      <dgm:t>
        <a:bodyPr/>
        <a:lstStyle/>
        <a:p>
          <a:endParaRPr lang="zh-CN" altLang="en-US"/>
        </a:p>
      </dgm:t>
    </dgm:pt>
    <dgm:pt modelId="{7F439280-0AF8-4AF9-84F4-5FAB8E68768F}" type="sibTrans" cxnId="{499920B7-2936-4978-852D-F65FB223F452}">
      <dgm:prSet/>
      <dgm:spPr/>
      <dgm:t>
        <a:bodyPr/>
        <a:lstStyle/>
        <a:p>
          <a:endParaRPr lang="zh-CN" altLang="en-US"/>
        </a:p>
      </dgm:t>
    </dgm:pt>
    <dgm:pt modelId="{6130D783-168D-49EF-A95D-7BC7F72B232D}">
      <dgm:prSet/>
      <dgm:spPr/>
      <dgm:t>
        <a:bodyPr/>
        <a:lstStyle/>
        <a:p>
          <a:pPr rtl="0"/>
          <a:r>
            <a:rPr lang="zh-CN"/>
            <a:t>迁移计划</a:t>
          </a:r>
        </a:p>
      </dgm:t>
    </dgm:pt>
    <dgm:pt modelId="{12C081BF-CA4F-48FC-9FBB-967ACE6F2C40}" type="parTrans" cxnId="{78D545F4-3745-41EB-A2E9-FCCB06DCCA3F}">
      <dgm:prSet/>
      <dgm:spPr/>
      <dgm:t>
        <a:bodyPr/>
        <a:lstStyle/>
        <a:p>
          <a:endParaRPr lang="zh-CN" altLang="en-US"/>
        </a:p>
      </dgm:t>
    </dgm:pt>
    <dgm:pt modelId="{E4BB878F-CB56-4D41-8A30-9E40B837BBB3}" type="sibTrans" cxnId="{78D545F4-3745-41EB-A2E9-FCCB06DCCA3F}">
      <dgm:prSet/>
      <dgm:spPr/>
      <dgm:t>
        <a:bodyPr/>
        <a:lstStyle/>
        <a:p>
          <a:endParaRPr lang="zh-CN" altLang="en-US"/>
        </a:p>
      </dgm:t>
    </dgm:pt>
    <dgm:pt modelId="{108A678C-302E-4A46-9247-435DC70C3232}">
      <dgm:prSet/>
      <dgm:spPr/>
      <dgm:t>
        <a:bodyPr/>
        <a:lstStyle/>
        <a:p>
          <a:pPr rtl="0"/>
          <a:r>
            <a:rPr lang="zh-CN"/>
            <a:t>安装计划</a:t>
          </a:r>
        </a:p>
      </dgm:t>
    </dgm:pt>
    <dgm:pt modelId="{0171B118-DD3D-4FC3-9C52-6DF9558026A4}" type="parTrans" cxnId="{B7A24AAB-06A8-4B9A-9115-FF3C4FF8AB3B}">
      <dgm:prSet/>
      <dgm:spPr/>
      <dgm:t>
        <a:bodyPr/>
        <a:lstStyle/>
        <a:p>
          <a:endParaRPr lang="zh-CN" altLang="en-US"/>
        </a:p>
      </dgm:t>
    </dgm:pt>
    <dgm:pt modelId="{B9FE1B66-CE9F-43B3-AD56-E1FE964C8FAA}" type="sibTrans" cxnId="{B7A24AAB-06A8-4B9A-9115-FF3C4FF8AB3B}">
      <dgm:prSet/>
      <dgm:spPr/>
      <dgm:t>
        <a:bodyPr/>
        <a:lstStyle/>
        <a:p>
          <a:endParaRPr lang="zh-CN" altLang="en-US"/>
        </a:p>
      </dgm:t>
    </dgm:pt>
    <dgm:pt modelId="{F3D796D6-17EA-4A4E-AD6D-FB83D136CE9F}">
      <dgm:prSet/>
      <dgm:spPr/>
      <dgm:t>
        <a:bodyPr/>
        <a:lstStyle/>
        <a:p>
          <a:pPr rtl="0"/>
          <a:r>
            <a:rPr lang="zh-CN"/>
            <a:t>用户管理计划</a:t>
          </a:r>
        </a:p>
      </dgm:t>
    </dgm:pt>
    <dgm:pt modelId="{4C7E9944-A0C1-46B8-9EC7-1B995B83C451}" type="parTrans" cxnId="{27F09987-2C95-49B0-B7A9-1093C98F0D3E}">
      <dgm:prSet/>
      <dgm:spPr/>
      <dgm:t>
        <a:bodyPr/>
        <a:lstStyle/>
        <a:p>
          <a:endParaRPr lang="zh-CN" altLang="en-US"/>
        </a:p>
      </dgm:t>
    </dgm:pt>
    <dgm:pt modelId="{CA12CE9B-2B7B-4CF5-AF25-C7BE643987B1}" type="sibTrans" cxnId="{27F09987-2C95-49B0-B7A9-1093C98F0D3E}">
      <dgm:prSet/>
      <dgm:spPr/>
      <dgm:t>
        <a:bodyPr/>
        <a:lstStyle/>
        <a:p>
          <a:endParaRPr lang="zh-CN" altLang="en-US"/>
        </a:p>
      </dgm:t>
    </dgm:pt>
    <dgm:pt modelId="{BD50E59A-26EF-4D07-A88E-B1F1D7D99F23}">
      <dgm:prSet/>
      <dgm:spPr/>
      <dgm:t>
        <a:bodyPr/>
        <a:lstStyle/>
        <a:p>
          <a:pPr rtl="0"/>
          <a:r>
            <a:rPr lang="zh-CN"/>
            <a:t>测试计划</a:t>
          </a:r>
        </a:p>
      </dgm:t>
    </dgm:pt>
    <dgm:pt modelId="{93ECD10A-6369-4921-BC50-7C66ACBD5878}" type="parTrans" cxnId="{042FCD9B-2F60-4DB8-9AED-37F5A4EBB326}">
      <dgm:prSet/>
      <dgm:spPr/>
      <dgm:t>
        <a:bodyPr/>
        <a:lstStyle/>
        <a:p>
          <a:endParaRPr lang="zh-CN" altLang="en-US"/>
        </a:p>
      </dgm:t>
    </dgm:pt>
    <dgm:pt modelId="{97E6B719-2699-499C-A136-AC3CEA1441FB}" type="sibTrans" cxnId="{042FCD9B-2F60-4DB8-9AED-37F5A4EBB326}">
      <dgm:prSet/>
      <dgm:spPr/>
      <dgm:t>
        <a:bodyPr/>
        <a:lstStyle/>
        <a:p>
          <a:endParaRPr lang="zh-CN" altLang="en-US"/>
        </a:p>
      </dgm:t>
    </dgm:pt>
    <dgm:pt modelId="{7D410F49-064A-43A5-A51C-DF5005F41469}">
      <dgm:prSet/>
      <dgm:spPr/>
      <dgm:t>
        <a:bodyPr/>
        <a:lstStyle/>
        <a:p>
          <a:pPr rtl="0"/>
          <a:r>
            <a:rPr lang="zh-CN"/>
            <a:t>滚动淘汰计划</a:t>
          </a:r>
        </a:p>
      </dgm:t>
    </dgm:pt>
    <dgm:pt modelId="{72F3F4D8-757C-4AE1-8748-0C8D9FEF06B8}" type="parTrans" cxnId="{C7099DAD-FD17-437D-B42F-16AB9BFF67A0}">
      <dgm:prSet/>
      <dgm:spPr/>
      <dgm:t>
        <a:bodyPr/>
        <a:lstStyle/>
        <a:p>
          <a:endParaRPr lang="zh-CN" altLang="en-US"/>
        </a:p>
      </dgm:t>
    </dgm:pt>
    <dgm:pt modelId="{DE98C572-53AC-4142-88DE-E988135325C3}" type="sibTrans" cxnId="{C7099DAD-FD17-437D-B42F-16AB9BFF67A0}">
      <dgm:prSet/>
      <dgm:spPr/>
      <dgm:t>
        <a:bodyPr/>
        <a:lstStyle/>
        <a:p>
          <a:endParaRPr lang="zh-CN" altLang="en-US"/>
        </a:p>
      </dgm:t>
    </dgm:pt>
    <dgm:pt modelId="{9C9E1838-262C-4BA9-85B1-04D04D7DA6C5}">
      <dgm:prSet/>
      <dgm:spPr/>
      <dgm:t>
        <a:bodyPr/>
        <a:lstStyle/>
        <a:p>
          <a:pPr rtl="0"/>
          <a:r>
            <a:rPr lang="zh-CN"/>
            <a:t>灾难恢复计划</a:t>
          </a:r>
        </a:p>
      </dgm:t>
    </dgm:pt>
    <dgm:pt modelId="{AAF1CC3B-57DE-44CC-A70E-D5FF5BC8A41A}" type="parTrans" cxnId="{050BEB1F-BABA-488E-9062-430737A6775D}">
      <dgm:prSet/>
      <dgm:spPr/>
      <dgm:t>
        <a:bodyPr/>
        <a:lstStyle/>
        <a:p>
          <a:endParaRPr lang="zh-CN" altLang="en-US"/>
        </a:p>
      </dgm:t>
    </dgm:pt>
    <dgm:pt modelId="{F0FDB830-5026-4DCD-8FE8-2646E9D17F84}" type="sibTrans" cxnId="{050BEB1F-BABA-488E-9062-430737A6775D}">
      <dgm:prSet/>
      <dgm:spPr/>
      <dgm:t>
        <a:bodyPr/>
        <a:lstStyle/>
        <a:p>
          <a:endParaRPr lang="zh-CN" altLang="en-US"/>
        </a:p>
      </dgm:t>
    </dgm:pt>
    <dgm:pt modelId="{5ED7F02F-2DB0-402E-9207-A28F1F0641C0}">
      <dgm:prSet/>
      <dgm:spPr/>
      <dgm:t>
        <a:bodyPr/>
        <a:lstStyle/>
        <a:p>
          <a:pPr rtl="0"/>
          <a:r>
            <a:rPr lang="zh-CN"/>
            <a:t>操作计划（运行书）</a:t>
          </a:r>
        </a:p>
      </dgm:t>
    </dgm:pt>
    <dgm:pt modelId="{D8B206CB-0701-44ED-A812-CABA98B04200}" type="parTrans" cxnId="{3A21A084-2D11-402B-9123-8190F1E5D191}">
      <dgm:prSet/>
      <dgm:spPr/>
      <dgm:t>
        <a:bodyPr/>
        <a:lstStyle/>
        <a:p>
          <a:endParaRPr lang="zh-CN" altLang="en-US"/>
        </a:p>
      </dgm:t>
    </dgm:pt>
    <dgm:pt modelId="{977F70A5-50AD-44B1-8C79-0C62FB16A786}" type="sibTrans" cxnId="{3A21A084-2D11-402B-9123-8190F1E5D191}">
      <dgm:prSet/>
      <dgm:spPr/>
      <dgm:t>
        <a:bodyPr/>
        <a:lstStyle/>
        <a:p>
          <a:endParaRPr lang="zh-CN" altLang="en-US"/>
        </a:p>
      </dgm:t>
    </dgm:pt>
    <dgm:pt modelId="{8FBB43C4-0156-4A24-8C93-31EF4D62D090}">
      <dgm:prSet/>
      <dgm:spPr/>
      <dgm:t>
        <a:bodyPr/>
        <a:lstStyle/>
        <a:p>
          <a:pPr rtl="0"/>
          <a:r>
            <a:rPr lang="zh-CN"/>
            <a:t>培训计划</a:t>
          </a:r>
        </a:p>
      </dgm:t>
    </dgm:pt>
    <dgm:pt modelId="{F6F3DB96-151E-4E3D-8FD3-446B68700E68}" type="parTrans" cxnId="{687C4485-1C95-474C-B67E-ADD1C3CFBD8C}">
      <dgm:prSet/>
      <dgm:spPr/>
      <dgm:t>
        <a:bodyPr/>
        <a:lstStyle/>
        <a:p>
          <a:endParaRPr lang="zh-CN" altLang="en-US"/>
        </a:p>
      </dgm:t>
    </dgm:pt>
    <dgm:pt modelId="{D4C01632-C035-477E-991C-B3C52A0F0A2D}" type="sibTrans" cxnId="{687C4485-1C95-474C-B67E-ADD1C3CFBD8C}">
      <dgm:prSet/>
      <dgm:spPr/>
      <dgm:t>
        <a:bodyPr/>
        <a:lstStyle/>
        <a:p>
          <a:endParaRPr lang="zh-CN" altLang="en-US"/>
        </a:p>
      </dgm:t>
    </dgm:pt>
    <dgm:pt modelId="{722CC6BF-B76B-4C51-92A3-C551B01AC67F}" type="pres">
      <dgm:prSet presAssocID="{5B9C5C04-7FB1-4DD3-92B8-2207EC539B4D}" presName="hierChild1" presStyleCnt="0">
        <dgm:presLayoutVars>
          <dgm:chPref val="1"/>
          <dgm:dir/>
          <dgm:animOne val="branch"/>
          <dgm:animLvl val="lvl"/>
          <dgm:resizeHandles/>
        </dgm:presLayoutVars>
      </dgm:prSet>
      <dgm:spPr/>
    </dgm:pt>
    <dgm:pt modelId="{67AA5C80-F084-4950-827C-5950D6A5E6E4}" type="pres">
      <dgm:prSet presAssocID="{844267CC-230E-46C7-AB86-93C6174CE0A6}" presName="hierRoot1" presStyleCnt="0"/>
      <dgm:spPr/>
    </dgm:pt>
    <dgm:pt modelId="{FC298983-1C41-4FDE-86E3-DF75F884681F}" type="pres">
      <dgm:prSet presAssocID="{844267CC-230E-46C7-AB86-93C6174CE0A6}" presName="composite" presStyleCnt="0"/>
      <dgm:spPr/>
    </dgm:pt>
    <dgm:pt modelId="{1E377263-FFFC-4F8E-BDAE-76970B00547C}" type="pres">
      <dgm:prSet presAssocID="{844267CC-230E-46C7-AB86-93C6174CE0A6}" presName="background" presStyleLbl="node0" presStyleIdx="0" presStyleCnt="3"/>
      <dgm:spPr/>
    </dgm:pt>
    <dgm:pt modelId="{A5013D35-0649-4F62-94FB-1C8A932F7BBF}" type="pres">
      <dgm:prSet presAssocID="{844267CC-230E-46C7-AB86-93C6174CE0A6}" presName="text" presStyleLbl="fgAcc0" presStyleIdx="0" presStyleCnt="3">
        <dgm:presLayoutVars>
          <dgm:chPref val="3"/>
        </dgm:presLayoutVars>
      </dgm:prSet>
      <dgm:spPr/>
    </dgm:pt>
    <dgm:pt modelId="{9C1FC75C-1A2A-461D-9B41-51960A34153D}" type="pres">
      <dgm:prSet presAssocID="{844267CC-230E-46C7-AB86-93C6174CE0A6}" presName="hierChild2" presStyleCnt="0"/>
      <dgm:spPr/>
    </dgm:pt>
    <dgm:pt modelId="{3DA899AE-25CE-4571-9115-F53DBED478A8}" type="pres">
      <dgm:prSet presAssocID="{5ED93FE3-8902-4BB1-868C-91C5126D2E18}" presName="hierRoot1" presStyleCnt="0"/>
      <dgm:spPr/>
    </dgm:pt>
    <dgm:pt modelId="{64E0A4E4-E579-41A8-9193-8A8632ADDEFF}" type="pres">
      <dgm:prSet presAssocID="{5ED93FE3-8902-4BB1-868C-91C5126D2E18}" presName="composite" presStyleCnt="0"/>
      <dgm:spPr/>
    </dgm:pt>
    <dgm:pt modelId="{3A89BC4C-5DD2-4FDE-A883-8854EAAFA7EF}" type="pres">
      <dgm:prSet presAssocID="{5ED93FE3-8902-4BB1-868C-91C5126D2E18}" presName="background" presStyleLbl="node0" presStyleIdx="1" presStyleCnt="3"/>
      <dgm:spPr/>
    </dgm:pt>
    <dgm:pt modelId="{DC15250B-EA3A-4F17-ABB6-D2804C641D38}" type="pres">
      <dgm:prSet presAssocID="{5ED93FE3-8902-4BB1-868C-91C5126D2E18}" presName="text" presStyleLbl="fgAcc0" presStyleIdx="1" presStyleCnt="3">
        <dgm:presLayoutVars>
          <dgm:chPref val="3"/>
        </dgm:presLayoutVars>
      </dgm:prSet>
      <dgm:spPr/>
    </dgm:pt>
    <dgm:pt modelId="{710C2DA7-ABC8-40AA-B361-C6C084013A1D}" type="pres">
      <dgm:prSet presAssocID="{5ED93FE3-8902-4BB1-868C-91C5126D2E18}" presName="hierChild2" presStyleCnt="0"/>
      <dgm:spPr/>
    </dgm:pt>
    <dgm:pt modelId="{8D51B4D1-4A36-4E4C-96DE-7F14FA66FD1E}" type="pres">
      <dgm:prSet presAssocID="{0F312F44-1747-4980-B0DA-3098912FF581}" presName="hierRoot1" presStyleCnt="0"/>
      <dgm:spPr/>
    </dgm:pt>
    <dgm:pt modelId="{FBDD97D1-7917-4D6B-92A0-B37D61BEA00C}" type="pres">
      <dgm:prSet presAssocID="{0F312F44-1747-4980-B0DA-3098912FF581}" presName="composite" presStyleCnt="0"/>
      <dgm:spPr/>
    </dgm:pt>
    <dgm:pt modelId="{A22EC727-B725-429A-94A1-BA36A6E6835D}" type="pres">
      <dgm:prSet presAssocID="{0F312F44-1747-4980-B0DA-3098912FF581}" presName="background" presStyleLbl="node0" presStyleIdx="2" presStyleCnt="3"/>
      <dgm:spPr/>
    </dgm:pt>
    <dgm:pt modelId="{B54D757D-F7D4-4532-A6ED-AE8E823DC2AC}" type="pres">
      <dgm:prSet presAssocID="{0F312F44-1747-4980-B0DA-3098912FF581}" presName="text" presStyleLbl="fgAcc0" presStyleIdx="2" presStyleCnt="3">
        <dgm:presLayoutVars>
          <dgm:chPref val="3"/>
        </dgm:presLayoutVars>
      </dgm:prSet>
      <dgm:spPr/>
    </dgm:pt>
    <dgm:pt modelId="{51DD2288-0345-4111-8A6E-7D75D854ADAE}" type="pres">
      <dgm:prSet presAssocID="{0F312F44-1747-4980-B0DA-3098912FF581}" presName="hierChild2" presStyleCnt="0"/>
      <dgm:spPr/>
    </dgm:pt>
    <dgm:pt modelId="{032FDDB3-F9AA-45A0-9B52-F96841E330D5}" type="pres">
      <dgm:prSet presAssocID="{12C081BF-CA4F-48FC-9FBB-967ACE6F2C40}" presName="Name10" presStyleLbl="parChTrans1D2" presStyleIdx="0" presStyleCnt="8"/>
      <dgm:spPr/>
    </dgm:pt>
    <dgm:pt modelId="{2FA5A532-4081-4A3D-A649-A71F65F21D1E}" type="pres">
      <dgm:prSet presAssocID="{6130D783-168D-49EF-A95D-7BC7F72B232D}" presName="hierRoot2" presStyleCnt="0"/>
      <dgm:spPr/>
    </dgm:pt>
    <dgm:pt modelId="{933EC2AF-CA6C-492B-8BEE-35B75CB8CC86}" type="pres">
      <dgm:prSet presAssocID="{6130D783-168D-49EF-A95D-7BC7F72B232D}" presName="composite2" presStyleCnt="0"/>
      <dgm:spPr/>
    </dgm:pt>
    <dgm:pt modelId="{A8E5C38E-86B3-4B0D-BD65-380043BFF836}" type="pres">
      <dgm:prSet presAssocID="{6130D783-168D-49EF-A95D-7BC7F72B232D}" presName="background2" presStyleLbl="node2" presStyleIdx="0" presStyleCnt="8"/>
      <dgm:spPr/>
    </dgm:pt>
    <dgm:pt modelId="{31A5E6F2-1108-4BFC-B2E2-60A48CFFF548}" type="pres">
      <dgm:prSet presAssocID="{6130D783-168D-49EF-A95D-7BC7F72B232D}" presName="text2" presStyleLbl="fgAcc2" presStyleIdx="0" presStyleCnt="8">
        <dgm:presLayoutVars>
          <dgm:chPref val="3"/>
        </dgm:presLayoutVars>
      </dgm:prSet>
      <dgm:spPr/>
    </dgm:pt>
    <dgm:pt modelId="{78321AE3-88A7-4442-887B-33A32D5AEEFA}" type="pres">
      <dgm:prSet presAssocID="{6130D783-168D-49EF-A95D-7BC7F72B232D}" presName="hierChild3" presStyleCnt="0"/>
      <dgm:spPr/>
    </dgm:pt>
    <dgm:pt modelId="{6AFD8827-2531-493B-9C3B-15F7817E5148}" type="pres">
      <dgm:prSet presAssocID="{0171B118-DD3D-4FC3-9C52-6DF9558026A4}" presName="Name10" presStyleLbl="parChTrans1D2" presStyleIdx="1" presStyleCnt="8"/>
      <dgm:spPr/>
    </dgm:pt>
    <dgm:pt modelId="{E49B6753-F9D7-4E6F-916D-DEDFBCB5F854}" type="pres">
      <dgm:prSet presAssocID="{108A678C-302E-4A46-9247-435DC70C3232}" presName="hierRoot2" presStyleCnt="0"/>
      <dgm:spPr/>
    </dgm:pt>
    <dgm:pt modelId="{6D4E24DC-84D1-4F48-A751-D0EF475B61B1}" type="pres">
      <dgm:prSet presAssocID="{108A678C-302E-4A46-9247-435DC70C3232}" presName="composite2" presStyleCnt="0"/>
      <dgm:spPr/>
    </dgm:pt>
    <dgm:pt modelId="{B01E633B-03CA-4668-8C93-0AE501FC5D06}" type="pres">
      <dgm:prSet presAssocID="{108A678C-302E-4A46-9247-435DC70C3232}" presName="background2" presStyleLbl="node2" presStyleIdx="1" presStyleCnt="8"/>
      <dgm:spPr/>
    </dgm:pt>
    <dgm:pt modelId="{B8CE37C6-3240-4131-8A37-7BE5C06C2CF9}" type="pres">
      <dgm:prSet presAssocID="{108A678C-302E-4A46-9247-435DC70C3232}" presName="text2" presStyleLbl="fgAcc2" presStyleIdx="1" presStyleCnt="8">
        <dgm:presLayoutVars>
          <dgm:chPref val="3"/>
        </dgm:presLayoutVars>
      </dgm:prSet>
      <dgm:spPr/>
    </dgm:pt>
    <dgm:pt modelId="{639C6F7F-39E0-4B68-A41A-FAC3BF2F13E5}" type="pres">
      <dgm:prSet presAssocID="{108A678C-302E-4A46-9247-435DC70C3232}" presName="hierChild3" presStyleCnt="0"/>
      <dgm:spPr/>
    </dgm:pt>
    <dgm:pt modelId="{25A859DC-A8AD-4159-A9A5-2AFB672422FC}" type="pres">
      <dgm:prSet presAssocID="{4C7E9944-A0C1-46B8-9EC7-1B995B83C451}" presName="Name10" presStyleLbl="parChTrans1D2" presStyleIdx="2" presStyleCnt="8"/>
      <dgm:spPr/>
    </dgm:pt>
    <dgm:pt modelId="{749EC902-DB6F-47A2-9D6C-23D3B117E1DC}" type="pres">
      <dgm:prSet presAssocID="{F3D796D6-17EA-4A4E-AD6D-FB83D136CE9F}" presName="hierRoot2" presStyleCnt="0"/>
      <dgm:spPr/>
    </dgm:pt>
    <dgm:pt modelId="{D2354BE6-AAD5-491E-8B97-E7382902DF34}" type="pres">
      <dgm:prSet presAssocID="{F3D796D6-17EA-4A4E-AD6D-FB83D136CE9F}" presName="composite2" presStyleCnt="0"/>
      <dgm:spPr/>
    </dgm:pt>
    <dgm:pt modelId="{408DDD54-84AA-4E6C-A6AA-A30630216AF7}" type="pres">
      <dgm:prSet presAssocID="{F3D796D6-17EA-4A4E-AD6D-FB83D136CE9F}" presName="background2" presStyleLbl="node2" presStyleIdx="2" presStyleCnt="8"/>
      <dgm:spPr/>
    </dgm:pt>
    <dgm:pt modelId="{B6B428F7-0F7F-4CC9-824A-FDD8865EAEB7}" type="pres">
      <dgm:prSet presAssocID="{F3D796D6-17EA-4A4E-AD6D-FB83D136CE9F}" presName="text2" presStyleLbl="fgAcc2" presStyleIdx="2" presStyleCnt="8">
        <dgm:presLayoutVars>
          <dgm:chPref val="3"/>
        </dgm:presLayoutVars>
      </dgm:prSet>
      <dgm:spPr/>
    </dgm:pt>
    <dgm:pt modelId="{D6500F82-EDB4-49CA-95FF-AE775F8F1E2E}" type="pres">
      <dgm:prSet presAssocID="{F3D796D6-17EA-4A4E-AD6D-FB83D136CE9F}" presName="hierChild3" presStyleCnt="0"/>
      <dgm:spPr/>
    </dgm:pt>
    <dgm:pt modelId="{C2EA4F62-E9A5-436C-9907-DCE68C1B4C4B}" type="pres">
      <dgm:prSet presAssocID="{93ECD10A-6369-4921-BC50-7C66ACBD5878}" presName="Name10" presStyleLbl="parChTrans1D2" presStyleIdx="3" presStyleCnt="8"/>
      <dgm:spPr/>
    </dgm:pt>
    <dgm:pt modelId="{B32B1734-2790-4070-AEAE-FDF2253D3B59}" type="pres">
      <dgm:prSet presAssocID="{BD50E59A-26EF-4D07-A88E-B1F1D7D99F23}" presName="hierRoot2" presStyleCnt="0"/>
      <dgm:spPr/>
    </dgm:pt>
    <dgm:pt modelId="{6E76AF47-22B1-4E16-9590-3FFC87679A0D}" type="pres">
      <dgm:prSet presAssocID="{BD50E59A-26EF-4D07-A88E-B1F1D7D99F23}" presName="composite2" presStyleCnt="0"/>
      <dgm:spPr/>
    </dgm:pt>
    <dgm:pt modelId="{5381B0D3-4FFF-4514-B99D-15E7ABE8748A}" type="pres">
      <dgm:prSet presAssocID="{BD50E59A-26EF-4D07-A88E-B1F1D7D99F23}" presName="background2" presStyleLbl="node2" presStyleIdx="3" presStyleCnt="8"/>
      <dgm:spPr/>
    </dgm:pt>
    <dgm:pt modelId="{FBC4020B-C8F3-4F3D-8617-678E9D6B961F}" type="pres">
      <dgm:prSet presAssocID="{BD50E59A-26EF-4D07-A88E-B1F1D7D99F23}" presName="text2" presStyleLbl="fgAcc2" presStyleIdx="3" presStyleCnt="8">
        <dgm:presLayoutVars>
          <dgm:chPref val="3"/>
        </dgm:presLayoutVars>
      </dgm:prSet>
      <dgm:spPr/>
    </dgm:pt>
    <dgm:pt modelId="{D70A7F15-E9A1-457D-B67E-60E157F7E8D0}" type="pres">
      <dgm:prSet presAssocID="{BD50E59A-26EF-4D07-A88E-B1F1D7D99F23}" presName="hierChild3" presStyleCnt="0"/>
      <dgm:spPr/>
    </dgm:pt>
    <dgm:pt modelId="{88501426-673C-4BEF-98B9-1A0693F2B009}" type="pres">
      <dgm:prSet presAssocID="{72F3F4D8-757C-4AE1-8748-0C8D9FEF06B8}" presName="Name10" presStyleLbl="parChTrans1D2" presStyleIdx="4" presStyleCnt="8"/>
      <dgm:spPr/>
    </dgm:pt>
    <dgm:pt modelId="{0775E751-E7BF-422E-B8D5-FD4E21ADE115}" type="pres">
      <dgm:prSet presAssocID="{7D410F49-064A-43A5-A51C-DF5005F41469}" presName="hierRoot2" presStyleCnt="0"/>
      <dgm:spPr/>
    </dgm:pt>
    <dgm:pt modelId="{461DC6C4-8560-40A1-AB14-540FB51D5A6F}" type="pres">
      <dgm:prSet presAssocID="{7D410F49-064A-43A5-A51C-DF5005F41469}" presName="composite2" presStyleCnt="0"/>
      <dgm:spPr/>
    </dgm:pt>
    <dgm:pt modelId="{38D1331D-3EBF-43EB-9BCE-65B5B3377919}" type="pres">
      <dgm:prSet presAssocID="{7D410F49-064A-43A5-A51C-DF5005F41469}" presName="background2" presStyleLbl="node2" presStyleIdx="4" presStyleCnt="8"/>
      <dgm:spPr/>
    </dgm:pt>
    <dgm:pt modelId="{32B0ED06-C8F1-413A-B92D-FE9D0D2CBC2F}" type="pres">
      <dgm:prSet presAssocID="{7D410F49-064A-43A5-A51C-DF5005F41469}" presName="text2" presStyleLbl="fgAcc2" presStyleIdx="4" presStyleCnt="8">
        <dgm:presLayoutVars>
          <dgm:chPref val="3"/>
        </dgm:presLayoutVars>
      </dgm:prSet>
      <dgm:spPr/>
    </dgm:pt>
    <dgm:pt modelId="{D702AEA2-E510-43C2-9F6D-2BA6F9523DED}" type="pres">
      <dgm:prSet presAssocID="{7D410F49-064A-43A5-A51C-DF5005F41469}" presName="hierChild3" presStyleCnt="0"/>
      <dgm:spPr/>
    </dgm:pt>
    <dgm:pt modelId="{BA809571-306F-4EF2-85EE-5B8CD1828123}" type="pres">
      <dgm:prSet presAssocID="{AAF1CC3B-57DE-44CC-A70E-D5FF5BC8A41A}" presName="Name10" presStyleLbl="parChTrans1D2" presStyleIdx="5" presStyleCnt="8"/>
      <dgm:spPr/>
    </dgm:pt>
    <dgm:pt modelId="{6951EABA-6EC8-4B7F-8961-0FBDF2CAAA1A}" type="pres">
      <dgm:prSet presAssocID="{9C9E1838-262C-4BA9-85B1-04D04D7DA6C5}" presName="hierRoot2" presStyleCnt="0"/>
      <dgm:spPr/>
    </dgm:pt>
    <dgm:pt modelId="{14DDC1D3-A9C2-4C39-9C8D-EABE49BEA0A9}" type="pres">
      <dgm:prSet presAssocID="{9C9E1838-262C-4BA9-85B1-04D04D7DA6C5}" presName="composite2" presStyleCnt="0"/>
      <dgm:spPr/>
    </dgm:pt>
    <dgm:pt modelId="{2B657903-67B4-42A2-A830-80B170522D54}" type="pres">
      <dgm:prSet presAssocID="{9C9E1838-262C-4BA9-85B1-04D04D7DA6C5}" presName="background2" presStyleLbl="node2" presStyleIdx="5" presStyleCnt="8"/>
      <dgm:spPr/>
    </dgm:pt>
    <dgm:pt modelId="{5F2CB514-2556-4CE1-9B5A-DD399689BEE0}" type="pres">
      <dgm:prSet presAssocID="{9C9E1838-262C-4BA9-85B1-04D04D7DA6C5}" presName="text2" presStyleLbl="fgAcc2" presStyleIdx="5" presStyleCnt="8">
        <dgm:presLayoutVars>
          <dgm:chPref val="3"/>
        </dgm:presLayoutVars>
      </dgm:prSet>
      <dgm:spPr/>
    </dgm:pt>
    <dgm:pt modelId="{3F3587FB-A393-4D98-B52E-E23D81577F09}" type="pres">
      <dgm:prSet presAssocID="{9C9E1838-262C-4BA9-85B1-04D04D7DA6C5}" presName="hierChild3" presStyleCnt="0"/>
      <dgm:spPr/>
    </dgm:pt>
    <dgm:pt modelId="{53EA7B5B-95B0-4BE0-BF11-50C764C76FE8}" type="pres">
      <dgm:prSet presAssocID="{D8B206CB-0701-44ED-A812-CABA98B04200}" presName="Name10" presStyleLbl="parChTrans1D2" presStyleIdx="6" presStyleCnt="8"/>
      <dgm:spPr/>
    </dgm:pt>
    <dgm:pt modelId="{EE618E78-65A8-4445-9BF7-18D190AFCCC5}" type="pres">
      <dgm:prSet presAssocID="{5ED7F02F-2DB0-402E-9207-A28F1F0641C0}" presName="hierRoot2" presStyleCnt="0"/>
      <dgm:spPr/>
    </dgm:pt>
    <dgm:pt modelId="{FD001521-8EE6-4A3C-BDB8-58C6D6FB5174}" type="pres">
      <dgm:prSet presAssocID="{5ED7F02F-2DB0-402E-9207-A28F1F0641C0}" presName="composite2" presStyleCnt="0"/>
      <dgm:spPr/>
    </dgm:pt>
    <dgm:pt modelId="{3752A93D-4921-4F77-A9DC-A8351E3E4D1D}" type="pres">
      <dgm:prSet presAssocID="{5ED7F02F-2DB0-402E-9207-A28F1F0641C0}" presName="background2" presStyleLbl="node2" presStyleIdx="6" presStyleCnt="8"/>
      <dgm:spPr/>
    </dgm:pt>
    <dgm:pt modelId="{B425FE2F-BA9F-49DB-B611-DB0E0E1C656C}" type="pres">
      <dgm:prSet presAssocID="{5ED7F02F-2DB0-402E-9207-A28F1F0641C0}" presName="text2" presStyleLbl="fgAcc2" presStyleIdx="6" presStyleCnt="8">
        <dgm:presLayoutVars>
          <dgm:chPref val="3"/>
        </dgm:presLayoutVars>
      </dgm:prSet>
      <dgm:spPr/>
    </dgm:pt>
    <dgm:pt modelId="{9EA442BE-2F6F-4897-8695-28C4C4BD463A}" type="pres">
      <dgm:prSet presAssocID="{5ED7F02F-2DB0-402E-9207-A28F1F0641C0}" presName="hierChild3" presStyleCnt="0"/>
      <dgm:spPr/>
    </dgm:pt>
    <dgm:pt modelId="{CF1558C9-97D5-4AC8-B1CF-E5342A9F346D}" type="pres">
      <dgm:prSet presAssocID="{F6F3DB96-151E-4E3D-8FD3-446B68700E68}" presName="Name10" presStyleLbl="parChTrans1D2" presStyleIdx="7" presStyleCnt="8"/>
      <dgm:spPr/>
    </dgm:pt>
    <dgm:pt modelId="{56B35A6B-B097-4570-918E-9989DE9DDDD5}" type="pres">
      <dgm:prSet presAssocID="{8FBB43C4-0156-4A24-8C93-31EF4D62D090}" presName="hierRoot2" presStyleCnt="0"/>
      <dgm:spPr/>
    </dgm:pt>
    <dgm:pt modelId="{A9E5459D-D25A-4F63-AA30-543D2802D223}" type="pres">
      <dgm:prSet presAssocID="{8FBB43C4-0156-4A24-8C93-31EF4D62D090}" presName="composite2" presStyleCnt="0"/>
      <dgm:spPr/>
    </dgm:pt>
    <dgm:pt modelId="{EEDF13C2-E571-424C-8A0F-532DB0062A38}" type="pres">
      <dgm:prSet presAssocID="{8FBB43C4-0156-4A24-8C93-31EF4D62D090}" presName="background2" presStyleLbl="node2" presStyleIdx="7" presStyleCnt="8"/>
      <dgm:spPr/>
    </dgm:pt>
    <dgm:pt modelId="{16C742CB-27A3-4832-9AB4-4368337F1AD5}" type="pres">
      <dgm:prSet presAssocID="{8FBB43C4-0156-4A24-8C93-31EF4D62D090}" presName="text2" presStyleLbl="fgAcc2" presStyleIdx="7" presStyleCnt="8">
        <dgm:presLayoutVars>
          <dgm:chPref val="3"/>
        </dgm:presLayoutVars>
      </dgm:prSet>
      <dgm:spPr/>
    </dgm:pt>
    <dgm:pt modelId="{433DD666-85E1-46B8-AEF5-93FF886BB0F1}" type="pres">
      <dgm:prSet presAssocID="{8FBB43C4-0156-4A24-8C93-31EF4D62D090}" presName="hierChild3" presStyleCnt="0"/>
      <dgm:spPr/>
    </dgm:pt>
  </dgm:ptLst>
  <dgm:cxnLst>
    <dgm:cxn modelId="{6DEEEA07-A08A-455F-9A42-77B97F5DDB17}" type="presOf" srcId="{5ED93FE3-8902-4BB1-868C-91C5126D2E18}" destId="{DC15250B-EA3A-4F17-ABB6-D2804C641D38}" srcOrd="0" destOrd="0" presId="urn:microsoft.com/office/officeart/2005/8/layout/hierarchy1"/>
    <dgm:cxn modelId="{6C047109-85CA-43E6-B07D-A1944731B340}" type="presOf" srcId="{6130D783-168D-49EF-A95D-7BC7F72B232D}" destId="{31A5E6F2-1108-4BFC-B2E2-60A48CFFF548}" srcOrd="0" destOrd="0" presId="urn:microsoft.com/office/officeart/2005/8/layout/hierarchy1"/>
    <dgm:cxn modelId="{93E29E12-1199-412F-BAE3-2B4315786ED1}" srcId="{5B9C5C04-7FB1-4DD3-92B8-2207EC539B4D}" destId="{5ED93FE3-8902-4BB1-868C-91C5126D2E18}" srcOrd="1" destOrd="0" parTransId="{A654F708-B849-413C-B7CA-7809EB0CF31E}" sibTransId="{E04504E8-5782-41FB-9FA0-07D60EAB79E2}"/>
    <dgm:cxn modelId="{93F87D1D-AA59-41A8-9442-727449B1DF3C}" type="presOf" srcId="{72F3F4D8-757C-4AE1-8748-0C8D9FEF06B8}" destId="{88501426-673C-4BEF-98B9-1A0693F2B009}" srcOrd="0" destOrd="0" presId="urn:microsoft.com/office/officeart/2005/8/layout/hierarchy1"/>
    <dgm:cxn modelId="{050BEB1F-BABA-488E-9062-430737A6775D}" srcId="{0F312F44-1747-4980-B0DA-3098912FF581}" destId="{9C9E1838-262C-4BA9-85B1-04D04D7DA6C5}" srcOrd="5" destOrd="0" parTransId="{AAF1CC3B-57DE-44CC-A70E-D5FF5BC8A41A}" sibTransId="{F0FDB830-5026-4DCD-8FE8-2646E9D17F84}"/>
    <dgm:cxn modelId="{E926AA30-9769-449E-A98D-634637DB47DF}" type="presOf" srcId="{844267CC-230E-46C7-AB86-93C6174CE0A6}" destId="{A5013D35-0649-4F62-94FB-1C8A932F7BBF}" srcOrd="0" destOrd="0" presId="urn:microsoft.com/office/officeart/2005/8/layout/hierarchy1"/>
    <dgm:cxn modelId="{86561D36-768D-4E02-AD2A-E32973152669}" type="presOf" srcId="{5ED7F02F-2DB0-402E-9207-A28F1F0641C0}" destId="{B425FE2F-BA9F-49DB-B611-DB0E0E1C656C}" srcOrd="0" destOrd="0" presId="urn:microsoft.com/office/officeart/2005/8/layout/hierarchy1"/>
    <dgm:cxn modelId="{5A87815D-8684-45E4-A8D8-6064D4C4F4F4}" type="presOf" srcId="{F3D796D6-17EA-4A4E-AD6D-FB83D136CE9F}" destId="{B6B428F7-0F7F-4CC9-824A-FDD8865EAEB7}" srcOrd="0" destOrd="0" presId="urn:microsoft.com/office/officeart/2005/8/layout/hierarchy1"/>
    <dgm:cxn modelId="{D2915041-CE0D-4A8E-9857-022CBDED6F7D}" srcId="{5B9C5C04-7FB1-4DD3-92B8-2207EC539B4D}" destId="{844267CC-230E-46C7-AB86-93C6174CE0A6}" srcOrd="0" destOrd="0" parTransId="{0AAA8DB2-072B-43A3-91B2-19CD384A4B3D}" sibTransId="{3AAE9ECE-4A6E-4649-81D7-D43346958F97}"/>
    <dgm:cxn modelId="{A5F9BE46-CAC5-4725-81B7-75C250071B7C}" type="presOf" srcId="{9C9E1838-262C-4BA9-85B1-04D04D7DA6C5}" destId="{5F2CB514-2556-4CE1-9B5A-DD399689BEE0}" srcOrd="0" destOrd="0" presId="urn:microsoft.com/office/officeart/2005/8/layout/hierarchy1"/>
    <dgm:cxn modelId="{DD35E367-6C43-48B0-894E-BDF4DA9B902B}" type="presOf" srcId="{5B9C5C04-7FB1-4DD3-92B8-2207EC539B4D}" destId="{722CC6BF-B76B-4C51-92A3-C551B01AC67F}" srcOrd="0" destOrd="0" presId="urn:microsoft.com/office/officeart/2005/8/layout/hierarchy1"/>
    <dgm:cxn modelId="{629E7269-83A6-492D-8874-D9898F93FD22}" type="presOf" srcId="{F6F3DB96-151E-4E3D-8FD3-446B68700E68}" destId="{CF1558C9-97D5-4AC8-B1CF-E5342A9F346D}" srcOrd="0" destOrd="0" presId="urn:microsoft.com/office/officeart/2005/8/layout/hierarchy1"/>
    <dgm:cxn modelId="{7AD1F569-C78F-4C16-9E34-79D3E90EA45D}" type="presOf" srcId="{4C7E9944-A0C1-46B8-9EC7-1B995B83C451}" destId="{25A859DC-A8AD-4159-A9A5-2AFB672422FC}" srcOrd="0" destOrd="0" presId="urn:microsoft.com/office/officeart/2005/8/layout/hierarchy1"/>
    <dgm:cxn modelId="{7D228175-38B2-44B1-974A-AD089C42B86A}" type="presOf" srcId="{AAF1CC3B-57DE-44CC-A70E-D5FF5BC8A41A}" destId="{BA809571-306F-4EF2-85EE-5B8CD1828123}" srcOrd="0" destOrd="0" presId="urn:microsoft.com/office/officeart/2005/8/layout/hierarchy1"/>
    <dgm:cxn modelId="{72589881-0247-4A21-A4F9-E005762F6250}" type="presOf" srcId="{12C081BF-CA4F-48FC-9FBB-967ACE6F2C40}" destId="{032FDDB3-F9AA-45A0-9B52-F96841E330D5}" srcOrd="0" destOrd="0" presId="urn:microsoft.com/office/officeart/2005/8/layout/hierarchy1"/>
    <dgm:cxn modelId="{DE108683-1EDF-4857-BBA7-BAD5AF3B2DA4}" type="presOf" srcId="{0171B118-DD3D-4FC3-9C52-6DF9558026A4}" destId="{6AFD8827-2531-493B-9C3B-15F7817E5148}" srcOrd="0" destOrd="0" presId="urn:microsoft.com/office/officeart/2005/8/layout/hierarchy1"/>
    <dgm:cxn modelId="{3A21A084-2D11-402B-9123-8190F1E5D191}" srcId="{0F312F44-1747-4980-B0DA-3098912FF581}" destId="{5ED7F02F-2DB0-402E-9207-A28F1F0641C0}" srcOrd="6" destOrd="0" parTransId="{D8B206CB-0701-44ED-A812-CABA98B04200}" sibTransId="{977F70A5-50AD-44B1-8C79-0C62FB16A786}"/>
    <dgm:cxn modelId="{687C4485-1C95-474C-B67E-ADD1C3CFBD8C}" srcId="{0F312F44-1747-4980-B0DA-3098912FF581}" destId="{8FBB43C4-0156-4A24-8C93-31EF4D62D090}" srcOrd="7" destOrd="0" parTransId="{F6F3DB96-151E-4E3D-8FD3-446B68700E68}" sibTransId="{D4C01632-C035-477E-991C-B3C52A0F0A2D}"/>
    <dgm:cxn modelId="{27F09987-2C95-49B0-B7A9-1093C98F0D3E}" srcId="{0F312F44-1747-4980-B0DA-3098912FF581}" destId="{F3D796D6-17EA-4A4E-AD6D-FB83D136CE9F}" srcOrd="2" destOrd="0" parTransId="{4C7E9944-A0C1-46B8-9EC7-1B995B83C451}" sibTransId="{CA12CE9B-2B7B-4CF5-AF25-C7BE643987B1}"/>
    <dgm:cxn modelId="{042FCD9B-2F60-4DB8-9AED-37F5A4EBB326}" srcId="{0F312F44-1747-4980-B0DA-3098912FF581}" destId="{BD50E59A-26EF-4D07-A88E-B1F1D7D99F23}" srcOrd="3" destOrd="0" parTransId="{93ECD10A-6369-4921-BC50-7C66ACBD5878}" sibTransId="{97E6B719-2699-499C-A136-AC3CEA1441FB}"/>
    <dgm:cxn modelId="{874BDB9F-CFA9-4C92-9CD4-47C284D88AAB}" type="presOf" srcId="{D8B206CB-0701-44ED-A812-CABA98B04200}" destId="{53EA7B5B-95B0-4BE0-BF11-50C764C76FE8}" srcOrd="0" destOrd="0" presId="urn:microsoft.com/office/officeart/2005/8/layout/hierarchy1"/>
    <dgm:cxn modelId="{B7A24AAB-06A8-4B9A-9115-FF3C4FF8AB3B}" srcId="{0F312F44-1747-4980-B0DA-3098912FF581}" destId="{108A678C-302E-4A46-9247-435DC70C3232}" srcOrd="1" destOrd="0" parTransId="{0171B118-DD3D-4FC3-9C52-6DF9558026A4}" sibTransId="{B9FE1B66-CE9F-43B3-AD56-E1FE964C8FAA}"/>
    <dgm:cxn modelId="{C7099DAD-FD17-437D-B42F-16AB9BFF67A0}" srcId="{0F312F44-1747-4980-B0DA-3098912FF581}" destId="{7D410F49-064A-43A5-A51C-DF5005F41469}" srcOrd="4" destOrd="0" parTransId="{72F3F4D8-757C-4AE1-8748-0C8D9FEF06B8}" sibTransId="{DE98C572-53AC-4142-88DE-E988135325C3}"/>
    <dgm:cxn modelId="{499920B7-2936-4978-852D-F65FB223F452}" srcId="{5B9C5C04-7FB1-4DD3-92B8-2207EC539B4D}" destId="{0F312F44-1747-4980-B0DA-3098912FF581}" srcOrd="2" destOrd="0" parTransId="{B0847DED-B0B3-4E95-AE5B-36474A72AFB8}" sibTransId="{7F439280-0AF8-4AF9-84F4-5FAB8E68768F}"/>
    <dgm:cxn modelId="{1EAB00B9-0CCD-418F-926D-4B79A76F06B7}" type="presOf" srcId="{8FBB43C4-0156-4A24-8C93-31EF4D62D090}" destId="{16C742CB-27A3-4832-9AB4-4368337F1AD5}" srcOrd="0" destOrd="0" presId="urn:microsoft.com/office/officeart/2005/8/layout/hierarchy1"/>
    <dgm:cxn modelId="{D82208CC-F25B-4D4D-AA5C-975289723C81}" type="presOf" srcId="{7D410F49-064A-43A5-A51C-DF5005F41469}" destId="{32B0ED06-C8F1-413A-B92D-FE9D0D2CBC2F}" srcOrd="0" destOrd="0" presId="urn:microsoft.com/office/officeart/2005/8/layout/hierarchy1"/>
    <dgm:cxn modelId="{45F66AE2-9B43-4B54-BD56-00828965F670}" type="presOf" srcId="{93ECD10A-6369-4921-BC50-7C66ACBD5878}" destId="{C2EA4F62-E9A5-436C-9907-DCE68C1B4C4B}" srcOrd="0" destOrd="0" presId="urn:microsoft.com/office/officeart/2005/8/layout/hierarchy1"/>
    <dgm:cxn modelId="{27CC82EB-B296-431D-9000-E42B4BBA4C74}" type="presOf" srcId="{BD50E59A-26EF-4D07-A88E-B1F1D7D99F23}" destId="{FBC4020B-C8F3-4F3D-8617-678E9D6B961F}" srcOrd="0" destOrd="0" presId="urn:microsoft.com/office/officeart/2005/8/layout/hierarchy1"/>
    <dgm:cxn modelId="{9D14C9EF-EAA2-45B2-B7B1-97D49C9F33FE}" type="presOf" srcId="{0F312F44-1747-4980-B0DA-3098912FF581}" destId="{B54D757D-F7D4-4532-A6ED-AE8E823DC2AC}" srcOrd="0" destOrd="0" presId="urn:microsoft.com/office/officeart/2005/8/layout/hierarchy1"/>
    <dgm:cxn modelId="{E3CDB9F0-9A41-4677-AF29-A3E8CE439061}" type="presOf" srcId="{108A678C-302E-4A46-9247-435DC70C3232}" destId="{B8CE37C6-3240-4131-8A37-7BE5C06C2CF9}" srcOrd="0" destOrd="0" presId="urn:microsoft.com/office/officeart/2005/8/layout/hierarchy1"/>
    <dgm:cxn modelId="{78D545F4-3745-41EB-A2E9-FCCB06DCCA3F}" srcId="{0F312F44-1747-4980-B0DA-3098912FF581}" destId="{6130D783-168D-49EF-A95D-7BC7F72B232D}" srcOrd="0" destOrd="0" parTransId="{12C081BF-CA4F-48FC-9FBB-967ACE6F2C40}" sibTransId="{E4BB878F-CB56-4D41-8A30-9E40B837BBB3}"/>
    <dgm:cxn modelId="{E63DDD59-106A-41B2-A58C-0717E8C0E1D5}" type="presParOf" srcId="{722CC6BF-B76B-4C51-92A3-C551B01AC67F}" destId="{67AA5C80-F084-4950-827C-5950D6A5E6E4}" srcOrd="0" destOrd="0" presId="urn:microsoft.com/office/officeart/2005/8/layout/hierarchy1"/>
    <dgm:cxn modelId="{94F2641E-2CFA-45F1-B76C-18A34DC10F64}" type="presParOf" srcId="{67AA5C80-F084-4950-827C-5950D6A5E6E4}" destId="{FC298983-1C41-4FDE-86E3-DF75F884681F}" srcOrd="0" destOrd="0" presId="urn:microsoft.com/office/officeart/2005/8/layout/hierarchy1"/>
    <dgm:cxn modelId="{4059705C-B5F5-4CAA-A522-895987B3E23C}" type="presParOf" srcId="{FC298983-1C41-4FDE-86E3-DF75F884681F}" destId="{1E377263-FFFC-4F8E-BDAE-76970B00547C}" srcOrd="0" destOrd="0" presId="urn:microsoft.com/office/officeart/2005/8/layout/hierarchy1"/>
    <dgm:cxn modelId="{3053D0A0-76D7-4C2B-A89A-4B4BFBF8F2A2}" type="presParOf" srcId="{FC298983-1C41-4FDE-86E3-DF75F884681F}" destId="{A5013D35-0649-4F62-94FB-1C8A932F7BBF}" srcOrd="1" destOrd="0" presId="urn:microsoft.com/office/officeart/2005/8/layout/hierarchy1"/>
    <dgm:cxn modelId="{7A6751E1-540A-4055-A336-EE2C074DF805}" type="presParOf" srcId="{67AA5C80-F084-4950-827C-5950D6A5E6E4}" destId="{9C1FC75C-1A2A-461D-9B41-51960A34153D}" srcOrd="1" destOrd="0" presId="urn:microsoft.com/office/officeart/2005/8/layout/hierarchy1"/>
    <dgm:cxn modelId="{52376D27-1E67-49AE-96A0-604AC10D66FD}" type="presParOf" srcId="{722CC6BF-B76B-4C51-92A3-C551B01AC67F}" destId="{3DA899AE-25CE-4571-9115-F53DBED478A8}" srcOrd="1" destOrd="0" presId="urn:microsoft.com/office/officeart/2005/8/layout/hierarchy1"/>
    <dgm:cxn modelId="{06AF0B1F-7F18-40E1-9B47-BDFB041CE42C}" type="presParOf" srcId="{3DA899AE-25CE-4571-9115-F53DBED478A8}" destId="{64E0A4E4-E579-41A8-9193-8A8632ADDEFF}" srcOrd="0" destOrd="0" presId="urn:microsoft.com/office/officeart/2005/8/layout/hierarchy1"/>
    <dgm:cxn modelId="{62D54ADE-95B3-4709-B48C-B7D6D7A6F082}" type="presParOf" srcId="{64E0A4E4-E579-41A8-9193-8A8632ADDEFF}" destId="{3A89BC4C-5DD2-4FDE-A883-8854EAAFA7EF}" srcOrd="0" destOrd="0" presId="urn:microsoft.com/office/officeart/2005/8/layout/hierarchy1"/>
    <dgm:cxn modelId="{1535A9DA-A84B-4525-8521-68B09E849E47}" type="presParOf" srcId="{64E0A4E4-E579-41A8-9193-8A8632ADDEFF}" destId="{DC15250B-EA3A-4F17-ABB6-D2804C641D38}" srcOrd="1" destOrd="0" presId="urn:microsoft.com/office/officeart/2005/8/layout/hierarchy1"/>
    <dgm:cxn modelId="{777BFDF4-EEDF-40DB-8A79-50619BF9AE47}" type="presParOf" srcId="{3DA899AE-25CE-4571-9115-F53DBED478A8}" destId="{710C2DA7-ABC8-40AA-B361-C6C084013A1D}" srcOrd="1" destOrd="0" presId="urn:microsoft.com/office/officeart/2005/8/layout/hierarchy1"/>
    <dgm:cxn modelId="{7214CC93-8167-4F51-979A-534E231C6CE5}" type="presParOf" srcId="{722CC6BF-B76B-4C51-92A3-C551B01AC67F}" destId="{8D51B4D1-4A36-4E4C-96DE-7F14FA66FD1E}" srcOrd="2" destOrd="0" presId="urn:microsoft.com/office/officeart/2005/8/layout/hierarchy1"/>
    <dgm:cxn modelId="{D5D0F917-00C3-49A7-ACA9-6F04F6DCDF54}" type="presParOf" srcId="{8D51B4D1-4A36-4E4C-96DE-7F14FA66FD1E}" destId="{FBDD97D1-7917-4D6B-92A0-B37D61BEA00C}" srcOrd="0" destOrd="0" presId="urn:microsoft.com/office/officeart/2005/8/layout/hierarchy1"/>
    <dgm:cxn modelId="{DE926017-7749-4306-B69D-F7A49421BED5}" type="presParOf" srcId="{FBDD97D1-7917-4D6B-92A0-B37D61BEA00C}" destId="{A22EC727-B725-429A-94A1-BA36A6E6835D}" srcOrd="0" destOrd="0" presId="urn:microsoft.com/office/officeart/2005/8/layout/hierarchy1"/>
    <dgm:cxn modelId="{D1999ABD-FD2D-44DB-8268-A699CE1A5B78}" type="presParOf" srcId="{FBDD97D1-7917-4D6B-92A0-B37D61BEA00C}" destId="{B54D757D-F7D4-4532-A6ED-AE8E823DC2AC}" srcOrd="1" destOrd="0" presId="urn:microsoft.com/office/officeart/2005/8/layout/hierarchy1"/>
    <dgm:cxn modelId="{1C91463F-2A3A-46F5-96C0-DF8EF85DAFEF}" type="presParOf" srcId="{8D51B4D1-4A36-4E4C-96DE-7F14FA66FD1E}" destId="{51DD2288-0345-4111-8A6E-7D75D854ADAE}" srcOrd="1" destOrd="0" presId="urn:microsoft.com/office/officeart/2005/8/layout/hierarchy1"/>
    <dgm:cxn modelId="{B21E290B-089B-40B4-B07E-E90E864C0FC1}" type="presParOf" srcId="{51DD2288-0345-4111-8A6E-7D75D854ADAE}" destId="{032FDDB3-F9AA-45A0-9B52-F96841E330D5}" srcOrd="0" destOrd="0" presId="urn:microsoft.com/office/officeart/2005/8/layout/hierarchy1"/>
    <dgm:cxn modelId="{F6F80C5F-C145-4BC3-A303-AAD70C290D6F}" type="presParOf" srcId="{51DD2288-0345-4111-8A6E-7D75D854ADAE}" destId="{2FA5A532-4081-4A3D-A649-A71F65F21D1E}" srcOrd="1" destOrd="0" presId="urn:microsoft.com/office/officeart/2005/8/layout/hierarchy1"/>
    <dgm:cxn modelId="{11EA4A1C-50FA-4B88-B2BB-9A525DABDFDE}" type="presParOf" srcId="{2FA5A532-4081-4A3D-A649-A71F65F21D1E}" destId="{933EC2AF-CA6C-492B-8BEE-35B75CB8CC86}" srcOrd="0" destOrd="0" presId="urn:microsoft.com/office/officeart/2005/8/layout/hierarchy1"/>
    <dgm:cxn modelId="{3C4135E6-73C8-4A4F-A583-1561D6EF7C31}" type="presParOf" srcId="{933EC2AF-CA6C-492B-8BEE-35B75CB8CC86}" destId="{A8E5C38E-86B3-4B0D-BD65-380043BFF836}" srcOrd="0" destOrd="0" presId="urn:microsoft.com/office/officeart/2005/8/layout/hierarchy1"/>
    <dgm:cxn modelId="{B5D4F379-1726-4EF5-809A-B573BF6B9297}" type="presParOf" srcId="{933EC2AF-CA6C-492B-8BEE-35B75CB8CC86}" destId="{31A5E6F2-1108-4BFC-B2E2-60A48CFFF548}" srcOrd="1" destOrd="0" presId="urn:microsoft.com/office/officeart/2005/8/layout/hierarchy1"/>
    <dgm:cxn modelId="{FEB0B168-8500-4765-A4CA-9CCED2E86C5D}" type="presParOf" srcId="{2FA5A532-4081-4A3D-A649-A71F65F21D1E}" destId="{78321AE3-88A7-4442-887B-33A32D5AEEFA}" srcOrd="1" destOrd="0" presId="urn:microsoft.com/office/officeart/2005/8/layout/hierarchy1"/>
    <dgm:cxn modelId="{616FBBB2-1D9B-4DC8-A466-FF7AB9031680}" type="presParOf" srcId="{51DD2288-0345-4111-8A6E-7D75D854ADAE}" destId="{6AFD8827-2531-493B-9C3B-15F7817E5148}" srcOrd="2" destOrd="0" presId="urn:microsoft.com/office/officeart/2005/8/layout/hierarchy1"/>
    <dgm:cxn modelId="{CF7C7532-7485-4C1A-A6F6-F0839E86E738}" type="presParOf" srcId="{51DD2288-0345-4111-8A6E-7D75D854ADAE}" destId="{E49B6753-F9D7-4E6F-916D-DEDFBCB5F854}" srcOrd="3" destOrd="0" presId="urn:microsoft.com/office/officeart/2005/8/layout/hierarchy1"/>
    <dgm:cxn modelId="{7E07B874-4024-4238-94F5-A5B91CE70B29}" type="presParOf" srcId="{E49B6753-F9D7-4E6F-916D-DEDFBCB5F854}" destId="{6D4E24DC-84D1-4F48-A751-D0EF475B61B1}" srcOrd="0" destOrd="0" presId="urn:microsoft.com/office/officeart/2005/8/layout/hierarchy1"/>
    <dgm:cxn modelId="{B4852E8E-A770-4F77-BFE3-A11462CDD2D6}" type="presParOf" srcId="{6D4E24DC-84D1-4F48-A751-D0EF475B61B1}" destId="{B01E633B-03CA-4668-8C93-0AE501FC5D06}" srcOrd="0" destOrd="0" presId="urn:microsoft.com/office/officeart/2005/8/layout/hierarchy1"/>
    <dgm:cxn modelId="{D88E4B0E-54F6-40E2-903B-4CA75FE10471}" type="presParOf" srcId="{6D4E24DC-84D1-4F48-A751-D0EF475B61B1}" destId="{B8CE37C6-3240-4131-8A37-7BE5C06C2CF9}" srcOrd="1" destOrd="0" presId="urn:microsoft.com/office/officeart/2005/8/layout/hierarchy1"/>
    <dgm:cxn modelId="{EB4447EE-2D60-4847-8AB5-F5C3B654A314}" type="presParOf" srcId="{E49B6753-F9D7-4E6F-916D-DEDFBCB5F854}" destId="{639C6F7F-39E0-4B68-A41A-FAC3BF2F13E5}" srcOrd="1" destOrd="0" presId="urn:microsoft.com/office/officeart/2005/8/layout/hierarchy1"/>
    <dgm:cxn modelId="{5413ABE4-6AA7-4ACF-9F5A-D6B402CC2930}" type="presParOf" srcId="{51DD2288-0345-4111-8A6E-7D75D854ADAE}" destId="{25A859DC-A8AD-4159-A9A5-2AFB672422FC}" srcOrd="4" destOrd="0" presId="urn:microsoft.com/office/officeart/2005/8/layout/hierarchy1"/>
    <dgm:cxn modelId="{1BFA79A6-E3C8-4F2B-A540-B38DB890B16C}" type="presParOf" srcId="{51DD2288-0345-4111-8A6E-7D75D854ADAE}" destId="{749EC902-DB6F-47A2-9D6C-23D3B117E1DC}" srcOrd="5" destOrd="0" presId="urn:microsoft.com/office/officeart/2005/8/layout/hierarchy1"/>
    <dgm:cxn modelId="{CCE58A0A-5878-4959-A600-FE01FCC948D2}" type="presParOf" srcId="{749EC902-DB6F-47A2-9D6C-23D3B117E1DC}" destId="{D2354BE6-AAD5-491E-8B97-E7382902DF34}" srcOrd="0" destOrd="0" presId="urn:microsoft.com/office/officeart/2005/8/layout/hierarchy1"/>
    <dgm:cxn modelId="{088B55D7-A9F3-4537-826F-1C02D92BA360}" type="presParOf" srcId="{D2354BE6-AAD5-491E-8B97-E7382902DF34}" destId="{408DDD54-84AA-4E6C-A6AA-A30630216AF7}" srcOrd="0" destOrd="0" presId="urn:microsoft.com/office/officeart/2005/8/layout/hierarchy1"/>
    <dgm:cxn modelId="{8CC71514-8FE4-4947-97FE-BB23DB91FFCD}" type="presParOf" srcId="{D2354BE6-AAD5-491E-8B97-E7382902DF34}" destId="{B6B428F7-0F7F-4CC9-824A-FDD8865EAEB7}" srcOrd="1" destOrd="0" presId="urn:microsoft.com/office/officeart/2005/8/layout/hierarchy1"/>
    <dgm:cxn modelId="{88384D56-DAA0-4B7A-BA42-11FC29CBA677}" type="presParOf" srcId="{749EC902-DB6F-47A2-9D6C-23D3B117E1DC}" destId="{D6500F82-EDB4-49CA-95FF-AE775F8F1E2E}" srcOrd="1" destOrd="0" presId="urn:microsoft.com/office/officeart/2005/8/layout/hierarchy1"/>
    <dgm:cxn modelId="{6BD07B77-CA9B-4AB2-983C-DA5A1EDC97DF}" type="presParOf" srcId="{51DD2288-0345-4111-8A6E-7D75D854ADAE}" destId="{C2EA4F62-E9A5-436C-9907-DCE68C1B4C4B}" srcOrd="6" destOrd="0" presId="urn:microsoft.com/office/officeart/2005/8/layout/hierarchy1"/>
    <dgm:cxn modelId="{9064E1C4-5B6E-4E88-B4A3-67EA94854F42}" type="presParOf" srcId="{51DD2288-0345-4111-8A6E-7D75D854ADAE}" destId="{B32B1734-2790-4070-AEAE-FDF2253D3B59}" srcOrd="7" destOrd="0" presId="urn:microsoft.com/office/officeart/2005/8/layout/hierarchy1"/>
    <dgm:cxn modelId="{833DFBFC-ABC7-44FA-9816-B9A88A40ADA9}" type="presParOf" srcId="{B32B1734-2790-4070-AEAE-FDF2253D3B59}" destId="{6E76AF47-22B1-4E16-9590-3FFC87679A0D}" srcOrd="0" destOrd="0" presId="urn:microsoft.com/office/officeart/2005/8/layout/hierarchy1"/>
    <dgm:cxn modelId="{4821E586-AF49-4C09-950C-7D6D03C954C8}" type="presParOf" srcId="{6E76AF47-22B1-4E16-9590-3FFC87679A0D}" destId="{5381B0D3-4FFF-4514-B99D-15E7ABE8748A}" srcOrd="0" destOrd="0" presId="urn:microsoft.com/office/officeart/2005/8/layout/hierarchy1"/>
    <dgm:cxn modelId="{10447CCE-FB29-402D-8E8E-30A1E079BE0A}" type="presParOf" srcId="{6E76AF47-22B1-4E16-9590-3FFC87679A0D}" destId="{FBC4020B-C8F3-4F3D-8617-678E9D6B961F}" srcOrd="1" destOrd="0" presId="urn:microsoft.com/office/officeart/2005/8/layout/hierarchy1"/>
    <dgm:cxn modelId="{33EEE702-4741-48D0-815F-5D7E49BC33C9}" type="presParOf" srcId="{B32B1734-2790-4070-AEAE-FDF2253D3B59}" destId="{D70A7F15-E9A1-457D-B67E-60E157F7E8D0}" srcOrd="1" destOrd="0" presId="urn:microsoft.com/office/officeart/2005/8/layout/hierarchy1"/>
    <dgm:cxn modelId="{7960CAB9-4CA4-4F52-94F7-B48264A46DC5}" type="presParOf" srcId="{51DD2288-0345-4111-8A6E-7D75D854ADAE}" destId="{88501426-673C-4BEF-98B9-1A0693F2B009}" srcOrd="8" destOrd="0" presId="urn:microsoft.com/office/officeart/2005/8/layout/hierarchy1"/>
    <dgm:cxn modelId="{D7AF664C-8C20-49F6-9F4D-B5C1D23B113C}" type="presParOf" srcId="{51DD2288-0345-4111-8A6E-7D75D854ADAE}" destId="{0775E751-E7BF-422E-B8D5-FD4E21ADE115}" srcOrd="9" destOrd="0" presId="urn:microsoft.com/office/officeart/2005/8/layout/hierarchy1"/>
    <dgm:cxn modelId="{EB47DE1A-7929-4A7D-BAF8-37458DBA2676}" type="presParOf" srcId="{0775E751-E7BF-422E-B8D5-FD4E21ADE115}" destId="{461DC6C4-8560-40A1-AB14-540FB51D5A6F}" srcOrd="0" destOrd="0" presId="urn:microsoft.com/office/officeart/2005/8/layout/hierarchy1"/>
    <dgm:cxn modelId="{E108259E-6573-46C2-BB21-A4BCD657A4B1}" type="presParOf" srcId="{461DC6C4-8560-40A1-AB14-540FB51D5A6F}" destId="{38D1331D-3EBF-43EB-9BCE-65B5B3377919}" srcOrd="0" destOrd="0" presId="urn:microsoft.com/office/officeart/2005/8/layout/hierarchy1"/>
    <dgm:cxn modelId="{24D8DC09-19E6-4D71-B543-F22392CEADA9}" type="presParOf" srcId="{461DC6C4-8560-40A1-AB14-540FB51D5A6F}" destId="{32B0ED06-C8F1-413A-B92D-FE9D0D2CBC2F}" srcOrd="1" destOrd="0" presId="urn:microsoft.com/office/officeart/2005/8/layout/hierarchy1"/>
    <dgm:cxn modelId="{3F9CAD75-075E-44C8-B308-EF55699405B9}" type="presParOf" srcId="{0775E751-E7BF-422E-B8D5-FD4E21ADE115}" destId="{D702AEA2-E510-43C2-9F6D-2BA6F9523DED}" srcOrd="1" destOrd="0" presId="urn:microsoft.com/office/officeart/2005/8/layout/hierarchy1"/>
    <dgm:cxn modelId="{6C94A424-3345-4D6F-8F5F-6C9A6811ED25}" type="presParOf" srcId="{51DD2288-0345-4111-8A6E-7D75D854ADAE}" destId="{BA809571-306F-4EF2-85EE-5B8CD1828123}" srcOrd="10" destOrd="0" presId="urn:microsoft.com/office/officeart/2005/8/layout/hierarchy1"/>
    <dgm:cxn modelId="{F4256E5B-6C59-4D25-9ABE-6F9D94492E42}" type="presParOf" srcId="{51DD2288-0345-4111-8A6E-7D75D854ADAE}" destId="{6951EABA-6EC8-4B7F-8961-0FBDF2CAAA1A}" srcOrd="11" destOrd="0" presId="urn:microsoft.com/office/officeart/2005/8/layout/hierarchy1"/>
    <dgm:cxn modelId="{F2F53846-6729-4116-928D-7A06AC1F62B3}" type="presParOf" srcId="{6951EABA-6EC8-4B7F-8961-0FBDF2CAAA1A}" destId="{14DDC1D3-A9C2-4C39-9C8D-EABE49BEA0A9}" srcOrd="0" destOrd="0" presId="urn:microsoft.com/office/officeart/2005/8/layout/hierarchy1"/>
    <dgm:cxn modelId="{9F98E710-2917-462C-9975-C24F1841FB2B}" type="presParOf" srcId="{14DDC1D3-A9C2-4C39-9C8D-EABE49BEA0A9}" destId="{2B657903-67B4-42A2-A830-80B170522D54}" srcOrd="0" destOrd="0" presId="urn:microsoft.com/office/officeart/2005/8/layout/hierarchy1"/>
    <dgm:cxn modelId="{37486159-99DD-427E-AD0A-687CBC7C5C2D}" type="presParOf" srcId="{14DDC1D3-A9C2-4C39-9C8D-EABE49BEA0A9}" destId="{5F2CB514-2556-4CE1-9B5A-DD399689BEE0}" srcOrd="1" destOrd="0" presId="urn:microsoft.com/office/officeart/2005/8/layout/hierarchy1"/>
    <dgm:cxn modelId="{328A4D8C-E789-48DC-9E0B-4CC64D917E31}" type="presParOf" srcId="{6951EABA-6EC8-4B7F-8961-0FBDF2CAAA1A}" destId="{3F3587FB-A393-4D98-B52E-E23D81577F09}" srcOrd="1" destOrd="0" presId="urn:microsoft.com/office/officeart/2005/8/layout/hierarchy1"/>
    <dgm:cxn modelId="{3A984E76-402D-448D-9DA3-937179887D08}" type="presParOf" srcId="{51DD2288-0345-4111-8A6E-7D75D854ADAE}" destId="{53EA7B5B-95B0-4BE0-BF11-50C764C76FE8}" srcOrd="12" destOrd="0" presId="urn:microsoft.com/office/officeart/2005/8/layout/hierarchy1"/>
    <dgm:cxn modelId="{46BC3CEE-6FE9-41BE-91F0-90E47E0CFF35}" type="presParOf" srcId="{51DD2288-0345-4111-8A6E-7D75D854ADAE}" destId="{EE618E78-65A8-4445-9BF7-18D190AFCCC5}" srcOrd="13" destOrd="0" presId="urn:microsoft.com/office/officeart/2005/8/layout/hierarchy1"/>
    <dgm:cxn modelId="{61978FD9-9FAF-46BA-91FC-3EE968996855}" type="presParOf" srcId="{EE618E78-65A8-4445-9BF7-18D190AFCCC5}" destId="{FD001521-8EE6-4A3C-BDB8-58C6D6FB5174}" srcOrd="0" destOrd="0" presId="urn:microsoft.com/office/officeart/2005/8/layout/hierarchy1"/>
    <dgm:cxn modelId="{84B5A800-B774-401E-9A1E-4CBF5D3529FA}" type="presParOf" srcId="{FD001521-8EE6-4A3C-BDB8-58C6D6FB5174}" destId="{3752A93D-4921-4F77-A9DC-A8351E3E4D1D}" srcOrd="0" destOrd="0" presId="urn:microsoft.com/office/officeart/2005/8/layout/hierarchy1"/>
    <dgm:cxn modelId="{F95FA329-C07B-46D4-B3F4-28B022EF700A}" type="presParOf" srcId="{FD001521-8EE6-4A3C-BDB8-58C6D6FB5174}" destId="{B425FE2F-BA9F-49DB-B611-DB0E0E1C656C}" srcOrd="1" destOrd="0" presId="urn:microsoft.com/office/officeart/2005/8/layout/hierarchy1"/>
    <dgm:cxn modelId="{9000D980-CE53-41FC-B17C-D75A43CC25E2}" type="presParOf" srcId="{EE618E78-65A8-4445-9BF7-18D190AFCCC5}" destId="{9EA442BE-2F6F-4897-8695-28C4C4BD463A}" srcOrd="1" destOrd="0" presId="urn:microsoft.com/office/officeart/2005/8/layout/hierarchy1"/>
    <dgm:cxn modelId="{2E7EE398-5A93-4364-B353-104447F34ED5}" type="presParOf" srcId="{51DD2288-0345-4111-8A6E-7D75D854ADAE}" destId="{CF1558C9-97D5-4AC8-B1CF-E5342A9F346D}" srcOrd="14" destOrd="0" presId="urn:microsoft.com/office/officeart/2005/8/layout/hierarchy1"/>
    <dgm:cxn modelId="{7E485259-5F40-414F-A25E-2322D5DBB7FD}" type="presParOf" srcId="{51DD2288-0345-4111-8A6E-7D75D854ADAE}" destId="{56B35A6B-B097-4570-918E-9989DE9DDDD5}" srcOrd="15" destOrd="0" presId="urn:microsoft.com/office/officeart/2005/8/layout/hierarchy1"/>
    <dgm:cxn modelId="{34F13C0F-C581-4673-A68C-E0D222100069}" type="presParOf" srcId="{56B35A6B-B097-4570-918E-9989DE9DDDD5}" destId="{A9E5459D-D25A-4F63-AA30-543D2802D223}" srcOrd="0" destOrd="0" presId="urn:microsoft.com/office/officeart/2005/8/layout/hierarchy1"/>
    <dgm:cxn modelId="{F4153CC1-F5A9-4558-88E4-6CB740896D0D}" type="presParOf" srcId="{A9E5459D-D25A-4F63-AA30-543D2802D223}" destId="{EEDF13C2-E571-424C-8A0F-532DB0062A38}" srcOrd="0" destOrd="0" presId="urn:microsoft.com/office/officeart/2005/8/layout/hierarchy1"/>
    <dgm:cxn modelId="{174DC62F-6DD3-40F0-B000-B46E3368A4C5}" type="presParOf" srcId="{A9E5459D-D25A-4F63-AA30-543D2802D223}" destId="{16C742CB-27A3-4832-9AB4-4368337F1AD5}" srcOrd="1" destOrd="0" presId="urn:microsoft.com/office/officeart/2005/8/layout/hierarchy1"/>
    <dgm:cxn modelId="{A7045288-3952-4F03-9114-21F45D20C753}" type="presParOf" srcId="{56B35A6B-B097-4570-918E-9989DE9DDDD5}" destId="{433DD666-85E1-46B8-AEF5-93FF886BB0F1}" srcOrd="1" destOrd="0" presId="urn:microsoft.com/office/officeart/2005/8/layout/hierarchy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BA472AE-72D0-4572-BB82-CD7B60591A0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AF6DCF26-43A4-4826-BC08-1426483F1142}">
      <dgm:prSet custT="1"/>
      <dgm:spPr/>
      <dgm:t>
        <a:bodyPr/>
        <a:lstStyle/>
        <a:p>
          <a:pPr rtl="0"/>
          <a:r>
            <a:rPr lang="zh-CN" altLang="en-US" sz="1600"/>
            <a:t>高效用户界面设计有三条重要原则：</a:t>
          </a:r>
        </a:p>
      </dgm:t>
    </dgm:pt>
    <dgm:pt modelId="{F7937D4F-2F25-4C30-8AB6-D67BD70F6C12}" type="parTrans" cxnId="{52905C60-F12A-47ED-829C-E73A5809FC74}">
      <dgm:prSet/>
      <dgm:spPr/>
      <dgm:t>
        <a:bodyPr/>
        <a:lstStyle/>
        <a:p>
          <a:endParaRPr lang="zh-CN" altLang="en-US" sz="2400"/>
        </a:p>
      </dgm:t>
    </dgm:pt>
    <dgm:pt modelId="{58FD76F9-B798-4865-AE8F-6213968B4605}" type="sibTrans" cxnId="{52905C60-F12A-47ED-829C-E73A5809FC74}">
      <dgm:prSet/>
      <dgm:spPr/>
      <dgm:t>
        <a:bodyPr/>
        <a:lstStyle/>
        <a:p>
          <a:endParaRPr lang="zh-CN" altLang="en-US" sz="2400"/>
        </a:p>
      </dgm:t>
    </dgm:pt>
    <dgm:pt modelId="{F6865DFD-411F-4759-BEEC-DE76B0444F46}">
      <dgm:prSet custT="1"/>
      <dgm:spPr/>
      <dgm:t>
        <a:bodyPr/>
        <a:lstStyle/>
        <a:p>
          <a:pPr rtl="0"/>
          <a:r>
            <a:rPr lang="zh-CN" altLang="en-US" sz="1600" dirty="0"/>
            <a:t>允许用户操作控制（用户为中心）</a:t>
          </a:r>
        </a:p>
      </dgm:t>
    </dgm:pt>
    <dgm:pt modelId="{C1C20DC1-16C5-47AE-BC9D-AF350E9BE497}" type="parTrans" cxnId="{72E036E7-C6C7-4547-8A3C-99DE47701E1D}">
      <dgm:prSet/>
      <dgm:spPr/>
      <dgm:t>
        <a:bodyPr/>
        <a:lstStyle/>
        <a:p>
          <a:endParaRPr lang="zh-CN" altLang="en-US" sz="2400"/>
        </a:p>
      </dgm:t>
    </dgm:pt>
    <dgm:pt modelId="{A584902C-34E4-42CD-8E1B-F42CF31CFFD8}" type="sibTrans" cxnId="{72E036E7-C6C7-4547-8A3C-99DE47701E1D}">
      <dgm:prSet/>
      <dgm:spPr/>
      <dgm:t>
        <a:bodyPr/>
        <a:lstStyle/>
        <a:p>
          <a:endParaRPr lang="zh-CN" altLang="en-US" sz="2400"/>
        </a:p>
      </dgm:t>
    </dgm:pt>
    <dgm:pt modelId="{43A9B599-5940-4F24-BF81-D0A55746CD3A}">
      <dgm:prSet custT="1"/>
      <dgm:spPr/>
      <dgm:t>
        <a:bodyPr/>
        <a:lstStyle/>
        <a:p>
          <a:pPr rtl="0"/>
          <a:r>
            <a:rPr lang="zh-CN" altLang="en-US" sz="1600" dirty="0"/>
            <a:t>减少用户记忆负担</a:t>
          </a:r>
        </a:p>
      </dgm:t>
    </dgm:pt>
    <dgm:pt modelId="{5BF26670-32FA-4D61-BE0B-2ECD593319F6}" type="parTrans" cxnId="{D6A57717-E165-44F6-9298-1CD18C5EC261}">
      <dgm:prSet/>
      <dgm:spPr/>
      <dgm:t>
        <a:bodyPr/>
        <a:lstStyle/>
        <a:p>
          <a:endParaRPr lang="zh-CN" altLang="en-US" sz="2400"/>
        </a:p>
      </dgm:t>
    </dgm:pt>
    <dgm:pt modelId="{553F80C2-06DA-43D0-A76E-A411C2F978D6}" type="sibTrans" cxnId="{D6A57717-E165-44F6-9298-1CD18C5EC261}">
      <dgm:prSet/>
      <dgm:spPr/>
      <dgm:t>
        <a:bodyPr/>
        <a:lstStyle/>
        <a:p>
          <a:endParaRPr lang="zh-CN" altLang="en-US" sz="2400"/>
        </a:p>
      </dgm:t>
    </dgm:pt>
    <dgm:pt modelId="{20EC2AF5-3F06-4F78-BCDD-3119980E9879}">
      <dgm:prSet custT="1"/>
      <dgm:spPr/>
      <dgm:t>
        <a:bodyPr/>
        <a:lstStyle/>
        <a:p>
          <a:pPr rtl="0"/>
          <a:r>
            <a:rPr lang="zh-CN" altLang="en-US" sz="1600" dirty="0"/>
            <a:t>保持界面一致</a:t>
          </a:r>
        </a:p>
      </dgm:t>
    </dgm:pt>
    <dgm:pt modelId="{91F36E45-F607-4EF8-8BCC-6E4AE1CE1961}" type="parTrans" cxnId="{30DA68FD-5F0A-45A6-BE35-7961CB72E776}">
      <dgm:prSet/>
      <dgm:spPr/>
      <dgm:t>
        <a:bodyPr/>
        <a:lstStyle/>
        <a:p>
          <a:endParaRPr lang="zh-CN" altLang="en-US" sz="2400"/>
        </a:p>
      </dgm:t>
    </dgm:pt>
    <dgm:pt modelId="{F850BE7C-11BA-4188-8E08-19F68A9FF53F}" type="sibTrans" cxnId="{30DA68FD-5F0A-45A6-BE35-7961CB72E776}">
      <dgm:prSet/>
      <dgm:spPr/>
      <dgm:t>
        <a:bodyPr/>
        <a:lstStyle/>
        <a:p>
          <a:endParaRPr lang="zh-CN" altLang="en-US" sz="2400"/>
        </a:p>
      </dgm:t>
    </dgm:pt>
    <dgm:pt modelId="{2793D67E-E827-4ADC-BB99-CCC369F37B68}">
      <dgm:prSet custT="1"/>
      <dgm:spPr/>
      <dgm:t>
        <a:bodyPr/>
        <a:lstStyle/>
        <a:p>
          <a:pPr rtl="0"/>
          <a:r>
            <a:rPr lang="zh-CN" altLang="en-US" sz="1600" dirty="0"/>
            <a:t>环境分析确定了用户接口操作的物理结构和社会结构</a:t>
          </a:r>
        </a:p>
      </dgm:t>
    </dgm:pt>
    <dgm:pt modelId="{2C177022-C1C6-43C7-B03C-69B320522B04}" type="parTrans" cxnId="{53DC4125-0184-4652-80A0-FA0630BA806D}">
      <dgm:prSet/>
      <dgm:spPr/>
      <dgm:t>
        <a:bodyPr/>
        <a:lstStyle/>
        <a:p>
          <a:endParaRPr lang="zh-CN" altLang="en-US" sz="2400"/>
        </a:p>
      </dgm:t>
    </dgm:pt>
    <dgm:pt modelId="{64F3B3F2-3E1B-490C-B2FB-37F7F39A512C}" type="sibTrans" cxnId="{53DC4125-0184-4652-80A0-FA0630BA806D}">
      <dgm:prSet/>
      <dgm:spPr/>
      <dgm:t>
        <a:bodyPr/>
        <a:lstStyle/>
        <a:p>
          <a:endParaRPr lang="zh-CN" altLang="en-US" sz="2400"/>
        </a:p>
      </dgm:t>
    </dgm:pt>
    <dgm:pt modelId="{4FF0CC39-698F-483F-A604-98D1454B4461}">
      <dgm:prSet custT="1"/>
      <dgm:spPr/>
      <dgm:t>
        <a:bodyPr/>
        <a:lstStyle/>
        <a:p>
          <a:pPr rtl="0"/>
          <a:r>
            <a:rPr lang="zh-CN" altLang="en-US" sz="1600"/>
            <a:t>推荐读物</a:t>
          </a:r>
        </a:p>
      </dgm:t>
    </dgm:pt>
    <dgm:pt modelId="{95057D96-AE4B-4F56-8530-6C76133450AB}" type="parTrans" cxnId="{DAC7A24A-0229-4485-9A3F-796126A6EF5E}">
      <dgm:prSet/>
      <dgm:spPr/>
      <dgm:t>
        <a:bodyPr/>
        <a:lstStyle/>
        <a:p>
          <a:endParaRPr lang="zh-CN" altLang="en-US" sz="2400"/>
        </a:p>
      </dgm:t>
    </dgm:pt>
    <dgm:pt modelId="{FA016C22-AE95-4211-8021-474052BA8975}" type="sibTrans" cxnId="{DAC7A24A-0229-4485-9A3F-796126A6EF5E}">
      <dgm:prSet/>
      <dgm:spPr/>
      <dgm:t>
        <a:bodyPr/>
        <a:lstStyle/>
        <a:p>
          <a:endParaRPr lang="zh-CN" altLang="en-US" sz="2400"/>
        </a:p>
      </dgm:t>
    </dgm:pt>
    <dgm:pt modelId="{A37C9829-F44B-4BD6-9525-98EB729738D8}">
      <dgm:prSet custT="1"/>
      <dgm:spPr/>
      <dgm:t>
        <a:bodyPr/>
        <a:lstStyle/>
        <a:p>
          <a:pPr rtl="0"/>
          <a:r>
            <a:rPr lang="en-US" sz="1600" dirty="0"/>
            <a:t>《</a:t>
          </a:r>
          <a:r>
            <a:rPr lang="zh-CN" sz="1600" dirty="0"/>
            <a:t>交互设计</a:t>
          </a:r>
          <a:r>
            <a:rPr lang="en-US" sz="1600" dirty="0"/>
            <a:t>——</a:t>
          </a:r>
          <a:r>
            <a:rPr lang="zh-CN" sz="1600" dirty="0"/>
            <a:t>超越人机交互</a:t>
          </a:r>
          <a:r>
            <a:rPr lang="en-US" sz="1600" dirty="0"/>
            <a:t>》</a:t>
          </a:r>
          <a:r>
            <a:rPr lang="zh-CN" sz="1600" dirty="0"/>
            <a:t>，电子工业出版社</a:t>
          </a:r>
        </a:p>
      </dgm:t>
    </dgm:pt>
    <dgm:pt modelId="{1999E6B9-5E6D-459A-9A22-A4E95E54516F}" type="parTrans" cxnId="{396D9BF0-9CB1-4385-955E-E472651837AF}">
      <dgm:prSet/>
      <dgm:spPr/>
      <dgm:t>
        <a:bodyPr/>
        <a:lstStyle/>
        <a:p>
          <a:endParaRPr lang="zh-CN" altLang="en-US" sz="2400"/>
        </a:p>
      </dgm:t>
    </dgm:pt>
    <dgm:pt modelId="{FE31C42E-9DD9-47C1-88A5-97F09972B1EC}" type="sibTrans" cxnId="{396D9BF0-9CB1-4385-955E-E472651837AF}">
      <dgm:prSet/>
      <dgm:spPr/>
      <dgm:t>
        <a:bodyPr/>
        <a:lstStyle/>
        <a:p>
          <a:endParaRPr lang="zh-CN" altLang="en-US" sz="2400"/>
        </a:p>
      </dgm:t>
    </dgm:pt>
    <dgm:pt modelId="{48666CF8-E231-419C-93D5-97599ACC614D}">
      <dgm:prSet custT="1"/>
      <dgm:spPr/>
      <dgm:t>
        <a:bodyPr/>
        <a:lstStyle/>
        <a:p>
          <a:pPr rtl="0"/>
          <a:r>
            <a:rPr lang="en-US" sz="1600" dirty="0"/>
            <a:t>《</a:t>
          </a:r>
          <a:r>
            <a:rPr lang="zh-CN" sz="1600" dirty="0"/>
            <a:t>设计心理学</a:t>
          </a:r>
          <a:r>
            <a:rPr lang="en-US" sz="1600" dirty="0"/>
            <a:t>》</a:t>
          </a:r>
          <a:r>
            <a:rPr lang="zh-CN" sz="1600" dirty="0"/>
            <a:t>，唐纳德</a:t>
          </a:r>
          <a:r>
            <a:rPr lang="en-US" sz="1600" dirty="0"/>
            <a:t>﹒A﹒</a:t>
          </a:r>
          <a:r>
            <a:rPr lang="zh-CN" sz="1600" dirty="0"/>
            <a:t>诺曼</a:t>
          </a:r>
        </a:p>
      </dgm:t>
    </dgm:pt>
    <dgm:pt modelId="{B8EAE390-6825-4AC9-BE35-2702FC88CC6E}" type="parTrans" cxnId="{CB787725-BCA5-46D0-A8AB-44F9784A3664}">
      <dgm:prSet/>
      <dgm:spPr/>
      <dgm:t>
        <a:bodyPr/>
        <a:lstStyle/>
        <a:p>
          <a:endParaRPr lang="zh-CN" altLang="en-US" sz="2400"/>
        </a:p>
      </dgm:t>
    </dgm:pt>
    <dgm:pt modelId="{D1652BBA-D042-483E-A2DE-307E28E06375}" type="sibTrans" cxnId="{CB787725-BCA5-46D0-A8AB-44F9784A3664}">
      <dgm:prSet/>
      <dgm:spPr/>
      <dgm:t>
        <a:bodyPr/>
        <a:lstStyle/>
        <a:p>
          <a:endParaRPr lang="zh-CN" altLang="en-US" sz="2400"/>
        </a:p>
      </dgm:t>
    </dgm:pt>
    <dgm:pt modelId="{74633C35-071C-4D28-B1CE-82BCC905E290}">
      <dgm:prSet custT="1"/>
      <dgm:spPr/>
      <dgm:t>
        <a:bodyPr/>
        <a:lstStyle/>
        <a:p>
          <a:pPr rtl="0"/>
          <a:r>
            <a:rPr lang="en-US" sz="1600"/>
            <a:t>《</a:t>
          </a:r>
          <a:r>
            <a:rPr lang="zh-CN" sz="1600"/>
            <a:t>情感化设计</a:t>
          </a:r>
          <a:r>
            <a:rPr lang="en-US" sz="1600"/>
            <a:t>》</a:t>
          </a:r>
          <a:r>
            <a:rPr lang="zh-CN" sz="1600"/>
            <a:t>，唐纳德</a:t>
          </a:r>
          <a:r>
            <a:rPr lang="en-US" sz="1600"/>
            <a:t>·A·</a:t>
          </a:r>
          <a:r>
            <a:rPr lang="zh-CN" sz="1600"/>
            <a:t>诺曼</a:t>
          </a:r>
        </a:p>
      </dgm:t>
    </dgm:pt>
    <dgm:pt modelId="{CE9427D9-2B4B-4E43-9937-0B5EB765A72D}" type="parTrans" cxnId="{62375C59-9DA2-47D8-A416-C1B3A221827B}">
      <dgm:prSet/>
      <dgm:spPr/>
      <dgm:t>
        <a:bodyPr/>
        <a:lstStyle/>
        <a:p>
          <a:endParaRPr lang="zh-CN" altLang="en-US" sz="2400"/>
        </a:p>
      </dgm:t>
    </dgm:pt>
    <dgm:pt modelId="{1AF361C2-D713-4027-93AC-223295E9F0FB}" type="sibTrans" cxnId="{62375C59-9DA2-47D8-A416-C1B3A221827B}">
      <dgm:prSet/>
      <dgm:spPr/>
      <dgm:t>
        <a:bodyPr/>
        <a:lstStyle/>
        <a:p>
          <a:endParaRPr lang="zh-CN" altLang="en-US" sz="2400"/>
        </a:p>
      </dgm:t>
    </dgm:pt>
    <dgm:pt modelId="{15F6946C-2275-40CA-877E-74ACDBC25593}">
      <dgm:prSet custT="1"/>
      <dgm:spPr/>
      <dgm:t>
        <a:bodyPr/>
        <a:lstStyle/>
        <a:p>
          <a:pPr rtl="0"/>
          <a:r>
            <a:rPr lang="en-US" sz="1600"/>
            <a:t>《</a:t>
          </a:r>
          <a:r>
            <a:rPr lang="zh-CN" sz="1600"/>
            <a:t>可用性工程</a:t>
          </a:r>
          <a:r>
            <a:rPr lang="en-US" sz="1600"/>
            <a:t>》</a:t>
          </a:r>
          <a:r>
            <a:rPr lang="zh-CN" sz="1600"/>
            <a:t>，尼尔森</a:t>
          </a:r>
        </a:p>
      </dgm:t>
    </dgm:pt>
    <dgm:pt modelId="{CDAC4385-BBA5-4673-B37D-7CE5A034FD45}" type="parTrans" cxnId="{2C3146DF-D337-49E2-BB7A-3BA0DF0F04A2}">
      <dgm:prSet/>
      <dgm:spPr/>
      <dgm:t>
        <a:bodyPr/>
        <a:lstStyle/>
        <a:p>
          <a:endParaRPr lang="zh-CN" altLang="en-US" sz="2400"/>
        </a:p>
      </dgm:t>
    </dgm:pt>
    <dgm:pt modelId="{17141941-1572-48D2-8F65-7B941D6AB86D}" type="sibTrans" cxnId="{2C3146DF-D337-49E2-BB7A-3BA0DF0F04A2}">
      <dgm:prSet/>
      <dgm:spPr/>
      <dgm:t>
        <a:bodyPr/>
        <a:lstStyle/>
        <a:p>
          <a:endParaRPr lang="zh-CN" altLang="en-US" sz="2400"/>
        </a:p>
      </dgm:t>
    </dgm:pt>
    <dgm:pt modelId="{D23B5BD4-15E4-4140-A52B-435EDA7A4F3A}" type="pres">
      <dgm:prSet presAssocID="{BBA472AE-72D0-4572-BB82-CD7B60591A07}" presName="linear" presStyleCnt="0">
        <dgm:presLayoutVars>
          <dgm:dir/>
          <dgm:animLvl val="lvl"/>
          <dgm:resizeHandles val="exact"/>
        </dgm:presLayoutVars>
      </dgm:prSet>
      <dgm:spPr/>
    </dgm:pt>
    <dgm:pt modelId="{924E5A1F-A69E-4E83-9678-E14CEC43ABC9}" type="pres">
      <dgm:prSet presAssocID="{AF6DCF26-43A4-4826-BC08-1426483F1142}" presName="parentLin" presStyleCnt="0"/>
      <dgm:spPr/>
    </dgm:pt>
    <dgm:pt modelId="{D045D98E-0B5A-4DC0-BEE0-6B20BA24AB3B}" type="pres">
      <dgm:prSet presAssocID="{AF6DCF26-43A4-4826-BC08-1426483F1142}" presName="parentLeftMargin" presStyleLbl="node1" presStyleIdx="0" presStyleCnt="3"/>
      <dgm:spPr/>
    </dgm:pt>
    <dgm:pt modelId="{FFCA3B1F-B969-43F9-92EF-844D198522D5}" type="pres">
      <dgm:prSet presAssocID="{AF6DCF26-43A4-4826-BC08-1426483F1142}" presName="parentText" presStyleLbl="node1" presStyleIdx="0" presStyleCnt="3">
        <dgm:presLayoutVars>
          <dgm:chMax val="0"/>
          <dgm:bulletEnabled val="1"/>
        </dgm:presLayoutVars>
      </dgm:prSet>
      <dgm:spPr/>
    </dgm:pt>
    <dgm:pt modelId="{6C85F643-C6CA-4F4B-AF48-14CF1D540FED}" type="pres">
      <dgm:prSet presAssocID="{AF6DCF26-43A4-4826-BC08-1426483F1142}" presName="negativeSpace" presStyleCnt="0"/>
      <dgm:spPr/>
    </dgm:pt>
    <dgm:pt modelId="{F40DCB4F-2447-4B73-86CE-788EC391C229}" type="pres">
      <dgm:prSet presAssocID="{AF6DCF26-43A4-4826-BC08-1426483F1142}" presName="childText" presStyleLbl="conFgAcc1" presStyleIdx="0" presStyleCnt="3">
        <dgm:presLayoutVars>
          <dgm:bulletEnabled val="1"/>
        </dgm:presLayoutVars>
      </dgm:prSet>
      <dgm:spPr/>
    </dgm:pt>
    <dgm:pt modelId="{2285C77B-7B9B-4E00-BB95-5542A1DAD046}" type="pres">
      <dgm:prSet presAssocID="{58FD76F9-B798-4865-AE8F-6213968B4605}" presName="spaceBetweenRectangles" presStyleCnt="0"/>
      <dgm:spPr/>
    </dgm:pt>
    <dgm:pt modelId="{63145C2A-51F5-4ABD-8AD5-DE73DD9DFAFD}" type="pres">
      <dgm:prSet presAssocID="{2793D67E-E827-4ADC-BB99-CCC369F37B68}" presName="parentLin" presStyleCnt="0"/>
      <dgm:spPr/>
    </dgm:pt>
    <dgm:pt modelId="{09E5637F-64C8-48E5-B5E3-927FAAD93FAF}" type="pres">
      <dgm:prSet presAssocID="{2793D67E-E827-4ADC-BB99-CCC369F37B68}" presName="parentLeftMargin" presStyleLbl="node1" presStyleIdx="0" presStyleCnt="3"/>
      <dgm:spPr/>
    </dgm:pt>
    <dgm:pt modelId="{0B6B07C6-8FFB-4DA3-9ED1-C81E8F16576F}" type="pres">
      <dgm:prSet presAssocID="{2793D67E-E827-4ADC-BB99-CCC369F37B68}" presName="parentText" presStyleLbl="node1" presStyleIdx="1" presStyleCnt="3">
        <dgm:presLayoutVars>
          <dgm:chMax val="0"/>
          <dgm:bulletEnabled val="1"/>
        </dgm:presLayoutVars>
      </dgm:prSet>
      <dgm:spPr/>
    </dgm:pt>
    <dgm:pt modelId="{4C7BCB83-F7AE-4DFC-B625-E50DF19EE387}" type="pres">
      <dgm:prSet presAssocID="{2793D67E-E827-4ADC-BB99-CCC369F37B68}" presName="negativeSpace" presStyleCnt="0"/>
      <dgm:spPr/>
    </dgm:pt>
    <dgm:pt modelId="{7F8D3537-B0A3-4AB1-8658-74FD8535CCF9}" type="pres">
      <dgm:prSet presAssocID="{2793D67E-E827-4ADC-BB99-CCC369F37B68}" presName="childText" presStyleLbl="conFgAcc1" presStyleIdx="1" presStyleCnt="3">
        <dgm:presLayoutVars>
          <dgm:bulletEnabled val="1"/>
        </dgm:presLayoutVars>
      </dgm:prSet>
      <dgm:spPr/>
    </dgm:pt>
    <dgm:pt modelId="{00BE549C-D406-4D92-A5BE-B26787ECADDB}" type="pres">
      <dgm:prSet presAssocID="{64F3B3F2-3E1B-490C-B2FB-37F7F39A512C}" presName="spaceBetweenRectangles" presStyleCnt="0"/>
      <dgm:spPr/>
    </dgm:pt>
    <dgm:pt modelId="{742BE6AF-1093-4740-B4FB-349A2C3448ED}" type="pres">
      <dgm:prSet presAssocID="{4FF0CC39-698F-483F-A604-98D1454B4461}" presName="parentLin" presStyleCnt="0"/>
      <dgm:spPr/>
    </dgm:pt>
    <dgm:pt modelId="{90832870-8900-45F6-98CB-405065A7EEA1}" type="pres">
      <dgm:prSet presAssocID="{4FF0CC39-698F-483F-A604-98D1454B4461}" presName="parentLeftMargin" presStyleLbl="node1" presStyleIdx="1" presStyleCnt="3"/>
      <dgm:spPr/>
    </dgm:pt>
    <dgm:pt modelId="{40757CDD-1B4A-4E1B-A4BD-5737680EF5A0}" type="pres">
      <dgm:prSet presAssocID="{4FF0CC39-698F-483F-A604-98D1454B4461}" presName="parentText" presStyleLbl="node1" presStyleIdx="2" presStyleCnt="3">
        <dgm:presLayoutVars>
          <dgm:chMax val="0"/>
          <dgm:bulletEnabled val="1"/>
        </dgm:presLayoutVars>
      </dgm:prSet>
      <dgm:spPr/>
    </dgm:pt>
    <dgm:pt modelId="{359ED726-C6A0-491B-BA01-8947001F6D27}" type="pres">
      <dgm:prSet presAssocID="{4FF0CC39-698F-483F-A604-98D1454B4461}" presName="negativeSpace" presStyleCnt="0"/>
      <dgm:spPr/>
    </dgm:pt>
    <dgm:pt modelId="{A53949E7-18B5-4E09-8F30-2B9DC3BB3F81}" type="pres">
      <dgm:prSet presAssocID="{4FF0CC39-698F-483F-A604-98D1454B4461}" presName="childText" presStyleLbl="conFgAcc1" presStyleIdx="2" presStyleCnt="3">
        <dgm:presLayoutVars>
          <dgm:bulletEnabled val="1"/>
        </dgm:presLayoutVars>
      </dgm:prSet>
      <dgm:spPr/>
    </dgm:pt>
  </dgm:ptLst>
  <dgm:cxnLst>
    <dgm:cxn modelId="{EB8D030E-AE66-4D48-9F1E-71758BFD1E03}" type="presOf" srcId="{2793D67E-E827-4ADC-BB99-CCC369F37B68}" destId="{0B6B07C6-8FFB-4DA3-9ED1-C81E8F16576F}" srcOrd="1" destOrd="0" presId="urn:microsoft.com/office/officeart/2005/8/layout/list1"/>
    <dgm:cxn modelId="{D6A57717-E165-44F6-9298-1CD18C5EC261}" srcId="{AF6DCF26-43A4-4826-BC08-1426483F1142}" destId="{43A9B599-5940-4F24-BF81-D0A55746CD3A}" srcOrd="1" destOrd="0" parTransId="{5BF26670-32FA-4D61-BE0B-2ECD593319F6}" sibTransId="{553F80C2-06DA-43D0-A76E-A411C2F978D6}"/>
    <dgm:cxn modelId="{53DC4125-0184-4652-80A0-FA0630BA806D}" srcId="{BBA472AE-72D0-4572-BB82-CD7B60591A07}" destId="{2793D67E-E827-4ADC-BB99-CCC369F37B68}" srcOrd="1" destOrd="0" parTransId="{2C177022-C1C6-43C7-B03C-69B320522B04}" sibTransId="{64F3B3F2-3E1B-490C-B2FB-37F7F39A512C}"/>
    <dgm:cxn modelId="{CB787725-BCA5-46D0-A8AB-44F9784A3664}" srcId="{4FF0CC39-698F-483F-A604-98D1454B4461}" destId="{48666CF8-E231-419C-93D5-97599ACC614D}" srcOrd="1" destOrd="0" parTransId="{B8EAE390-6825-4AC9-BE35-2702FC88CC6E}" sibTransId="{D1652BBA-D042-483E-A2DE-307E28E06375}"/>
    <dgm:cxn modelId="{A2322A30-FBAA-4C38-B021-44B7EA4A4C35}" type="presOf" srcId="{BBA472AE-72D0-4572-BB82-CD7B60591A07}" destId="{D23B5BD4-15E4-4140-A52B-435EDA7A4F3A}" srcOrd="0" destOrd="0" presId="urn:microsoft.com/office/officeart/2005/8/layout/list1"/>
    <dgm:cxn modelId="{C3A9FA35-886A-44A4-91B6-0C353B93270B}" type="presOf" srcId="{74633C35-071C-4D28-B1CE-82BCC905E290}" destId="{A53949E7-18B5-4E09-8F30-2B9DC3BB3F81}" srcOrd="0" destOrd="2" presId="urn:microsoft.com/office/officeart/2005/8/layout/list1"/>
    <dgm:cxn modelId="{52905C60-F12A-47ED-829C-E73A5809FC74}" srcId="{BBA472AE-72D0-4572-BB82-CD7B60591A07}" destId="{AF6DCF26-43A4-4826-BC08-1426483F1142}" srcOrd="0" destOrd="0" parTransId="{F7937D4F-2F25-4C30-8AB6-D67BD70F6C12}" sibTransId="{58FD76F9-B798-4865-AE8F-6213968B4605}"/>
    <dgm:cxn modelId="{3170B042-4A41-44B8-936D-7E12A23B21DF}" type="presOf" srcId="{43A9B599-5940-4F24-BF81-D0A55746CD3A}" destId="{F40DCB4F-2447-4B73-86CE-788EC391C229}" srcOrd="0" destOrd="1" presId="urn:microsoft.com/office/officeart/2005/8/layout/list1"/>
    <dgm:cxn modelId="{DAC7A24A-0229-4485-9A3F-796126A6EF5E}" srcId="{BBA472AE-72D0-4572-BB82-CD7B60591A07}" destId="{4FF0CC39-698F-483F-A604-98D1454B4461}" srcOrd="2" destOrd="0" parTransId="{95057D96-AE4B-4F56-8530-6C76133450AB}" sibTransId="{FA016C22-AE95-4211-8021-474052BA8975}"/>
    <dgm:cxn modelId="{FF79CE4B-09C1-41D9-95E5-4A47987AFE77}" type="presOf" srcId="{2793D67E-E827-4ADC-BB99-CCC369F37B68}" destId="{09E5637F-64C8-48E5-B5E3-927FAAD93FAF}" srcOrd="0" destOrd="0" presId="urn:microsoft.com/office/officeart/2005/8/layout/list1"/>
    <dgm:cxn modelId="{D2E44670-A642-402E-B346-55F73B599E78}" type="presOf" srcId="{F6865DFD-411F-4759-BEEC-DE76B0444F46}" destId="{F40DCB4F-2447-4B73-86CE-788EC391C229}" srcOrd="0" destOrd="0" presId="urn:microsoft.com/office/officeart/2005/8/layout/list1"/>
    <dgm:cxn modelId="{62375C59-9DA2-47D8-A416-C1B3A221827B}" srcId="{4FF0CC39-698F-483F-A604-98D1454B4461}" destId="{74633C35-071C-4D28-B1CE-82BCC905E290}" srcOrd="2" destOrd="0" parTransId="{CE9427D9-2B4B-4E43-9937-0B5EB765A72D}" sibTransId="{1AF361C2-D713-4027-93AC-223295E9F0FB}"/>
    <dgm:cxn modelId="{4878A080-7E47-4E68-9427-4850B0FBFB81}" type="presOf" srcId="{20EC2AF5-3F06-4F78-BCDD-3119980E9879}" destId="{F40DCB4F-2447-4B73-86CE-788EC391C229}" srcOrd="0" destOrd="2" presId="urn:microsoft.com/office/officeart/2005/8/layout/list1"/>
    <dgm:cxn modelId="{92746B83-B814-4789-82D1-5D5FF9FF4AB9}" type="presOf" srcId="{15F6946C-2275-40CA-877E-74ACDBC25593}" destId="{A53949E7-18B5-4E09-8F30-2B9DC3BB3F81}" srcOrd="0" destOrd="3" presId="urn:microsoft.com/office/officeart/2005/8/layout/list1"/>
    <dgm:cxn modelId="{619DE992-46FE-408B-804F-9AF5BA10375E}" type="presOf" srcId="{4FF0CC39-698F-483F-A604-98D1454B4461}" destId="{40757CDD-1B4A-4E1B-A4BD-5737680EF5A0}" srcOrd="1" destOrd="0" presId="urn:microsoft.com/office/officeart/2005/8/layout/list1"/>
    <dgm:cxn modelId="{FEA7B69A-7B8E-4B8A-AC0B-EC628EEC5F0C}" type="presOf" srcId="{4FF0CC39-698F-483F-A604-98D1454B4461}" destId="{90832870-8900-45F6-98CB-405065A7EEA1}" srcOrd="0" destOrd="0" presId="urn:microsoft.com/office/officeart/2005/8/layout/list1"/>
    <dgm:cxn modelId="{5DBEBBCE-2EEF-4EEE-B7EC-435A520C7E3B}" type="presOf" srcId="{A37C9829-F44B-4BD6-9525-98EB729738D8}" destId="{A53949E7-18B5-4E09-8F30-2B9DC3BB3F81}" srcOrd="0" destOrd="0" presId="urn:microsoft.com/office/officeart/2005/8/layout/list1"/>
    <dgm:cxn modelId="{689819D4-8E51-4E46-A8D5-18BDC81C3349}" type="presOf" srcId="{AF6DCF26-43A4-4826-BC08-1426483F1142}" destId="{FFCA3B1F-B969-43F9-92EF-844D198522D5}" srcOrd="1" destOrd="0" presId="urn:microsoft.com/office/officeart/2005/8/layout/list1"/>
    <dgm:cxn modelId="{EF7C36DE-EFFA-4DB7-882E-14919EBCD644}" type="presOf" srcId="{48666CF8-E231-419C-93D5-97599ACC614D}" destId="{A53949E7-18B5-4E09-8F30-2B9DC3BB3F81}" srcOrd="0" destOrd="1" presId="urn:microsoft.com/office/officeart/2005/8/layout/list1"/>
    <dgm:cxn modelId="{2C3146DF-D337-49E2-BB7A-3BA0DF0F04A2}" srcId="{4FF0CC39-698F-483F-A604-98D1454B4461}" destId="{15F6946C-2275-40CA-877E-74ACDBC25593}" srcOrd="3" destOrd="0" parTransId="{CDAC4385-BBA5-4673-B37D-7CE5A034FD45}" sibTransId="{17141941-1572-48D2-8F65-7B941D6AB86D}"/>
    <dgm:cxn modelId="{72E036E7-C6C7-4547-8A3C-99DE47701E1D}" srcId="{AF6DCF26-43A4-4826-BC08-1426483F1142}" destId="{F6865DFD-411F-4759-BEEC-DE76B0444F46}" srcOrd="0" destOrd="0" parTransId="{C1C20DC1-16C5-47AE-BC9D-AF350E9BE497}" sibTransId="{A584902C-34E4-42CD-8E1B-F42CF31CFFD8}"/>
    <dgm:cxn modelId="{396D9BF0-9CB1-4385-955E-E472651837AF}" srcId="{4FF0CC39-698F-483F-A604-98D1454B4461}" destId="{A37C9829-F44B-4BD6-9525-98EB729738D8}" srcOrd="0" destOrd="0" parTransId="{1999E6B9-5E6D-459A-9A22-A4E95E54516F}" sibTransId="{FE31C42E-9DD9-47C1-88A5-97F09972B1EC}"/>
    <dgm:cxn modelId="{6CA848F9-762F-4621-99A3-15AF81EDB9E9}" type="presOf" srcId="{AF6DCF26-43A4-4826-BC08-1426483F1142}" destId="{D045D98E-0B5A-4DC0-BEE0-6B20BA24AB3B}" srcOrd="0" destOrd="0" presId="urn:microsoft.com/office/officeart/2005/8/layout/list1"/>
    <dgm:cxn modelId="{30DA68FD-5F0A-45A6-BE35-7961CB72E776}" srcId="{AF6DCF26-43A4-4826-BC08-1426483F1142}" destId="{20EC2AF5-3F06-4F78-BCDD-3119980E9879}" srcOrd="2" destOrd="0" parTransId="{91F36E45-F607-4EF8-8BCC-6E4AE1CE1961}" sibTransId="{F850BE7C-11BA-4188-8E08-19F68A9FF53F}"/>
    <dgm:cxn modelId="{FE0B61E1-7513-4D56-9456-6EDA12AFE65D}" type="presParOf" srcId="{D23B5BD4-15E4-4140-A52B-435EDA7A4F3A}" destId="{924E5A1F-A69E-4E83-9678-E14CEC43ABC9}" srcOrd="0" destOrd="0" presId="urn:microsoft.com/office/officeart/2005/8/layout/list1"/>
    <dgm:cxn modelId="{4732995A-3CB0-42C3-99A0-7E45ACB205CC}" type="presParOf" srcId="{924E5A1F-A69E-4E83-9678-E14CEC43ABC9}" destId="{D045D98E-0B5A-4DC0-BEE0-6B20BA24AB3B}" srcOrd="0" destOrd="0" presId="urn:microsoft.com/office/officeart/2005/8/layout/list1"/>
    <dgm:cxn modelId="{CDA56345-1825-4DB9-AB63-21A4976903AF}" type="presParOf" srcId="{924E5A1F-A69E-4E83-9678-E14CEC43ABC9}" destId="{FFCA3B1F-B969-43F9-92EF-844D198522D5}" srcOrd="1" destOrd="0" presId="urn:microsoft.com/office/officeart/2005/8/layout/list1"/>
    <dgm:cxn modelId="{58F4D07F-40F2-47AB-8A1E-B601EA50D790}" type="presParOf" srcId="{D23B5BD4-15E4-4140-A52B-435EDA7A4F3A}" destId="{6C85F643-C6CA-4F4B-AF48-14CF1D540FED}" srcOrd="1" destOrd="0" presId="urn:microsoft.com/office/officeart/2005/8/layout/list1"/>
    <dgm:cxn modelId="{606EEB70-4334-4285-9C74-1D1669011655}" type="presParOf" srcId="{D23B5BD4-15E4-4140-A52B-435EDA7A4F3A}" destId="{F40DCB4F-2447-4B73-86CE-788EC391C229}" srcOrd="2" destOrd="0" presId="urn:microsoft.com/office/officeart/2005/8/layout/list1"/>
    <dgm:cxn modelId="{AA39C9BA-A649-4768-905B-C9E17E78A401}" type="presParOf" srcId="{D23B5BD4-15E4-4140-A52B-435EDA7A4F3A}" destId="{2285C77B-7B9B-4E00-BB95-5542A1DAD046}" srcOrd="3" destOrd="0" presId="urn:microsoft.com/office/officeart/2005/8/layout/list1"/>
    <dgm:cxn modelId="{18175C47-4667-4286-BA32-F09C62A99C90}" type="presParOf" srcId="{D23B5BD4-15E4-4140-A52B-435EDA7A4F3A}" destId="{63145C2A-51F5-4ABD-8AD5-DE73DD9DFAFD}" srcOrd="4" destOrd="0" presId="urn:microsoft.com/office/officeart/2005/8/layout/list1"/>
    <dgm:cxn modelId="{8C96186C-6E87-4B83-96F4-6F5F1D0FFA98}" type="presParOf" srcId="{63145C2A-51F5-4ABD-8AD5-DE73DD9DFAFD}" destId="{09E5637F-64C8-48E5-B5E3-927FAAD93FAF}" srcOrd="0" destOrd="0" presId="urn:microsoft.com/office/officeart/2005/8/layout/list1"/>
    <dgm:cxn modelId="{27A7A551-D9C1-41BF-8441-EBCB43746552}" type="presParOf" srcId="{63145C2A-51F5-4ABD-8AD5-DE73DD9DFAFD}" destId="{0B6B07C6-8FFB-4DA3-9ED1-C81E8F16576F}" srcOrd="1" destOrd="0" presId="urn:microsoft.com/office/officeart/2005/8/layout/list1"/>
    <dgm:cxn modelId="{CD4E9D06-5EEE-42E2-9956-57301DF67E57}" type="presParOf" srcId="{D23B5BD4-15E4-4140-A52B-435EDA7A4F3A}" destId="{4C7BCB83-F7AE-4DFC-B625-E50DF19EE387}" srcOrd="5" destOrd="0" presId="urn:microsoft.com/office/officeart/2005/8/layout/list1"/>
    <dgm:cxn modelId="{95BE0FB1-D80D-44A9-A60D-8BF533D62E64}" type="presParOf" srcId="{D23B5BD4-15E4-4140-A52B-435EDA7A4F3A}" destId="{7F8D3537-B0A3-4AB1-8658-74FD8535CCF9}" srcOrd="6" destOrd="0" presId="urn:microsoft.com/office/officeart/2005/8/layout/list1"/>
    <dgm:cxn modelId="{01544E7B-4655-48F9-9530-C54E419989AB}" type="presParOf" srcId="{D23B5BD4-15E4-4140-A52B-435EDA7A4F3A}" destId="{00BE549C-D406-4D92-A5BE-B26787ECADDB}" srcOrd="7" destOrd="0" presId="urn:microsoft.com/office/officeart/2005/8/layout/list1"/>
    <dgm:cxn modelId="{9841EDA0-21F6-4FDE-8264-EA40C4FE486A}" type="presParOf" srcId="{D23B5BD4-15E4-4140-A52B-435EDA7A4F3A}" destId="{742BE6AF-1093-4740-B4FB-349A2C3448ED}" srcOrd="8" destOrd="0" presId="urn:microsoft.com/office/officeart/2005/8/layout/list1"/>
    <dgm:cxn modelId="{C83F2AB1-0875-4C43-B794-7D31454088C3}" type="presParOf" srcId="{742BE6AF-1093-4740-B4FB-349A2C3448ED}" destId="{90832870-8900-45F6-98CB-405065A7EEA1}" srcOrd="0" destOrd="0" presId="urn:microsoft.com/office/officeart/2005/8/layout/list1"/>
    <dgm:cxn modelId="{D121C68A-722C-415E-8451-DA4C4D81AE72}" type="presParOf" srcId="{742BE6AF-1093-4740-B4FB-349A2C3448ED}" destId="{40757CDD-1B4A-4E1B-A4BD-5737680EF5A0}" srcOrd="1" destOrd="0" presId="urn:microsoft.com/office/officeart/2005/8/layout/list1"/>
    <dgm:cxn modelId="{A6887366-BE8D-4810-8987-BF1AA4B9C4EE}" type="presParOf" srcId="{D23B5BD4-15E4-4140-A52B-435EDA7A4F3A}" destId="{359ED726-C6A0-491B-BA01-8947001F6D27}" srcOrd="9" destOrd="0" presId="urn:microsoft.com/office/officeart/2005/8/layout/list1"/>
    <dgm:cxn modelId="{A61DDC71-A88C-4FF5-ADBB-43C68F221AAA}" type="presParOf" srcId="{D23B5BD4-15E4-4140-A52B-435EDA7A4F3A}" destId="{A53949E7-18B5-4E09-8F30-2B9DC3BB3F81}"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26FAA53-DBBE-4CF7-87F9-A80AAB16602B}" type="doc">
      <dgm:prSet loTypeId="urn:microsoft.com/office/officeart/2005/8/layout/arrow1" loCatId="relationship" qsTypeId="urn:microsoft.com/office/officeart/2005/8/quickstyle/simple5" qsCatId="simple" csTypeId="urn:microsoft.com/office/officeart/2005/8/colors/colorful5" csCatId="colorful" phldr="1"/>
      <dgm:spPr/>
      <dgm:t>
        <a:bodyPr/>
        <a:lstStyle/>
        <a:p>
          <a:endParaRPr lang="zh-CN" altLang="en-US"/>
        </a:p>
      </dgm:t>
    </dgm:pt>
    <dgm:pt modelId="{5161DCAC-0C15-477B-87CB-C99E0B7F33C6}">
      <dgm:prSet phldrT="[文本]" custT="1"/>
      <dgm:spPr/>
      <dgm:t>
        <a:bodyPr/>
        <a:lstStyle/>
        <a:p>
          <a:r>
            <a:rPr lang="zh-CN" altLang="en-US" sz="2800" dirty="0"/>
            <a:t>面向过程的组件设计</a:t>
          </a:r>
        </a:p>
      </dgm:t>
    </dgm:pt>
    <dgm:pt modelId="{27402E5B-B274-4EB6-89EF-998157D48ED0}" type="parTrans" cxnId="{244198A9-29F6-4B43-AABE-87BAC1169648}">
      <dgm:prSet/>
      <dgm:spPr/>
      <dgm:t>
        <a:bodyPr/>
        <a:lstStyle/>
        <a:p>
          <a:endParaRPr lang="zh-CN" altLang="en-US" sz="1600"/>
        </a:p>
      </dgm:t>
    </dgm:pt>
    <dgm:pt modelId="{F4D18165-B10C-4E51-9B6B-CAAE5970356D}" type="sibTrans" cxnId="{244198A9-29F6-4B43-AABE-87BAC1169648}">
      <dgm:prSet/>
      <dgm:spPr/>
      <dgm:t>
        <a:bodyPr/>
        <a:lstStyle/>
        <a:p>
          <a:endParaRPr lang="zh-CN" altLang="en-US" sz="1600"/>
        </a:p>
      </dgm:t>
    </dgm:pt>
    <dgm:pt modelId="{E10AE75E-72C4-4422-A3C0-E2F2F98D89C6}">
      <dgm:prSet phldrT="[文本]" custT="1"/>
      <dgm:spPr/>
      <dgm:t>
        <a:bodyPr/>
        <a:lstStyle/>
        <a:p>
          <a:r>
            <a:rPr lang="zh-CN" altLang="en-US" sz="2800" dirty="0"/>
            <a:t>面向对象的组件设计</a:t>
          </a:r>
        </a:p>
      </dgm:t>
    </dgm:pt>
    <dgm:pt modelId="{C7C075C2-7A84-417F-89DB-4D3493C5CDA4}" type="parTrans" cxnId="{BCDC412C-D132-4FDE-B82A-7000F620297E}">
      <dgm:prSet/>
      <dgm:spPr/>
      <dgm:t>
        <a:bodyPr/>
        <a:lstStyle/>
        <a:p>
          <a:endParaRPr lang="zh-CN" altLang="en-US" sz="1600"/>
        </a:p>
      </dgm:t>
    </dgm:pt>
    <dgm:pt modelId="{99297EE7-6EEF-40F5-8A80-8737F2054013}" type="sibTrans" cxnId="{BCDC412C-D132-4FDE-B82A-7000F620297E}">
      <dgm:prSet/>
      <dgm:spPr/>
      <dgm:t>
        <a:bodyPr/>
        <a:lstStyle/>
        <a:p>
          <a:endParaRPr lang="zh-CN" altLang="en-US" sz="1600"/>
        </a:p>
      </dgm:t>
    </dgm:pt>
    <dgm:pt modelId="{B33E2E4A-A4A3-4823-8E5E-9ECC7F3FF83A}">
      <dgm:prSet phldrT="[文本]" custT="1"/>
      <dgm:spPr/>
      <dgm:t>
        <a:bodyPr/>
        <a:lstStyle/>
        <a:p>
          <a:r>
            <a:rPr lang="zh-CN" altLang="en-US" sz="2400" dirty="0"/>
            <a:t>函数与模块的设计</a:t>
          </a:r>
        </a:p>
      </dgm:t>
    </dgm:pt>
    <dgm:pt modelId="{D2AD7BCA-83C2-4AC8-9405-1A03FE42F0D5}" type="parTrans" cxnId="{35449773-B864-4047-A470-B5D1CA018CAC}">
      <dgm:prSet/>
      <dgm:spPr/>
      <dgm:t>
        <a:bodyPr/>
        <a:lstStyle/>
        <a:p>
          <a:endParaRPr lang="zh-CN" altLang="en-US" sz="1600"/>
        </a:p>
      </dgm:t>
    </dgm:pt>
    <dgm:pt modelId="{373CC675-701C-44E3-B760-D986A12059B7}" type="sibTrans" cxnId="{35449773-B864-4047-A470-B5D1CA018CAC}">
      <dgm:prSet/>
      <dgm:spPr/>
      <dgm:t>
        <a:bodyPr/>
        <a:lstStyle/>
        <a:p>
          <a:endParaRPr lang="zh-CN" altLang="en-US" sz="1600"/>
        </a:p>
      </dgm:t>
    </dgm:pt>
    <dgm:pt modelId="{7D125986-E5D6-4C00-A326-F95FAE43646C}">
      <dgm:prSet phldrT="[文本]" custT="1"/>
      <dgm:spPr/>
      <dgm:t>
        <a:bodyPr/>
        <a:lstStyle/>
        <a:p>
          <a:r>
            <a:rPr lang="zh-CN" altLang="en-US" sz="2400" dirty="0"/>
            <a:t>类与操作的设计</a:t>
          </a:r>
        </a:p>
      </dgm:t>
    </dgm:pt>
    <dgm:pt modelId="{F3C224ED-5AAB-4DBE-997F-BE9CE8436813}" type="parTrans" cxnId="{30B0113A-CF39-449E-9D7E-4B9B65098F70}">
      <dgm:prSet/>
      <dgm:spPr/>
      <dgm:t>
        <a:bodyPr/>
        <a:lstStyle/>
        <a:p>
          <a:endParaRPr lang="zh-CN" altLang="en-US" sz="1600"/>
        </a:p>
      </dgm:t>
    </dgm:pt>
    <dgm:pt modelId="{7DF41A3F-CBF4-4364-AC87-3845CA0B8CB0}" type="sibTrans" cxnId="{30B0113A-CF39-449E-9D7E-4B9B65098F70}">
      <dgm:prSet/>
      <dgm:spPr/>
      <dgm:t>
        <a:bodyPr/>
        <a:lstStyle/>
        <a:p>
          <a:endParaRPr lang="zh-CN" altLang="en-US" sz="1600"/>
        </a:p>
      </dgm:t>
    </dgm:pt>
    <dgm:pt modelId="{52B04196-D773-42E1-9A51-9726876283D5}" type="pres">
      <dgm:prSet presAssocID="{F26FAA53-DBBE-4CF7-87F9-A80AAB16602B}" presName="cycle" presStyleCnt="0">
        <dgm:presLayoutVars>
          <dgm:dir/>
          <dgm:resizeHandles val="exact"/>
        </dgm:presLayoutVars>
      </dgm:prSet>
      <dgm:spPr/>
    </dgm:pt>
    <dgm:pt modelId="{EA79DEC1-F2D9-4F4E-B17F-46E26C78A8B3}" type="pres">
      <dgm:prSet presAssocID="{5161DCAC-0C15-477B-87CB-C99E0B7F33C6}" presName="arrow" presStyleLbl="node1" presStyleIdx="0" presStyleCnt="2">
        <dgm:presLayoutVars>
          <dgm:bulletEnabled val="1"/>
        </dgm:presLayoutVars>
      </dgm:prSet>
      <dgm:spPr/>
    </dgm:pt>
    <dgm:pt modelId="{BE9C6BC0-BC53-4B77-A26E-CC8A361E6278}" type="pres">
      <dgm:prSet presAssocID="{E10AE75E-72C4-4422-A3C0-E2F2F98D89C6}" presName="arrow" presStyleLbl="node1" presStyleIdx="1" presStyleCnt="2">
        <dgm:presLayoutVars>
          <dgm:bulletEnabled val="1"/>
        </dgm:presLayoutVars>
      </dgm:prSet>
      <dgm:spPr/>
    </dgm:pt>
  </dgm:ptLst>
  <dgm:cxnLst>
    <dgm:cxn modelId="{2B427D23-1805-426F-9F95-8420F6077052}" type="presOf" srcId="{F26FAA53-DBBE-4CF7-87F9-A80AAB16602B}" destId="{52B04196-D773-42E1-9A51-9726876283D5}" srcOrd="0" destOrd="0" presId="urn:microsoft.com/office/officeart/2005/8/layout/arrow1"/>
    <dgm:cxn modelId="{BCDC412C-D132-4FDE-B82A-7000F620297E}" srcId="{F26FAA53-DBBE-4CF7-87F9-A80AAB16602B}" destId="{E10AE75E-72C4-4422-A3C0-E2F2F98D89C6}" srcOrd="1" destOrd="0" parTransId="{C7C075C2-7A84-417F-89DB-4D3493C5CDA4}" sibTransId="{99297EE7-6EEF-40F5-8A80-8737F2054013}"/>
    <dgm:cxn modelId="{AE139838-CC54-4FE2-A19D-8ACF4EC34AF4}" type="presOf" srcId="{B33E2E4A-A4A3-4823-8E5E-9ECC7F3FF83A}" destId="{EA79DEC1-F2D9-4F4E-B17F-46E26C78A8B3}" srcOrd="0" destOrd="1" presId="urn:microsoft.com/office/officeart/2005/8/layout/arrow1"/>
    <dgm:cxn modelId="{30B0113A-CF39-449E-9D7E-4B9B65098F70}" srcId="{E10AE75E-72C4-4422-A3C0-E2F2F98D89C6}" destId="{7D125986-E5D6-4C00-A326-F95FAE43646C}" srcOrd="0" destOrd="0" parTransId="{F3C224ED-5AAB-4DBE-997F-BE9CE8436813}" sibTransId="{7DF41A3F-CBF4-4364-AC87-3845CA0B8CB0}"/>
    <dgm:cxn modelId="{35449773-B864-4047-A470-B5D1CA018CAC}" srcId="{5161DCAC-0C15-477B-87CB-C99E0B7F33C6}" destId="{B33E2E4A-A4A3-4823-8E5E-9ECC7F3FF83A}" srcOrd="0" destOrd="0" parTransId="{D2AD7BCA-83C2-4AC8-9405-1A03FE42F0D5}" sibTransId="{373CC675-701C-44E3-B760-D986A12059B7}"/>
    <dgm:cxn modelId="{85B6D59B-F0DC-46DE-ABE3-33FF998E9CD2}" type="presOf" srcId="{5161DCAC-0C15-477B-87CB-C99E0B7F33C6}" destId="{EA79DEC1-F2D9-4F4E-B17F-46E26C78A8B3}" srcOrd="0" destOrd="0" presId="urn:microsoft.com/office/officeart/2005/8/layout/arrow1"/>
    <dgm:cxn modelId="{EDB7B0A5-9398-4F40-B613-833671B78E01}" type="presOf" srcId="{E10AE75E-72C4-4422-A3C0-E2F2F98D89C6}" destId="{BE9C6BC0-BC53-4B77-A26E-CC8A361E6278}" srcOrd="0" destOrd="0" presId="urn:microsoft.com/office/officeart/2005/8/layout/arrow1"/>
    <dgm:cxn modelId="{244198A9-29F6-4B43-AABE-87BAC1169648}" srcId="{F26FAA53-DBBE-4CF7-87F9-A80AAB16602B}" destId="{5161DCAC-0C15-477B-87CB-C99E0B7F33C6}" srcOrd="0" destOrd="0" parTransId="{27402E5B-B274-4EB6-89EF-998157D48ED0}" sibTransId="{F4D18165-B10C-4E51-9B6B-CAAE5970356D}"/>
    <dgm:cxn modelId="{4F3A7CFF-59D2-4C09-AA52-2A65D8B0F1F1}" type="presOf" srcId="{7D125986-E5D6-4C00-A326-F95FAE43646C}" destId="{BE9C6BC0-BC53-4B77-A26E-CC8A361E6278}" srcOrd="0" destOrd="1" presId="urn:microsoft.com/office/officeart/2005/8/layout/arrow1"/>
    <dgm:cxn modelId="{DD810939-AAF3-4773-BE29-DE0C65DE9BA0}" type="presParOf" srcId="{52B04196-D773-42E1-9A51-9726876283D5}" destId="{EA79DEC1-F2D9-4F4E-B17F-46E26C78A8B3}" srcOrd="0" destOrd="0" presId="urn:microsoft.com/office/officeart/2005/8/layout/arrow1"/>
    <dgm:cxn modelId="{68569E6D-885F-4AB4-A254-1C70F745B7F6}" type="presParOf" srcId="{52B04196-D773-42E1-9A51-9726876283D5}" destId="{BE9C6BC0-BC53-4B77-A26E-CC8A361E6278}" srcOrd="1" destOrd="0" presId="urn:microsoft.com/office/officeart/2005/8/layout/arrow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0A6A335-E759-4C1D-B83D-B714D3764903}" type="doc">
      <dgm:prSet loTypeId="urn:microsoft.com/office/officeart/2005/8/layout/vProcess5" loCatId="process" qsTypeId="urn:microsoft.com/office/officeart/2005/8/quickstyle/simple1" qsCatId="simple" csTypeId="urn:microsoft.com/office/officeart/2005/8/colors/accent1_1" csCatId="accent1"/>
      <dgm:spPr/>
      <dgm:t>
        <a:bodyPr/>
        <a:lstStyle/>
        <a:p>
          <a:endParaRPr lang="zh-CN" altLang="en-US"/>
        </a:p>
      </dgm:t>
    </dgm:pt>
    <dgm:pt modelId="{8F7237D0-525F-4C0B-AE50-90B0758A91CB}">
      <dgm:prSet custT="1"/>
      <dgm:spPr/>
      <dgm:t>
        <a:bodyPr/>
        <a:lstStyle/>
        <a:p>
          <a:pPr rtl="0"/>
          <a:r>
            <a:rPr lang="zh-CN" altLang="en-US" sz="1800" dirty="0"/>
            <a:t>首先研究、分析和审查数据流图。 从软件的需求规格说明中弄清数据流加工的过程，对于发现的问题及时解决。</a:t>
          </a:r>
        </a:p>
      </dgm:t>
    </dgm:pt>
    <dgm:pt modelId="{7655F64F-7840-47B2-B548-8F87AA4FFC3B}" type="parTrans" cxnId="{8C55F5BE-7353-4222-87A2-A2F80C11F58F}">
      <dgm:prSet/>
      <dgm:spPr/>
      <dgm:t>
        <a:bodyPr/>
        <a:lstStyle/>
        <a:p>
          <a:endParaRPr lang="zh-CN" altLang="en-US"/>
        </a:p>
      </dgm:t>
    </dgm:pt>
    <dgm:pt modelId="{4F084C99-5E72-413F-9BCD-1D0758570517}" type="sibTrans" cxnId="{8C55F5BE-7353-4222-87A2-A2F80C11F58F}">
      <dgm:prSet/>
      <dgm:spPr/>
      <dgm:t>
        <a:bodyPr/>
        <a:lstStyle/>
        <a:p>
          <a:endParaRPr lang="zh-CN" altLang="en-US"/>
        </a:p>
      </dgm:t>
    </dgm:pt>
    <dgm:pt modelId="{852E0B4A-FD31-490B-A5C4-3D26EFF16FDC}">
      <dgm:prSet custT="1"/>
      <dgm:spPr/>
      <dgm:t>
        <a:bodyPr/>
        <a:lstStyle/>
        <a:p>
          <a:pPr rtl="0"/>
          <a:r>
            <a:rPr lang="zh-CN" altLang="en-US" sz="1800" dirty="0"/>
            <a:t>然后根据数据流图决定问题的类型。数据处理问题典型的类型有两种：变换型和事务型。针对两种不同的类型分别进行分析处理。</a:t>
          </a:r>
        </a:p>
      </dgm:t>
    </dgm:pt>
    <dgm:pt modelId="{4D0A8101-55D4-487C-9688-F701F49D2801}" type="parTrans" cxnId="{4C0F8897-B9B8-4A08-9B15-DF36EEF0978A}">
      <dgm:prSet/>
      <dgm:spPr/>
      <dgm:t>
        <a:bodyPr/>
        <a:lstStyle/>
        <a:p>
          <a:endParaRPr lang="zh-CN" altLang="en-US"/>
        </a:p>
      </dgm:t>
    </dgm:pt>
    <dgm:pt modelId="{BA7E0939-CC0B-4453-A4AC-6546D5DAB4A3}" type="sibTrans" cxnId="{4C0F8897-B9B8-4A08-9B15-DF36EEF0978A}">
      <dgm:prSet/>
      <dgm:spPr/>
      <dgm:t>
        <a:bodyPr/>
        <a:lstStyle/>
        <a:p>
          <a:endParaRPr lang="zh-CN" altLang="en-US"/>
        </a:p>
      </dgm:t>
    </dgm:pt>
    <dgm:pt modelId="{AD9203DE-0028-4EE9-A7DB-5216C624B219}">
      <dgm:prSet custT="1"/>
      <dgm:spPr/>
      <dgm:t>
        <a:bodyPr/>
        <a:lstStyle/>
        <a:p>
          <a:pPr rtl="0"/>
          <a:r>
            <a:rPr lang="zh-CN" altLang="en-US" sz="1800" dirty="0"/>
            <a:t>由数据流图推导出系统的初始结构图。</a:t>
          </a:r>
        </a:p>
      </dgm:t>
    </dgm:pt>
    <dgm:pt modelId="{C61DA626-00FA-44BD-A35F-ED7DC2E5E339}" type="parTrans" cxnId="{E6F1FFD0-DCB0-43D4-82CB-997EBAE38C3A}">
      <dgm:prSet/>
      <dgm:spPr/>
      <dgm:t>
        <a:bodyPr/>
        <a:lstStyle/>
        <a:p>
          <a:endParaRPr lang="zh-CN" altLang="en-US"/>
        </a:p>
      </dgm:t>
    </dgm:pt>
    <dgm:pt modelId="{95EE5472-F01A-40B2-B59F-55A27A9735A3}" type="sibTrans" cxnId="{E6F1FFD0-DCB0-43D4-82CB-997EBAE38C3A}">
      <dgm:prSet/>
      <dgm:spPr/>
      <dgm:t>
        <a:bodyPr/>
        <a:lstStyle/>
        <a:p>
          <a:endParaRPr lang="zh-CN" altLang="en-US"/>
        </a:p>
      </dgm:t>
    </dgm:pt>
    <dgm:pt modelId="{B809F3BB-84EA-4BB9-BB32-CF29A046A13F}">
      <dgm:prSet custT="1"/>
      <dgm:spPr/>
      <dgm:t>
        <a:bodyPr/>
        <a:lstStyle/>
        <a:p>
          <a:pPr rtl="0"/>
          <a:r>
            <a:rPr lang="zh-CN" altLang="en-US" sz="1800" dirty="0"/>
            <a:t>利用一些启发式原则来改进系统的初始结构图，直到得到符合要求的结构图为止。</a:t>
          </a:r>
        </a:p>
      </dgm:t>
    </dgm:pt>
    <dgm:pt modelId="{724BD660-F0A0-4AE9-8F20-BA940B603A9A}" type="parTrans" cxnId="{0CB84648-E1A5-4828-B217-F31C97B9AD42}">
      <dgm:prSet/>
      <dgm:spPr/>
      <dgm:t>
        <a:bodyPr/>
        <a:lstStyle/>
        <a:p>
          <a:endParaRPr lang="zh-CN" altLang="en-US"/>
        </a:p>
      </dgm:t>
    </dgm:pt>
    <dgm:pt modelId="{78881C06-6960-45C0-B4B0-2375BFE6C25F}" type="sibTrans" cxnId="{0CB84648-E1A5-4828-B217-F31C97B9AD42}">
      <dgm:prSet/>
      <dgm:spPr/>
      <dgm:t>
        <a:bodyPr/>
        <a:lstStyle/>
        <a:p>
          <a:endParaRPr lang="zh-CN" altLang="en-US"/>
        </a:p>
      </dgm:t>
    </dgm:pt>
    <dgm:pt modelId="{9CBE2E99-F4AD-42BA-B52C-D445958A151F}">
      <dgm:prSet custT="1"/>
      <dgm:spPr/>
      <dgm:t>
        <a:bodyPr/>
        <a:lstStyle/>
        <a:p>
          <a:pPr rtl="0"/>
          <a:r>
            <a:rPr lang="zh-CN" altLang="en-US" sz="1800" dirty="0"/>
            <a:t>修改和补充数据词典。</a:t>
          </a:r>
        </a:p>
      </dgm:t>
    </dgm:pt>
    <dgm:pt modelId="{220853B2-EB34-4DC9-A688-AE808D93336C}" type="parTrans" cxnId="{282255A0-BE28-4D03-A9B4-657C6038D367}">
      <dgm:prSet/>
      <dgm:spPr/>
      <dgm:t>
        <a:bodyPr/>
        <a:lstStyle/>
        <a:p>
          <a:endParaRPr lang="zh-CN" altLang="en-US"/>
        </a:p>
      </dgm:t>
    </dgm:pt>
    <dgm:pt modelId="{731A0E18-660A-4728-BDA0-B2A4640CD532}" type="sibTrans" cxnId="{282255A0-BE28-4D03-A9B4-657C6038D367}">
      <dgm:prSet/>
      <dgm:spPr/>
      <dgm:t>
        <a:bodyPr/>
        <a:lstStyle/>
        <a:p>
          <a:endParaRPr lang="zh-CN" altLang="en-US"/>
        </a:p>
      </dgm:t>
    </dgm:pt>
    <dgm:pt modelId="{7E6FEE9E-B58F-4C84-8544-CFE229923BA6}">
      <dgm:prSet/>
      <dgm:spPr/>
      <dgm:t>
        <a:bodyPr/>
        <a:lstStyle/>
        <a:p>
          <a:endParaRPr lang="zh-CN" altLang="en-US" dirty="0"/>
        </a:p>
      </dgm:t>
    </dgm:pt>
    <dgm:pt modelId="{E7C6B5F5-A3BD-49AE-84E8-34916BFA5A94}" type="parTrans" cxnId="{950BB6D7-94CC-42BB-8AF1-F0EC204C7069}">
      <dgm:prSet/>
      <dgm:spPr/>
      <dgm:t>
        <a:bodyPr/>
        <a:lstStyle/>
        <a:p>
          <a:endParaRPr lang="zh-CN" altLang="en-US"/>
        </a:p>
      </dgm:t>
    </dgm:pt>
    <dgm:pt modelId="{FF7FA0BB-7E9C-416F-9FA7-0EA97D49CD44}" type="sibTrans" cxnId="{950BB6D7-94CC-42BB-8AF1-F0EC204C7069}">
      <dgm:prSet/>
      <dgm:spPr/>
      <dgm:t>
        <a:bodyPr/>
        <a:lstStyle/>
        <a:p>
          <a:endParaRPr lang="zh-CN" altLang="en-US"/>
        </a:p>
      </dgm:t>
    </dgm:pt>
    <dgm:pt modelId="{4B76BA2F-6B57-4011-8040-2F5859154C1F}" type="pres">
      <dgm:prSet presAssocID="{30A6A335-E759-4C1D-B83D-B714D3764903}" presName="outerComposite" presStyleCnt="0">
        <dgm:presLayoutVars>
          <dgm:chMax val="5"/>
          <dgm:dir/>
          <dgm:resizeHandles val="exact"/>
        </dgm:presLayoutVars>
      </dgm:prSet>
      <dgm:spPr/>
    </dgm:pt>
    <dgm:pt modelId="{60412EE7-0F06-4EF7-A7EE-AC402F276526}" type="pres">
      <dgm:prSet presAssocID="{30A6A335-E759-4C1D-B83D-B714D3764903}" presName="dummyMaxCanvas" presStyleCnt="0">
        <dgm:presLayoutVars/>
      </dgm:prSet>
      <dgm:spPr/>
    </dgm:pt>
    <dgm:pt modelId="{0BCBAF49-9980-4BFA-B6C9-EFD5C53BFCE6}" type="pres">
      <dgm:prSet presAssocID="{30A6A335-E759-4C1D-B83D-B714D3764903}" presName="FiveNodes_1" presStyleLbl="node1" presStyleIdx="0" presStyleCnt="5" custLinFactNeighborY="-1212">
        <dgm:presLayoutVars>
          <dgm:bulletEnabled val="1"/>
        </dgm:presLayoutVars>
      </dgm:prSet>
      <dgm:spPr/>
    </dgm:pt>
    <dgm:pt modelId="{97CB4F37-8070-4C8F-B80F-6243F908DDAA}" type="pres">
      <dgm:prSet presAssocID="{30A6A335-E759-4C1D-B83D-B714D3764903}" presName="FiveNodes_2" presStyleLbl="node1" presStyleIdx="1" presStyleCnt="5">
        <dgm:presLayoutVars>
          <dgm:bulletEnabled val="1"/>
        </dgm:presLayoutVars>
      </dgm:prSet>
      <dgm:spPr/>
    </dgm:pt>
    <dgm:pt modelId="{5438DC36-B7DD-4E9A-A9FC-EFBFDFB1170A}" type="pres">
      <dgm:prSet presAssocID="{30A6A335-E759-4C1D-B83D-B714D3764903}" presName="FiveNodes_3" presStyleLbl="node1" presStyleIdx="2" presStyleCnt="5">
        <dgm:presLayoutVars>
          <dgm:bulletEnabled val="1"/>
        </dgm:presLayoutVars>
      </dgm:prSet>
      <dgm:spPr/>
    </dgm:pt>
    <dgm:pt modelId="{35F77C15-75E4-4D33-8F31-0474824EE240}" type="pres">
      <dgm:prSet presAssocID="{30A6A335-E759-4C1D-B83D-B714D3764903}" presName="FiveNodes_4" presStyleLbl="node1" presStyleIdx="3" presStyleCnt="5">
        <dgm:presLayoutVars>
          <dgm:bulletEnabled val="1"/>
        </dgm:presLayoutVars>
      </dgm:prSet>
      <dgm:spPr/>
    </dgm:pt>
    <dgm:pt modelId="{5C16F5FD-1DAD-45F9-BE3C-C6C075645C50}" type="pres">
      <dgm:prSet presAssocID="{30A6A335-E759-4C1D-B83D-B714D3764903}" presName="FiveNodes_5" presStyleLbl="node1" presStyleIdx="4" presStyleCnt="5">
        <dgm:presLayoutVars>
          <dgm:bulletEnabled val="1"/>
        </dgm:presLayoutVars>
      </dgm:prSet>
      <dgm:spPr/>
    </dgm:pt>
    <dgm:pt modelId="{F9B0291C-E5CD-4D8B-9794-CFA21D75FD86}" type="pres">
      <dgm:prSet presAssocID="{30A6A335-E759-4C1D-B83D-B714D3764903}" presName="FiveConn_1-2" presStyleLbl="fgAccFollowNode1" presStyleIdx="0" presStyleCnt="4">
        <dgm:presLayoutVars>
          <dgm:bulletEnabled val="1"/>
        </dgm:presLayoutVars>
      </dgm:prSet>
      <dgm:spPr/>
    </dgm:pt>
    <dgm:pt modelId="{3F0BA36A-4813-46FB-8E6E-31EFAE92E722}" type="pres">
      <dgm:prSet presAssocID="{30A6A335-E759-4C1D-B83D-B714D3764903}" presName="FiveConn_2-3" presStyleLbl="fgAccFollowNode1" presStyleIdx="1" presStyleCnt="4">
        <dgm:presLayoutVars>
          <dgm:bulletEnabled val="1"/>
        </dgm:presLayoutVars>
      </dgm:prSet>
      <dgm:spPr/>
    </dgm:pt>
    <dgm:pt modelId="{A6A42C5D-159F-4EF6-9F9D-FEAF64C1F15C}" type="pres">
      <dgm:prSet presAssocID="{30A6A335-E759-4C1D-B83D-B714D3764903}" presName="FiveConn_3-4" presStyleLbl="fgAccFollowNode1" presStyleIdx="2" presStyleCnt="4">
        <dgm:presLayoutVars>
          <dgm:bulletEnabled val="1"/>
        </dgm:presLayoutVars>
      </dgm:prSet>
      <dgm:spPr/>
    </dgm:pt>
    <dgm:pt modelId="{D3629528-C209-4728-8F3F-6093585A2505}" type="pres">
      <dgm:prSet presAssocID="{30A6A335-E759-4C1D-B83D-B714D3764903}" presName="FiveConn_4-5" presStyleLbl="fgAccFollowNode1" presStyleIdx="3" presStyleCnt="4">
        <dgm:presLayoutVars>
          <dgm:bulletEnabled val="1"/>
        </dgm:presLayoutVars>
      </dgm:prSet>
      <dgm:spPr/>
    </dgm:pt>
    <dgm:pt modelId="{850E95A3-5F9B-45F4-8BF7-F96924EDD626}" type="pres">
      <dgm:prSet presAssocID="{30A6A335-E759-4C1D-B83D-B714D3764903}" presName="FiveNodes_1_text" presStyleLbl="node1" presStyleIdx="4" presStyleCnt="5">
        <dgm:presLayoutVars>
          <dgm:bulletEnabled val="1"/>
        </dgm:presLayoutVars>
      </dgm:prSet>
      <dgm:spPr/>
    </dgm:pt>
    <dgm:pt modelId="{CB3B3F18-DA82-4251-937B-97983A19D450}" type="pres">
      <dgm:prSet presAssocID="{30A6A335-E759-4C1D-B83D-B714D3764903}" presName="FiveNodes_2_text" presStyleLbl="node1" presStyleIdx="4" presStyleCnt="5">
        <dgm:presLayoutVars>
          <dgm:bulletEnabled val="1"/>
        </dgm:presLayoutVars>
      </dgm:prSet>
      <dgm:spPr/>
    </dgm:pt>
    <dgm:pt modelId="{7F4CBD50-3C00-4FAE-AD3A-7E4B8EE064D2}" type="pres">
      <dgm:prSet presAssocID="{30A6A335-E759-4C1D-B83D-B714D3764903}" presName="FiveNodes_3_text" presStyleLbl="node1" presStyleIdx="4" presStyleCnt="5">
        <dgm:presLayoutVars>
          <dgm:bulletEnabled val="1"/>
        </dgm:presLayoutVars>
      </dgm:prSet>
      <dgm:spPr/>
    </dgm:pt>
    <dgm:pt modelId="{3A1B5EA8-04CF-494A-8A64-DB8F51E1A246}" type="pres">
      <dgm:prSet presAssocID="{30A6A335-E759-4C1D-B83D-B714D3764903}" presName="FiveNodes_4_text" presStyleLbl="node1" presStyleIdx="4" presStyleCnt="5">
        <dgm:presLayoutVars>
          <dgm:bulletEnabled val="1"/>
        </dgm:presLayoutVars>
      </dgm:prSet>
      <dgm:spPr/>
    </dgm:pt>
    <dgm:pt modelId="{6FB29E30-FF23-4BA4-A7FA-C0C222273337}" type="pres">
      <dgm:prSet presAssocID="{30A6A335-E759-4C1D-B83D-B714D3764903}" presName="FiveNodes_5_text" presStyleLbl="node1" presStyleIdx="4" presStyleCnt="5">
        <dgm:presLayoutVars>
          <dgm:bulletEnabled val="1"/>
        </dgm:presLayoutVars>
      </dgm:prSet>
      <dgm:spPr/>
    </dgm:pt>
  </dgm:ptLst>
  <dgm:cxnLst>
    <dgm:cxn modelId="{94FC1A03-D172-4522-88D5-0EB92BD0C145}" type="presOf" srcId="{4F084C99-5E72-413F-9BCD-1D0758570517}" destId="{F9B0291C-E5CD-4D8B-9794-CFA21D75FD86}" srcOrd="0" destOrd="0" presId="urn:microsoft.com/office/officeart/2005/8/layout/vProcess5"/>
    <dgm:cxn modelId="{B62EC311-CBED-4A4C-A2AE-DD8BE3897946}" type="presOf" srcId="{8F7237D0-525F-4C0B-AE50-90B0758A91CB}" destId="{0BCBAF49-9980-4BFA-B6C9-EFD5C53BFCE6}" srcOrd="0" destOrd="0" presId="urn:microsoft.com/office/officeart/2005/8/layout/vProcess5"/>
    <dgm:cxn modelId="{D1E1F916-94A1-407D-8CB4-90F873C36282}" type="presOf" srcId="{AD9203DE-0028-4EE9-A7DB-5216C624B219}" destId="{7F4CBD50-3C00-4FAE-AD3A-7E4B8EE064D2}" srcOrd="1" destOrd="0" presId="urn:microsoft.com/office/officeart/2005/8/layout/vProcess5"/>
    <dgm:cxn modelId="{A1599017-CAE2-45EC-B1AC-7A2EEE338B7D}" type="presOf" srcId="{78881C06-6960-45C0-B4B0-2375BFE6C25F}" destId="{D3629528-C209-4728-8F3F-6093585A2505}" srcOrd="0" destOrd="0" presId="urn:microsoft.com/office/officeart/2005/8/layout/vProcess5"/>
    <dgm:cxn modelId="{BA077124-8783-4697-BFC9-AA6F76F29546}" type="presOf" srcId="{8F7237D0-525F-4C0B-AE50-90B0758A91CB}" destId="{850E95A3-5F9B-45F4-8BF7-F96924EDD626}" srcOrd="1" destOrd="0" presId="urn:microsoft.com/office/officeart/2005/8/layout/vProcess5"/>
    <dgm:cxn modelId="{E6ED9530-99BB-4B88-80A3-2738B9DAA0DF}" type="presOf" srcId="{30A6A335-E759-4C1D-B83D-B714D3764903}" destId="{4B76BA2F-6B57-4011-8040-2F5859154C1F}" srcOrd="0" destOrd="0" presId="urn:microsoft.com/office/officeart/2005/8/layout/vProcess5"/>
    <dgm:cxn modelId="{747EBA44-F77E-48AB-A182-FAD11FEAE4A7}" type="presOf" srcId="{BA7E0939-CC0B-4453-A4AC-6546D5DAB4A3}" destId="{3F0BA36A-4813-46FB-8E6E-31EFAE92E722}" srcOrd="0" destOrd="0" presId="urn:microsoft.com/office/officeart/2005/8/layout/vProcess5"/>
    <dgm:cxn modelId="{0CB84648-E1A5-4828-B217-F31C97B9AD42}" srcId="{30A6A335-E759-4C1D-B83D-B714D3764903}" destId="{B809F3BB-84EA-4BB9-BB32-CF29A046A13F}" srcOrd="3" destOrd="0" parTransId="{724BD660-F0A0-4AE9-8F20-BA940B603A9A}" sibTransId="{78881C06-6960-45C0-B4B0-2375BFE6C25F}"/>
    <dgm:cxn modelId="{F6184E51-2217-4AF4-BE6C-CB7FD6DF6873}" type="presOf" srcId="{B809F3BB-84EA-4BB9-BB32-CF29A046A13F}" destId="{35F77C15-75E4-4D33-8F31-0474824EE240}" srcOrd="0" destOrd="0" presId="urn:microsoft.com/office/officeart/2005/8/layout/vProcess5"/>
    <dgm:cxn modelId="{DFA77F53-BA64-42C1-B5D4-4A7808A9CDDF}" type="presOf" srcId="{9CBE2E99-F4AD-42BA-B52C-D445958A151F}" destId="{6FB29E30-FF23-4BA4-A7FA-C0C222273337}" srcOrd="1" destOrd="0" presId="urn:microsoft.com/office/officeart/2005/8/layout/vProcess5"/>
    <dgm:cxn modelId="{8BE68E81-A070-4079-903D-B12E79A99C39}" type="presOf" srcId="{AD9203DE-0028-4EE9-A7DB-5216C624B219}" destId="{5438DC36-B7DD-4E9A-A9FC-EFBFDFB1170A}" srcOrd="0" destOrd="0" presId="urn:microsoft.com/office/officeart/2005/8/layout/vProcess5"/>
    <dgm:cxn modelId="{4C0F8897-B9B8-4A08-9B15-DF36EEF0978A}" srcId="{30A6A335-E759-4C1D-B83D-B714D3764903}" destId="{852E0B4A-FD31-490B-A5C4-3D26EFF16FDC}" srcOrd="1" destOrd="0" parTransId="{4D0A8101-55D4-487C-9688-F701F49D2801}" sibTransId="{BA7E0939-CC0B-4453-A4AC-6546D5DAB4A3}"/>
    <dgm:cxn modelId="{83A3C29B-0F7A-41C3-85F5-DA6106C4D609}" type="presOf" srcId="{B809F3BB-84EA-4BB9-BB32-CF29A046A13F}" destId="{3A1B5EA8-04CF-494A-8A64-DB8F51E1A246}" srcOrd="1" destOrd="0" presId="urn:microsoft.com/office/officeart/2005/8/layout/vProcess5"/>
    <dgm:cxn modelId="{D455F29F-4865-4D29-AED5-7BD86477A206}" type="presOf" srcId="{852E0B4A-FD31-490B-A5C4-3D26EFF16FDC}" destId="{97CB4F37-8070-4C8F-B80F-6243F908DDAA}" srcOrd="0" destOrd="0" presId="urn:microsoft.com/office/officeart/2005/8/layout/vProcess5"/>
    <dgm:cxn modelId="{282255A0-BE28-4D03-A9B4-657C6038D367}" srcId="{30A6A335-E759-4C1D-B83D-B714D3764903}" destId="{9CBE2E99-F4AD-42BA-B52C-D445958A151F}" srcOrd="4" destOrd="0" parTransId="{220853B2-EB34-4DC9-A688-AE808D93336C}" sibTransId="{731A0E18-660A-4728-BDA0-B2A4640CD532}"/>
    <dgm:cxn modelId="{927AD7B0-04FF-4FD6-B821-31710F597D38}" type="presOf" srcId="{9CBE2E99-F4AD-42BA-B52C-D445958A151F}" destId="{5C16F5FD-1DAD-45F9-BE3C-C6C075645C50}" srcOrd="0" destOrd="0" presId="urn:microsoft.com/office/officeart/2005/8/layout/vProcess5"/>
    <dgm:cxn modelId="{8C55F5BE-7353-4222-87A2-A2F80C11F58F}" srcId="{30A6A335-E759-4C1D-B83D-B714D3764903}" destId="{8F7237D0-525F-4C0B-AE50-90B0758A91CB}" srcOrd="0" destOrd="0" parTransId="{7655F64F-7840-47B2-B548-8F87AA4FFC3B}" sibTransId="{4F084C99-5E72-413F-9BCD-1D0758570517}"/>
    <dgm:cxn modelId="{0DA291D0-9899-4F7F-B492-881969FCD8FD}" type="presOf" srcId="{95EE5472-F01A-40B2-B59F-55A27A9735A3}" destId="{A6A42C5D-159F-4EF6-9F9D-FEAF64C1F15C}" srcOrd="0" destOrd="0" presId="urn:microsoft.com/office/officeart/2005/8/layout/vProcess5"/>
    <dgm:cxn modelId="{E6F1FFD0-DCB0-43D4-82CB-997EBAE38C3A}" srcId="{30A6A335-E759-4C1D-B83D-B714D3764903}" destId="{AD9203DE-0028-4EE9-A7DB-5216C624B219}" srcOrd="2" destOrd="0" parTransId="{C61DA626-00FA-44BD-A35F-ED7DC2E5E339}" sibTransId="{95EE5472-F01A-40B2-B59F-55A27A9735A3}"/>
    <dgm:cxn modelId="{950BB6D7-94CC-42BB-8AF1-F0EC204C7069}" srcId="{30A6A335-E759-4C1D-B83D-B714D3764903}" destId="{7E6FEE9E-B58F-4C84-8544-CFE229923BA6}" srcOrd="5" destOrd="0" parTransId="{E7C6B5F5-A3BD-49AE-84E8-34916BFA5A94}" sibTransId="{FF7FA0BB-7E9C-416F-9FA7-0EA97D49CD44}"/>
    <dgm:cxn modelId="{D6A7C0E4-FDB7-4C61-88A3-DCCAF0F97094}" type="presOf" srcId="{852E0B4A-FD31-490B-A5C4-3D26EFF16FDC}" destId="{CB3B3F18-DA82-4251-937B-97983A19D450}" srcOrd="1" destOrd="0" presId="urn:microsoft.com/office/officeart/2005/8/layout/vProcess5"/>
    <dgm:cxn modelId="{F013CD66-862F-431D-9D9E-9EF1DB6BA360}" type="presParOf" srcId="{4B76BA2F-6B57-4011-8040-2F5859154C1F}" destId="{60412EE7-0F06-4EF7-A7EE-AC402F276526}" srcOrd="0" destOrd="0" presId="urn:microsoft.com/office/officeart/2005/8/layout/vProcess5"/>
    <dgm:cxn modelId="{C5CD9CE5-AF1D-4ACD-9050-9F10139A0795}" type="presParOf" srcId="{4B76BA2F-6B57-4011-8040-2F5859154C1F}" destId="{0BCBAF49-9980-4BFA-B6C9-EFD5C53BFCE6}" srcOrd="1" destOrd="0" presId="urn:microsoft.com/office/officeart/2005/8/layout/vProcess5"/>
    <dgm:cxn modelId="{7BEB291C-4D36-4D2C-BBFB-33FADB1E592B}" type="presParOf" srcId="{4B76BA2F-6B57-4011-8040-2F5859154C1F}" destId="{97CB4F37-8070-4C8F-B80F-6243F908DDAA}" srcOrd="2" destOrd="0" presId="urn:microsoft.com/office/officeart/2005/8/layout/vProcess5"/>
    <dgm:cxn modelId="{6334B5A8-B116-4654-99A8-E36FB46A3D18}" type="presParOf" srcId="{4B76BA2F-6B57-4011-8040-2F5859154C1F}" destId="{5438DC36-B7DD-4E9A-A9FC-EFBFDFB1170A}" srcOrd="3" destOrd="0" presId="urn:microsoft.com/office/officeart/2005/8/layout/vProcess5"/>
    <dgm:cxn modelId="{FA58BEEF-AE46-43D6-867B-7924D73F85C0}" type="presParOf" srcId="{4B76BA2F-6B57-4011-8040-2F5859154C1F}" destId="{35F77C15-75E4-4D33-8F31-0474824EE240}" srcOrd="4" destOrd="0" presId="urn:microsoft.com/office/officeart/2005/8/layout/vProcess5"/>
    <dgm:cxn modelId="{12778331-EA3A-4B32-8C85-2D4B9B6A06C3}" type="presParOf" srcId="{4B76BA2F-6B57-4011-8040-2F5859154C1F}" destId="{5C16F5FD-1DAD-45F9-BE3C-C6C075645C50}" srcOrd="5" destOrd="0" presId="urn:microsoft.com/office/officeart/2005/8/layout/vProcess5"/>
    <dgm:cxn modelId="{E94DBB2D-0A78-4B69-8597-F4CA90809130}" type="presParOf" srcId="{4B76BA2F-6B57-4011-8040-2F5859154C1F}" destId="{F9B0291C-E5CD-4D8B-9794-CFA21D75FD86}" srcOrd="6" destOrd="0" presId="urn:microsoft.com/office/officeart/2005/8/layout/vProcess5"/>
    <dgm:cxn modelId="{703D2572-9565-4CEB-9287-FBD01D2FD220}" type="presParOf" srcId="{4B76BA2F-6B57-4011-8040-2F5859154C1F}" destId="{3F0BA36A-4813-46FB-8E6E-31EFAE92E722}" srcOrd="7" destOrd="0" presId="urn:microsoft.com/office/officeart/2005/8/layout/vProcess5"/>
    <dgm:cxn modelId="{F7DDC6EC-9EDF-4607-BF4B-4356DF4433C1}" type="presParOf" srcId="{4B76BA2F-6B57-4011-8040-2F5859154C1F}" destId="{A6A42C5D-159F-4EF6-9F9D-FEAF64C1F15C}" srcOrd="8" destOrd="0" presId="urn:microsoft.com/office/officeart/2005/8/layout/vProcess5"/>
    <dgm:cxn modelId="{663A7CD4-D9F4-4F8A-B2E8-0B4A201D3FCA}" type="presParOf" srcId="{4B76BA2F-6B57-4011-8040-2F5859154C1F}" destId="{D3629528-C209-4728-8F3F-6093585A2505}" srcOrd="9" destOrd="0" presId="urn:microsoft.com/office/officeart/2005/8/layout/vProcess5"/>
    <dgm:cxn modelId="{4096FB79-92B3-4633-926A-CE3475A05256}" type="presParOf" srcId="{4B76BA2F-6B57-4011-8040-2F5859154C1F}" destId="{850E95A3-5F9B-45F4-8BF7-F96924EDD626}" srcOrd="10" destOrd="0" presId="urn:microsoft.com/office/officeart/2005/8/layout/vProcess5"/>
    <dgm:cxn modelId="{2281CF94-087B-4CFC-A814-B1D66763487A}" type="presParOf" srcId="{4B76BA2F-6B57-4011-8040-2F5859154C1F}" destId="{CB3B3F18-DA82-4251-937B-97983A19D450}" srcOrd="11" destOrd="0" presId="urn:microsoft.com/office/officeart/2005/8/layout/vProcess5"/>
    <dgm:cxn modelId="{1F477FD5-2C9E-4B8B-9ECC-82B563C54CBD}" type="presParOf" srcId="{4B76BA2F-6B57-4011-8040-2F5859154C1F}" destId="{7F4CBD50-3C00-4FAE-AD3A-7E4B8EE064D2}" srcOrd="12" destOrd="0" presId="urn:microsoft.com/office/officeart/2005/8/layout/vProcess5"/>
    <dgm:cxn modelId="{CF12EB48-02A1-4252-A443-C607125A90FD}" type="presParOf" srcId="{4B76BA2F-6B57-4011-8040-2F5859154C1F}" destId="{3A1B5EA8-04CF-494A-8A64-DB8F51E1A246}" srcOrd="13" destOrd="0" presId="urn:microsoft.com/office/officeart/2005/8/layout/vProcess5"/>
    <dgm:cxn modelId="{3FD2F45F-B7FF-4AEE-91EC-7FA63AA0FD11}" type="presParOf" srcId="{4B76BA2F-6B57-4011-8040-2F5859154C1F}" destId="{6FB29E30-FF23-4BA4-A7FA-C0C222273337}" srcOrd="14" destOrd="0" presId="urn:microsoft.com/office/officeart/2005/8/layout/vProcess5"/>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53B8EBD0-55EB-497B-8BD2-E003190CDF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90DD6E82-3E21-4E85-B693-AE7288A36B52}">
      <dgm:prSet/>
      <dgm:spPr/>
      <dgm:t>
        <a:bodyPr/>
        <a:lstStyle/>
        <a:p>
          <a:pPr rtl="0"/>
          <a:r>
            <a:rPr lang="zh-CN" dirty="0"/>
            <a:t>重画数据流图</a:t>
          </a:r>
        </a:p>
      </dgm:t>
    </dgm:pt>
    <dgm:pt modelId="{A3A4C4FF-18B4-4B92-B9BF-3362D364DD05}" type="parTrans" cxnId="{C147AA9E-F2D0-4988-A307-2C3DA9DEC197}">
      <dgm:prSet/>
      <dgm:spPr/>
      <dgm:t>
        <a:bodyPr/>
        <a:lstStyle/>
        <a:p>
          <a:endParaRPr lang="zh-CN" altLang="en-US"/>
        </a:p>
      </dgm:t>
    </dgm:pt>
    <dgm:pt modelId="{1AD8C2FD-765B-4AED-B0FD-3AC8278F5CD2}" type="sibTrans" cxnId="{C147AA9E-F2D0-4988-A307-2C3DA9DEC197}">
      <dgm:prSet/>
      <dgm:spPr/>
      <dgm:t>
        <a:bodyPr/>
        <a:lstStyle/>
        <a:p>
          <a:endParaRPr lang="zh-CN" altLang="en-US"/>
        </a:p>
      </dgm:t>
    </dgm:pt>
    <dgm:pt modelId="{F2C0B4AF-4904-41FD-8563-54FC2799116E}">
      <dgm:prSet/>
      <dgm:spPr/>
      <dgm:t>
        <a:bodyPr/>
        <a:lstStyle/>
        <a:p>
          <a:pPr rtl="0"/>
          <a:r>
            <a:rPr lang="zh-CN" dirty="0"/>
            <a:t>区分有效（逻辑）输入、有效（逻辑）输出和中心变换部分</a:t>
          </a:r>
        </a:p>
      </dgm:t>
    </dgm:pt>
    <dgm:pt modelId="{EF0BE9AD-A903-4CFE-B983-D74B7CCA0F19}" type="parTrans" cxnId="{98883F9C-4C6A-449E-86F3-31ACC097D093}">
      <dgm:prSet/>
      <dgm:spPr/>
      <dgm:t>
        <a:bodyPr/>
        <a:lstStyle/>
        <a:p>
          <a:endParaRPr lang="zh-CN" altLang="en-US"/>
        </a:p>
      </dgm:t>
    </dgm:pt>
    <dgm:pt modelId="{6DFBB90A-924D-468A-914A-3BDAE3E910D4}" type="sibTrans" cxnId="{98883F9C-4C6A-449E-86F3-31ACC097D093}">
      <dgm:prSet/>
      <dgm:spPr/>
      <dgm:t>
        <a:bodyPr/>
        <a:lstStyle/>
        <a:p>
          <a:endParaRPr lang="zh-CN" altLang="en-US"/>
        </a:p>
      </dgm:t>
    </dgm:pt>
    <dgm:pt modelId="{B47A5813-7975-489E-A32E-0BD39A23456E}">
      <dgm:prSet/>
      <dgm:spPr/>
      <dgm:t>
        <a:bodyPr/>
        <a:lstStyle/>
        <a:p>
          <a:pPr rtl="0"/>
          <a:r>
            <a:rPr lang="zh-CN" dirty="0"/>
            <a:t>进行一级分解，设计上层模块</a:t>
          </a:r>
        </a:p>
      </dgm:t>
    </dgm:pt>
    <dgm:pt modelId="{95D8F227-9D0B-4277-91B9-3E4B4FBE76E4}" type="parTrans" cxnId="{0BDA0C2B-2219-4EE6-B40E-89B1DF774C6F}">
      <dgm:prSet/>
      <dgm:spPr/>
      <dgm:t>
        <a:bodyPr/>
        <a:lstStyle/>
        <a:p>
          <a:endParaRPr lang="zh-CN" altLang="en-US"/>
        </a:p>
      </dgm:t>
    </dgm:pt>
    <dgm:pt modelId="{594A60E7-59B9-48DA-94A9-090C24C6D1B2}" type="sibTrans" cxnId="{0BDA0C2B-2219-4EE6-B40E-89B1DF774C6F}">
      <dgm:prSet/>
      <dgm:spPr/>
      <dgm:t>
        <a:bodyPr/>
        <a:lstStyle/>
        <a:p>
          <a:endParaRPr lang="zh-CN" altLang="en-US"/>
        </a:p>
      </dgm:t>
    </dgm:pt>
    <dgm:pt modelId="{20128E36-052C-46BD-8289-245C0CDA93FB}">
      <dgm:prSet/>
      <dgm:spPr/>
      <dgm:t>
        <a:bodyPr/>
        <a:lstStyle/>
        <a:p>
          <a:pPr rtl="0"/>
          <a:r>
            <a:rPr lang="zh-CN" dirty="0"/>
            <a:t>进行二级分解，设计输入、输出和中心变换部分的中、下层模块</a:t>
          </a:r>
        </a:p>
      </dgm:t>
    </dgm:pt>
    <dgm:pt modelId="{96903487-6076-47EA-9E05-9D1D32C81FCD}" type="parTrans" cxnId="{BFF9FADA-C62D-4E71-AC31-EFEA9DD179EF}">
      <dgm:prSet/>
      <dgm:spPr/>
      <dgm:t>
        <a:bodyPr/>
        <a:lstStyle/>
        <a:p>
          <a:endParaRPr lang="zh-CN" altLang="en-US"/>
        </a:p>
      </dgm:t>
    </dgm:pt>
    <dgm:pt modelId="{DAA12FA9-AFC1-4B76-B817-02470C51FA9C}" type="sibTrans" cxnId="{BFF9FADA-C62D-4E71-AC31-EFEA9DD179EF}">
      <dgm:prSet/>
      <dgm:spPr/>
      <dgm:t>
        <a:bodyPr/>
        <a:lstStyle/>
        <a:p>
          <a:endParaRPr lang="zh-CN" altLang="en-US"/>
        </a:p>
      </dgm:t>
    </dgm:pt>
    <dgm:pt modelId="{1B63422B-4E28-46A5-B1C0-872FF2E6392C}" type="pres">
      <dgm:prSet presAssocID="{53B8EBD0-55EB-497B-8BD2-E003190CDFE5}" presName="Name0" presStyleCnt="0">
        <dgm:presLayoutVars>
          <dgm:dir/>
          <dgm:animLvl val="lvl"/>
          <dgm:resizeHandles val="exact"/>
        </dgm:presLayoutVars>
      </dgm:prSet>
      <dgm:spPr/>
    </dgm:pt>
    <dgm:pt modelId="{8473DB1A-1C95-4F34-9CE0-F0FA37CB8D64}" type="pres">
      <dgm:prSet presAssocID="{20128E36-052C-46BD-8289-245C0CDA93FB}" presName="boxAndChildren" presStyleCnt="0"/>
      <dgm:spPr/>
    </dgm:pt>
    <dgm:pt modelId="{21E91B32-DDC2-4351-A401-A9E88377FF39}" type="pres">
      <dgm:prSet presAssocID="{20128E36-052C-46BD-8289-245C0CDA93FB}" presName="parentTextBox" presStyleLbl="node1" presStyleIdx="0" presStyleCnt="4" custLinFactNeighborX="220" custLinFactNeighborY="46899"/>
      <dgm:spPr/>
    </dgm:pt>
    <dgm:pt modelId="{B8818F82-2D33-48FD-8F96-54C6882CFFD3}" type="pres">
      <dgm:prSet presAssocID="{594A60E7-59B9-48DA-94A9-090C24C6D1B2}" presName="sp" presStyleCnt="0"/>
      <dgm:spPr/>
    </dgm:pt>
    <dgm:pt modelId="{EBA98709-DF5D-4207-A4C1-0B5218B15153}" type="pres">
      <dgm:prSet presAssocID="{B47A5813-7975-489E-A32E-0BD39A23456E}" presName="arrowAndChildren" presStyleCnt="0"/>
      <dgm:spPr/>
    </dgm:pt>
    <dgm:pt modelId="{3DB9B15E-57C8-4432-8F29-7B9E3D613727}" type="pres">
      <dgm:prSet presAssocID="{B47A5813-7975-489E-A32E-0BD39A23456E}" presName="parentTextArrow" presStyleLbl="node1" presStyleIdx="1" presStyleCnt="4"/>
      <dgm:spPr/>
    </dgm:pt>
    <dgm:pt modelId="{6BB4BE11-2661-4422-99EC-4C4C9F462AF9}" type="pres">
      <dgm:prSet presAssocID="{6DFBB90A-924D-468A-914A-3BDAE3E910D4}" presName="sp" presStyleCnt="0"/>
      <dgm:spPr/>
    </dgm:pt>
    <dgm:pt modelId="{121B1446-5009-4824-8C74-F56F606C093F}" type="pres">
      <dgm:prSet presAssocID="{F2C0B4AF-4904-41FD-8563-54FC2799116E}" presName="arrowAndChildren" presStyleCnt="0"/>
      <dgm:spPr/>
    </dgm:pt>
    <dgm:pt modelId="{3DF7A989-2B59-4795-8CC5-A8992FDB6424}" type="pres">
      <dgm:prSet presAssocID="{F2C0B4AF-4904-41FD-8563-54FC2799116E}" presName="parentTextArrow" presStyleLbl="node1" presStyleIdx="2" presStyleCnt="4"/>
      <dgm:spPr/>
    </dgm:pt>
    <dgm:pt modelId="{CAF71ACB-A02A-4019-A77E-DC9C0C962535}" type="pres">
      <dgm:prSet presAssocID="{1AD8C2FD-765B-4AED-B0FD-3AC8278F5CD2}" presName="sp" presStyleCnt="0"/>
      <dgm:spPr/>
    </dgm:pt>
    <dgm:pt modelId="{8C404E5C-4840-4FD7-992B-FDCB07040FA1}" type="pres">
      <dgm:prSet presAssocID="{90DD6E82-3E21-4E85-B693-AE7288A36B52}" presName="arrowAndChildren" presStyleCnt="0"/>
      <dgm:spPr/>
    </dgm:pt>
    <dgm:pt modelId="{AFADED8B-73BF-4A76-979C-E0A2FF925DBA}" type="pres">
      <dgm:prSet presAssocID="{90DD6E82-3E21-4E85-B693-AE7288A36B52}" presName="parentTextArrow" presStyleLbl="node1" presStyleIdx="3" presStyleCnt="4" custLinFactNeighborY="2541"/>
      <dgm:spPr/>
    </dgm:pt>
  </dgm:ptLst>
  <dgm:cxnLst>
    <dgm:cxn modelId="{6F9EB424-97BA-41DC-8024-C83CBE3344C4}" type="presOf" srcId="{90DD6E82-3E21-4E85-B693-AE7288A36B52}" destId="{AFADED8B-73BF-4A76-979C-E0A2FF925DBA}" srcOrd="0" destOrd="0" presId="urn:microsoft.com/office/officeart/2005/8/layout/process4"/>
    <dgm:cxn modelId="{0BDA0C2B-2219-4EE6-B40E-89B1DF774C6F}" srcId="{53B8EBD0-55EB-497B-8BD2-E003190CDFE5}" destId="{B47A5813-7975-489E-A32E-0BD39A23456E}" srcOrd="2" destOrd="0" parTransId="{95D8F227-9D0B-4277-91B9-3E4B4FBE76E4}" sibTransId="{594A60E7-59B9-48DA-94A9-090C24C6D1B2}"/>
    <dgm:cxn modelId="{44B8EC2B-C651-46BF-B595-1604D1604C64}" type="presOf" srcId="{20128E36-052C-46BD-8289-245C0CDA93FB}" destId="{21E91B32-DDC2-4351-A401-A9E88377FF39}" srcOrd="0" destOrd="0" presId="urn:microsoft.com/office/officeart/2005/8/layout/process4"/>
    <dgm:cxn modelId="{83639D45-059A-4858-AF93-1D0DE3A39FB1}" type="presOf" srcId="{F2C0B4AF-4904-41FD-8563-54FC2799116E}" destId="{3DF7A989-2B59-4795-8CC5-A8992FDB6424}" srcOrd="0" destOrd="0" presId="urn:microsoft.com/office/officeart/2005/8/layout/process4"/>
    <dgm:cxn modelId="{FE93127B-C67C-4A2F-965C-1BD0015A4AB8}" type="presOf" srcId="{53B8EBD0-55EB-497B-8BD2-E003190CDFE5}" destId="{1B63422B-4E28-46A5-B1C0-872FF2E6392C}" srcOrd="0" destOrd="0" presId="urn:microsoft.com/office/officeart/2005/8/layout/process4"/>
    <dgm:cxn modelId="{BA5D7E7B-C2D9-4810-8571-C285E52C805B}" type="presOf" srcId="{B47A5813-7975-489E-A32E-0BD39A23456E}" destId="{3DB9B15E-57C8-4432-8F29-7B9E3D613727}" srcOrd="0" destOrd="0" presId="urn:microsoft.com/office/officeart/2005/8/layout/process4"/>
    <dgm:cxn modelId="{98883F9C-4C6A-449E-86F3-31ACC097D093}" srcId="{53B8EBD0-55EB-497B-8BD2-E003190CDFE5}" destId="{F2C0B4AF-4904-41FD-8563-54FC2799116E}" srcOrd="1" destOrd="0" parTransId="{EF0BE9AD-A903-4CFE-B983-D74B7CCA0F19}" sibTransId="{6DFBB90A-924D-468A-914A-3BDAE3E910D4}"/>
    <dgm:cxn modelId="{C147AA9E-F2D0-4988-A307-2C3DA9DEC197}" srcId="{53B8EBD0-55EB-497B-8BD2-E003190CDFE5}" destId="{90DD6E82-3E21-4E85-B693-AE7288A36B52}" srcOrd="0" destOrd="0" parTransId="{A3A4C4FF-18B4-4B92-B9BF-3362D364DD05}" sibTransId="{1AD8C2FD-765B-4AED-B0FD-3AC8278F5CD2}"/>
    <dgm:cxn modelId="{BFF9FADA-C62D-4E71-AC31-EFEA9DD179EF}" srcId="{53B8EBD0-55EB-497B-8BD2-E003190CDFE5}" destId="{20128E36-052C-46BD-8289-245C0CDA93FB}" srcOrd="3" destOrd="0" parTransId="{96903487-6076-47EA-9E05-9D1D32C81FCD}" sibTransId="{DAA12FA9-AFC1-4B76-B817-02470C51FA9C}"/>
    <dgm:cxn modelId="{9418161C-10E1-4DDA-97E0-EEB1AF565DB9}" type="presParOf" srcId="{1B63422B-4E28-46A5-B1C0-872FF2E6392C}" destId="{8473DB1A-1C95-4F34-9CE0-F0FA37CB8D64}" srcOrd="0" destOrd="0" presId="urn:microsoft.com/office/officeart/2005/8/layout/process4"/>
    <dgm:cxn modelId="{D6C5EF27-0B1F-498E-9181-F1B98E02E767}" type="presParOf" srcId="{8473DB1A-1C95-4F34-9CE0-F0FA37CB8D64}" destId="{21E91B32-DDC2-4351-A401-A9E88377FF39}" srcOrd="0" destOrd="0" presId="urn:microsoft.com/office/officeart/2005/8/layout/process4"/>
    <dgm:cxn modelId="{58409E3A-D2E9-420F-A3DD-5C16F6375988}" type="presParOf" srcId="{1B63422B-4E28-46A5-B1C0-872FF2E6392C}" destId="{B8818F82-2D33-48FD-8F96-54C6882CFFD3}" srcOrd="1" destOrd="0" presId="urn:microsoft.com/office/officeart/2005/8/layout/process4"/>
    <dgm:cxn modelId="{EC00BD97-6A2E-4096-9006-C8C31150F323}" type="presParOf" srcId="{1B63422B-4E28-46A5-B1C0-872FF2E6392C}" destId="{EBA98709-DF5D-4207-A4C1-0B5218B15153}" srcOrd="2" destOrd="0" presId="urn:microsoft.com/office/officeart/2005/8/layout/process4"/>
    <dgm:cxn modelId="{5E633D56-64E4-4E72-9E89-6EE21E226A21}" type="presParOf" srcId="{EBA98709-DF5D-4207-A4C1-0B5218B15153}" destId="{3DB9B15E-57C8-4432-8F29-7B9E3D613727}" srcOrd="0" destOrd="0" presId="urn:microsoft.com/office/officeart/2005/8/layout/process4"/>
    <dgm:cxn modelId="{8E23DF3C-6DDD-4C7C-BEC7-C66BB85350F7}" type="presParOf" srcId="{1B63422B-4E28-46A5-B1C0-872FF2E6392C}" destId="{6BB4BE11-2661-4422-99EC-4C4C9F462AF9}" srcOrd="3" destOrd="0" presId="urn:microsoft.com/office/officeart/2005/8/layout/process4"/>
    <dgm:cxn modelId="{CEEAEFCE-F884-4880-896E-5B54F450597C}" type="presParOf" srcId="{1B63422B-4E28-46A5-B1C0-872FF2E6392C}" destId="{121B1446-5009-4824-8C74-F56F606C093F}" srcOrd="4" destOrd="0" presId="urn:microsoft.com/office/officeart/2005/8/layout/process4"/>
    <dgm:cxn modelId="{86B10A24-91F1-4433-9181-AB383AD49DA0}" type="presParOf" srcId="{121B1446-5009-4824-8C74-F56F606C093F}" destId="{3DF7A989-2B59-4795-8CC5-A8992FDB6424}" srcOrd="0" destOrd="0" presId="urn:microsoft.com/office/officeart/2005/8/layout/process4"/>
    <dgm:cxn modelId="{9678056B-CAAF-4959-AFA2-018765B90EF6}" type="presParOf" srcId="{1B63422B-4E28-46A5-B1C0-872FF2E6392C}" destId="{CAF71ACB-A02A-4019-A77E-DC9C0C962535}" srcOrd="5" destOrd="0" presId="urn:microsoft.com/office/officeart/2005/8/layout/process4"/>
    <dgm:cxn modelId="{67A8F7CF-3AE2-44B9-8505-26E37D01F197}" type="presParOf" srcId="{1B63422B-4E28-46A5-B1C0-872FF2E6392C}" destId="{8C404E5C-4840-4FD7-992B-FDCB07040FA1}" srcOrd="6" destOrd="0" presId="urn:microsoft.com/office/officeart/2005/8/layout/process4"/>
    <dgm:cxn modelId="{6F346E6E-EB1A-4874-BD5D-88AFA7F27D25}" type="presParOf" srcId="{8C404E5C-4840-4FD7-992B-FDCB07040FA1}" destId="{AFADED8B-73BF-4A76-979C-E0A2FF925DBA}" srcOrd="0" destOrd="0" presId="urn:microsoft.com/office/officeart/2005/8/layout/process4"/>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EA832B82-9827-4BEF-BBC1-CA12634EC59C}"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39C8E07-F86B-4BB0-AC05-13B9B466B0D1}">
      <dgm:prSet custT="1"/>
      <dgm:spPr/>
      <dgm:t>
        <a:bodyPr/>
        <a:lstStyle/>
        <a:p>
          <a:pPr rtl="0"/>
          <a:r>
            <a:rPr lang="zh-CN" altLang="en-US" sz="2400" dirty="0"/>
            <a:t>在很多软件应用中，存在某种作业数据流，它可以引发一个或多个处理，这些处理能够完成该作业要求的功能。这种数据流就叫做事务。</a:t>
          </a:r>
        </a:p>
      </dgm:t>
    </dgm:pt>
    <dgm:pt modelId="{14AEBDC1-6206-4A77-984A-D1681C6CDFD6}" type="parTrans" cxnId="{26F92055-5B15-4822-B7BB-4F226F298FEF}">
      <dgm:prSet/>
      <dgm:spPr/>
      <dgm:t>
        <a:bodyPr/>
        <a:lstStyle/>
        <a:p>
          <a:endParaRPr lang="zh-CN" altLang="en-US"/>
        </a:p>
      </dgm:t>
    </dgm:pt>
    <dgm:pt modelId="{C84FB5E9-CF86-41B9-B2E3-D2E405EC1861}" type="sibTrans" cxnId="{26F92055-5B15-4822-B7BB-4F226F298FEF}">
      <dgm:prSet/>
      <dgm:spPr/>
      <dgm:t>
        <a:bodyPr/>
        <a:lstStyle/>
        <a:p>
          <a:endParaRPr lang="zh-CN" altLang="en-US"/>
        </a:p>
      </dgm:t>
    </dgm:pt>
    <dgm:pt modelId="{0F13F681-E47A-49C6-BE5E-FE43C6E69DF1}">
      <dgm:prSet custT="1"/>
      <dgm:spPr/>
      <dgm:t>
        <a:bodyPr/>
        <a:lstStyle/>
        <a:p>
          <a:pPr rtl="0"/>
          <a:r>
            <a:rPr lang="zh-CN" altLang="en-US" sz="2400" dirty="0"/>
            <a:t>与变换分析一样，事务分析也是从分析数据流图开始，自顶向下，逐步分解，建立系统结构图。</a:t>
          </a:r>
        </a:p>
      </dgm:t>
    </dgm:pt>
    <dgm:pt modelId="{666CBD72-E386-496D-91EF-3D4C3E956089}" type="parTrans" cxnId="{C29C641B-0575-4A3C-A3E8-3C498DB756DA}">
      <dgm:prSet/>
      <dgm:spPr/>
      <dgm:t>
        <a:bodyPr/>
        <a:lstStyle/>
        <a:p>
          <a:endParaRPr lang="zh-CN" altLang="en-US"/>
        </a:p>
      </dgm:t>
    </dgm:pt>
    <dgm:pt modelId="{9E5B6591-D49B-4455-AC9D-E53D81DB310C}" type="sibTrans" cxnId="{C29C641B-0575-4A3C-A3E8-3C498DB756DA}">
      <dgm:prSet/>
      <dgm:spPr/>
      <dgm:t>
        <a:bodyPr/>
        <a:lstStyle/>
        <a:p>
          <a:endParaRPr lang="zh-CN" altLang="en-US"/>
        </a:p>
      </dgm:t>
    </dgm:pt>
    <dgm:pt modelId="{1A51C2C9-D379-432C-90C0-4E1B75067DC8}" type="pres">
      <dgm:prSet presAssocID="{EA832B82-9827-4BEF-BBC1-CA12634EC59C}" presName="Name0" presStyleCnt="0">
        <dgm:presLayoutVars>
          <dgm:chMax val="7"/>
          <dgm:chPref val="7"/>
          <dgm:dir/>
        </dgm:presLayoutVars>
      </dgm:prSet>
      <dgm:spPr/>
    </dgm:pt>
    <dgm:pt modelId="{D5D78F28-F372-422A-A8BA-E3533EFC6926}" type="pres">
      <dgm:prSet presAssocID="{EA832B82-9827-4BEF-BBC1-CA12634EC59C}" presName="Name1" presStyleCnt="0"/>
      <dgm:spPr/>
    </dgm:pt>
    <dgm:pt modelId="{C5EE6130-6C03-44DD-94D4-14E8AC8FECA6}" type="pres">
      <dgm:prSet presAssocID="{EA832B82-9827-4BEF-BBC1-CA12634EC59C}" presName="cycle" presStyleCnt="0"/>
      <dgm:spPr/>
    </dgm:pt>
    <dgm:pt modelId="{11E81E0D-5F4F-4E00-AD08-8FFB70D79F15}" type="pres">
      <dgm:prSet presAssocID="{EA832B82-9827-4BEF-BBC1-CA12634EC59C}" presName="srcNode" presStyleLbl="node1" presStyleIdx="0" presStyleCnt="2"/>
      <dgm:spPr/>
    </dgm:pt>
    <dgm:pt modelId="{6471C602-B540-400A-9D6D-B284367655A0}" type="pres">
      <dgm:prSet presAssocID="{EA832B82-9827-4BEF-BBC1-CA12634EC59C}" presName="conn" presStyleLbl="parChTrans1D2" presStyleIdx="0" presStyleCnt="1"/>
      <dgm:spPr/>
    </dgm:pt>
    <dgm:pt modelId="{55448756-FC3C-4674-8BCC-643A850EC73F}" type="pres">
      <dgm:prSet presAssocID="{EA832B82-9827-4BEF-BBC1-CA12634EC59C}" presName="extraNode" presStyleLbl="node1" presStyleIdx="0" presStyleCnt="2"/>
      <dgm:spPr/>
    </dgm:pt>
    <dgm:pt modelId="{D1DDAD24-6B6B-4ACC-A17D-228D77C451CE}" type="pres">
      <dgm:prSet presAssocID="{EA832B82-9827-4BEF-BBC1-CA12634EC59C}" presName="dstNode" presStyleLbl="node1" presStyleIdx="0" presStyleCnt="2"/>
      <dgm:spPr/>
    </dgm:pt>
    <dgm:pt modelId="{794C0A0F-A821-4AE3-9788-CAEDD75770AE}" type="pres">
      <dgm:prSet presAssocID="{539C8E07-F86B-4BB0-AC05-13B9B466B0D1}" presName="text_1" presStyleLbl="node1" presStyleIdx="0" presStyleCnt="2">
        <dgm:presLayoutVars>
          <dgm:bulletEnabled val="1"/>
        </dgm:presLayoutVars>
      </dgm:prSet>
      <dgm:spPr/>
    </dgm:pt>
    <dgm:pt modelId="{C72A5191-BACC-47A2-9D18-7492669CEF19}" type="pres">
      <dgm:prSet presAssocID="{539C8E07-F86B-4BB0-AC05-13B9B466B0D1}" presName="accent_1" presStyleCnt="0"/>
      <dgm:spPr/>
    </dgm:pt>
    <dgm:pt modelId="{5D55B63E-E6A1-4FF6-B6DA-CC603A91D794}" type="pres">
      <dgm:prSet presAssocID="{539C8E07-F86B-4BB0-AC05-13B9B466B0D1}" presName="accentRepeatNode" presStyleLbl="solidFgAcc1" presStyleIdx="0" presStyleCnt="2"/>
      <dgm:spPr/>
    </dgm:pt>
    <dgm:pt modelId="{FDF26AF7-8942-4F29-9D7B-3C85D3D9D4F7}" type="pres">
      <dgm:prSet presAssocID="{0F13F681-E47A-49C6-BE5E-FE43C6E69DF1}" presName="text_2" presStyleLbl="node1" presStyleIdx="1" presStyleCnt="2">
        <dgm:presLayoutVars>
          <dgm:bulletEnabled val="1"/>
        </dgm:presLayoutVars>
      </dgm:prSet>
      <dgm:spPr/>
    </dgm:pt>
    <dgm:pt modelId="{BDC27A17-2849-48D7-BE60-DC1BA238823F}" type="pres">
      <dgm:prSet presAssocID="{0F13F681-E47A-49C6-BE5E-FE43C6E69DF1}" presName="accent_2" presStyleCnt="0"/>
      <dgm:spPr/>
    </dgm:pt>
    <dgm:pt modelId="{B41A0719-8255-462C-875E-9C4B44D722B0}" type="pres">
      <dgm:prSet presAssocID="{0F13F681-E47A-49C6-BE5E-FE43C6E69DF1}" presName="accentRepeatNode" presStyleLbl="solidFgAcc1" presStyleIdx="1" presStyleCnt="2"/>
      <dgm:spPr/>
    </dgm:pt>
  </dgm:ptLst>
  <dgm:cxnLst>
    <dgm:cxn modelId="{61F1A11A-D1BF-49E0-B231-75C3A50E526E}" type="presOf" srcId="{539C8E07-F86B-4BB0-AC05-13B9B466B0D1}" destId="{794C0A0F-A821-4AE3-9788-CAEDD75770AE}" srcOrd="0" destOrd="0" presId="urn:microsoft.com/office/officeart/2008/layout/VerticalCurvedList"/>
    <dgm:cxn modelId="{C29C641B-0575-4A3C-A3E8-3C498DB756DA}" srcId="{EA832B82-9827-4BEF-BBC1-CA12634EC59C}" destId="{0F13F681-E47A-49C6-BE5E-FE43C6E69DF1}" srcOrd="1" destOrd="0" parTransId="{666CBD72-E386-496D-91EF-3D4C3E956089}" sibTransId="{9E5B6591-D49B-4455-AC9D-E53D81DB310C}"/>
    <dgm:cxn modelId="{26F92055-5B15-4822-B7BB-4F226F298FEF}" srcId="{EA832B82-9827-4BEF-BBC1-CA12634EC59C}" destId="{539C8E07-F86B-4BB0-AC05-13B9B466B0D1}" srcOrd="0" destOrd="0" parTransId="{14AEBDC1-6206-4A77-984A-D1681C6CDFD6}" sibTransId="{C84FB5E9-CF86-41B9-B2E3-D2E405EC1861}"/>
    <dgm:cxn modelId="{B0F6E076-944D-4C36-B6D4-4D7397A5EC62}" type="presOf" srcId="{0F13F681-E47A-49C6-BE5E-FE43C6E69DF1}" destId="{FDF26AF7-8942-4F29-9D7B-3C85D3D9D4F7}" srcOrd="0" destOrd="0" presId="urn:microsoft.com/office/officeart/2008/layout/VerticalCurvedList"/>
    <dgm:cxn modelId="{DB6B7BAA-DE54-4359-9266-0541485E589C}" type="presOf" srcId="{C84FB5E9-CF86-41B9-B2E3-D2E405EC1861}" destId="{6471C602-B540-400A-9D6D-B284367655A0}" srcOrd="0" destOrd="0" presId="urn:microsoft.com/office/officeart/2008/layout/VerticalCurvedList"/>
    <dgm:cxn modelId="{963797DD-0F3C-40E5-BE68-6B2460E842FD}" type="presOf" srcId="{EA832B82-9827-4BEF-BBC1-CA12634EC59C}" destId="{1A51C2C9-D379-432C-90C0-4E1B75067DC8}" srcOrd="0" destOrd="0" presId="urn:microsoft.com/office/officeart/2008/layout/VerticalCurvedList"/>
    <dgm:cxn modelId="{8AA95B7F-7570-4521-89E3-A501D94569B5}" type="presParOf" srcId="{1A51C2C9-D379-432C-90C0-4E1B75067DC8}" destId="{D5D78F28-F372-422A-A8BA-E3533EFC6926}" srcOrd="0" destOrd="0" presId="urn:microsoft.com/office/officeart/2008/layout/VerticalCurvedList"/>
    <dgm:cxn modelId="{CD85CF07-30BA-42B9-B15F-AA9B3DC71D8B}" type="presParOf" srcId="{D5D78F28-F372-422A-A8BA-E3533EFC6926}" destId="{C5EE6130-6C03-44DD-94D4-14E8AC8FECA6}" srcOrd="0" destOrd="0" presId="urn:microsoft.com/office/officeart/2008/layout/VerticalCurvedList"/>
    <dgm:cxn modelId="{C589594C-A367-4F90-8C54-ADE5CD556C71}" type="presParOf" srcId="{C5EE6130-6C03-44DD-94D4-14E8AC8FECA6}" destId="{11E81E0D-5F4F-4E00-AD08-8FFB70D79F15}" srcOrd="0" destOrd="0" presId="urn:microsoft.com/office/officeart/2008/layout/VerticalCurvedList"/>
    <dgm:cxn modelId="{0351DC92-C57D-4558-B3CB-4FC5DB51C4EC}" type="presParOf" srcId="{C5EE6130-6C03-44DD-94D4-14E8AC8FECA6}" destId="{6471C602-B540-400A-9D6D-B284367655A0}" srcOrd="1" destOrd="0" presId="urn:microsoft.com/office/officeart/2008/layout/VerticalCurvedList"/>
    <dgm:cxn modelId="{89E60906-E06B-4A9F-88E0-185FD25B45E8}" type="presParOf" srcId="{C5EE6130-6C03-44DD-94D4-14E8AC8FECA6}" destId="{55448756-FC3C-4674-8BCC-643A850EC73F}" srcOrd="2" destOrd="0" presId="urn:microsoft.com/office/officeart/2008/layout/VerticalCurvedList"/>
    <dgm:cxn modelId="{FDA73F3A-1E12-4259-BF90-F3C4C6AE72F7}" type="presParOf" srcId="{C5EE6130-6C03-44DD-94D4-14E8AC8FECA6}" destId="{D1DDAD24-6B6B-4ACC-A17D-228D77C451CE}" srcOrd="3" destOrd="0" presId="urn:microsoft.com/office/officeart/2008/layout/VerticalCurvedList"/>
    <dgm:cxn modelId="{5A9482EE-64ED-4645-BF15-7F06C0CBFCCB}" type="presParOf" srcId="{D5D78F28-F372-422A-A8BA-E3533EFC6926}" destId="{794C0A0F-A821-4AE3-9788-CAEDD75770AE}" srcOrd="1" destOrd="0" presId="urn:microsoft.com/office/officeart/2008/layout/VerticalCurvedList"/>
    <dgm:cxn modelId="{9E2CCC35-722B-40A5-BC0E-7CBAAD0F9F8B}" type="presParOf" srcId="{D5D78F28-F372-422A-A8BA-E3533EFC6926}" destId="{C72A5191-BACC-47A2-9D18-7492669CEF19}" srcOrd="2" destOrd="0" presId="urn:microsoft.com/office/officeart/2008/layout/VerticalCurvedList"/>
    <dgm:cxn modelId="{C8D91052-55DD-45F8-8F43-B4A251179533}" type="presParOf" srcId="{C72A5191-BACC-47A2-9D18-7492669CEF19}" destId="{5D55B63E-E6A1-4FF6-B6DA-CC603A91D794}" srcOrd="0" destOrd="0" presId="urn:microsoft.com/office/officeart/2008/layout/VerticalCurvedList"/>
    <dgm:cxn modelId="{ED1EDD6E-63B7-4BFC-8876-C9F49E1FEE28}" type="presParOf" srcId="{D5D78F28-F372-422A-A8BA-E3533EFC6926}" destId="{FDF26AF7-8942-4F29-9D7B-3C85D3D9D4F7}" srcOrd="3" destOrd="0" presId="urn:microsoft.com/office/officeart/2008/layout/VerticalCurvedList"/>
    <dgm:cxn modelId="{D5438C83-AC4E-4B28-A0BC-2E8F5F4C2060}" type="presParOf" srcId="{D5D78F28-F372-422A-A8BA-E3533EFC6926}" destId="{BDC27A17-2849-48D7-BE60-DC1BA238823F}" srcOrd="4" destOrd="0" presId="urn:microsoft.com/office/officeart/2008/layout/VerticalCurvedList"/>
    <dgm:cxn modelId="{BF99D654-D6FC-47A0-9C96-D166F681F170}" type="presParOf" srcId="{BDC27A17-2849-48D7-BE60-DC1BA238823F}" destId="{B41A0719-8255-462C-875E-9C4B44D722B0}"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17AFC22F-67C9-42A0-8076-74A6F5B30DBB}" type="doc">
      <dgm:prSet loTypeId="urn:microsoft.com/office/officeart/2005/8/layout/process4" loCatId="process" qsTypeId="urn:microsoft.com/office/officeart/2005/8/quickstyle/simple1" qsCatId="simple" csTypeId="urn:microsoft.com/office/officeart/2005/8/colors/accent1_1" csCatId="accent1" phldr="1"/>
      <dgm:spPr/>
      <dgm:t>
        <a:bodyPr/>
        <a:lstStyle/>
        <a:p>
          <a:endParaRPr lang="zh-CN" altLang="en-US"/>
        </a:p>
      </dgm:t>
    </dgm:pt>
    <dgm:pt modelId="{A6768E34-65E2-4EB7-AC8C-5F07D551338F}">
      <dgm:prSet custT="1"/>
      <dgm:spPr/>
      <dgm:t>
        <a:bodyPr/>
        <a:lstStyle/>
        <a:p>
          <a:pPr rtl="0">
            <a:lnSpc>
              <a:spcPct val="100000"/>
            </a:lnSpc>
            <a:spcAft>
              <a:spcPts val="600"/>
            </a:spcAft>
          </a:pPr>
          <a:r>
            <a:rPr lang="zh-CN" altLang="en-US" sz="2400" dirty="0"/>
            <a:t>变换分析是软件系统结构设计的主要方法。</a:t>
          </a:r>
          <a:endParaRPr lang="en-US" altLang="zh-CN" sz="2400" dirty="0"/>
        </a:p>
        <a:p>
          <a:pPr rtl="0">
            <a:lnSpc>
              <a:spcPct val="100000"/>
            </a:lnSpc>
            <a:spcAft>
              <a:spcPts val="600"/>
            </a:spcAft>
          </a:pPr>
          <a:r>
            <a:rPr lang="zh-CN" altLang="en-US" sz="2400" dirty="0"/>
            <a:t>一般，一个大型的软件系统是变换型结构和事务型结构的混合结构。</a:t>
          </a:r>
        </a:p>
      </dgm:t>
    </dgm:pt>
    <dgm:pt modelId="{E7B81C86-3532-4AB0-AD72-2FBA709AD210}" type="parTrans" cxnId="{0FBC1BDC-3268-42AF-85A6-A11060E5E175}">
      <dgm:prSet/>
      <dgm:spPr/>
      <dgm:t>
        <a:bodyPr/>
        <a:lstStyle/>
        <a:p>
          <a:endParaRPr lang="zh-CN" altLang="en-US" sz="1600"/>
        </a:p>
      </dgm:t>
    </dgm:pt>
    <dgm:pt modelId="{48258958-0EF8-4E7B-9532-9846C05E4641}" type="sibTrans" cxnId="{0FBC1BDC-3268-42AF-85A6-A11060E5E175}">
      <dgm:prSet custT="1"/>
      <dgm:spPr/>
      <dgm:t>
        <a:bodyPr/>
        <a:lstStyle/>
        <a:p>
          <a:endParaRPr lang="zh-CN" altLang="en-US" sz="1200"/>
        </a:p>
      </dgm:t>
    </dgm:pt>
    <dgm:pt modelId="{D1FE3267-ED6E-4E25-8C76-3DD73644A809}">
      <dgm:prSet custT="1"/>
      <dgm:spPr/>
      <dgm:t>
        <a:bodyPr/>
        <a:lstStyle/>
        <a:p>
          <a:pPr rtl="0"/>
          <a:r>
            <a:rPr lang="zh-CN" altLang="en-US" sz="1600" dirty="0"/>
            <a:t>所以，我们通常利用以</a:t>
          </a:r>
          <a:r>
            <a:rPr lang="zh-CN" altLang="en-US" sz="1600" dirty="0">
              <a:solidFill>
                <a:srgbClr val="FF0000"/>
              </a:solidFill>
            </a:rPr>
            <a:t>变换分析为主、事务分析为辅</a:t>
          </a:r>
          <a:r>
            <a:rPr lang="zh-CN" altLang="en-US" sz="1600" dirty="0"/>
            <a:t>的方式进行软件结构设计。</a:t>
          </a:r>
          <a:br>
            <a:rPr lang="zh-CN" altLang="en-US" sz="1600" dirty="0"/>
          </a:br>
          <a:endParaRPr lang="zh-CN" altLang="en-US" sz="1600" dirty="0"/>
        </a:p>
      </dgm:t>
    </dgm:pt>
    <dgm:pt modelId="{39A14DF1-81C1-4D39-9A60-065FE577D415}" type="parTrans" cxnId="{15F45722-FEF6-40E5-A181-980428305159}">
      <dgm:prSet/>
      <dgm:spPr/>
      <dgm:t>
        <a:bodyPr/>
        <a:lstStyle/>
        <a:p>
          <a:endParaRPr lang="zh-CN" altLang="en-US" sz="1600"/>
        </a:p>
      </dgm:t>
    </dgm:pt>
    <dgm:pt modelId="{12FEC206-3529-4ADC-AAB8-A10EB88DC2E3}" type="sibTrans" cxnId="{15F45722-FEF6-40E5-A181-980428305159}">
      <dgm:prSet/>
      <dgm:spPr/>
      <dgm:t>
        <a:bodyPr/>
        <a:lstStyle/>
        <a:p>
          <a:endParaRPr lang="zh-CN" altLang="en-US" sz="1600"/>
        </a:p>
      </dgm:t>
    </dgm:pt>
    <dgm:pt modelId="{7FA4A70C-13F0-40F3-8407-F57CA3B84FED}" type="pres">
      <dgm:prSet presAssocID="{17AFC22F-67C9-42A0-8076-74A6F5B30DBB}" presName="Name0" presStyleCnt="0">
        <dgm:presLayoutVars>
          <dgm:dir/>
          <dgm:animLvl val="lvl"/>
          <dgm:resizeHandles val="exact"/>
        </dgm:presLayoutVars>
      </dgm:prSet>
      <dgm:spPr/>
    </dgm:pt>
    <dgm:pt modelId="{FCF63657-25E5-4A95-B0F3-E809F36D3FEE}" type="pres">
      <dgm:prSet presAssocID="{D1FE3267-ED6E-4E25-8C76-3DD73644A809}" presName="boxAndChildren" presStyleCnt="0"/>
      <dgm:spPr/>
    </dgm:pt>
    <dgm:pt modelId="{CA27311C-C0E2-4D04-B60D-AEE937142850}" type="pres">
      <dgm:prSet presAssocID="{D1FE3267-ED6E-4E25-8C76-3DD73644A809}" presName="parentTextBox" presStyleLbl="node1" presStyleIdx="0" presStyleCnt="2"/>
      <dgm:spPr/>
    </dgm:pt>
    <dgm:pt modelId="{A22F3C19-AE31-457F-A77B-2432485FD2DB}" type="pres">
      <dgm:prSet presAssocID="{48258958-0EF8-4E7B-9532-9846C05E4641}" presName="sp" presStyleCnt="0"/>
      <dgm:spPr/>
    </dgm:pt>
    <dgm:pt modelId="{589F9A45-05EF-479B-A92F-3912B1D11B40}" type="pres">
      <dgm:prSet presAssocID="{A6768E34-65E2-4EB7-AC8C-5F07D551338F}" presName="arrowAndChildren" presStyleCnt="0"/>
      <dgm:spPr/>
    </dgm:pt>
    <dgm:pt modelId="{AB2B186A-7ED0-4117-A4C6-107E090D97EC}" type="pres">
      <dgm:prSet presAssocID="{A6768E34-65E2-4EB7-AC8C-5F07D551338F}" presName="parentTextArrow" presStyleLbl="node1" presStyleIdx="1" presStyleCnt="2" custLinFactNeighborX="5978" custLinFactNeighborY="402"/>
      <dgm:spPr/>
    </dgm:pt>
  </dgm:ptLst>
  <dgm:cxnLst>
    <dgm:cxn modelId="{15F45722-FEF6-40E5-A181-980428305159}" srcId="{17AFC22F-67C9-42A0-8076-74A6F5B30DBB}" destId="{D1FE3267-ED6E-4E25-8C76-3DD73644A809}" srcOrd="1" destOrd="0" parTransId="{39A14DF1-81C1-4D39-9A60-065FE577D415}" sibTransId="{12FEC206-3529-4ADC-AAB8-A10EB88DC2E3}"/>
    <dgm:cxn modelId="{85C40031-A124-4B10-B560-7ABB2F8C80C6}" type="presOf" srcId="{A6768E34-65E2-4EB7-AC8C-5F07D551338F}" destId="{AB2B186A-7ED0-4117-A4C6-107E090D97EC}" srcOrd="0" destOrd="0" presId="urn:microsoft.com/office/officeart/2005/8/layout/process4"/>
    <dgm:cxn modelId="{3615F87F-8410-433F-ACA5-80432337F64A}" type="presOf" srcId="{D1FE3267-ED6E-4E25-8C76-3DD73644A809}" destId="{CA27311C-C0E2-4D04-B60D-AEE937142850}" srcOrd="0" destOrd="0" presId="urn:microsoft.com/office/officeart/2005/8/layout/process4"/>
    <dgm:cxn modelId="{0FBC1BDC-3268-42AF-85A6-A11060E5E175}" srcId="{17AFC22F-67C9-42A0-8076-74A6F5B30DBB}" destId="{A6768E34-65E2-4EB7-AC8C-5F07D551338F}" srcOrd="0" destOrd="0" parTransId="{E7B81C86-3532-4AB0-AD72-2FBA709AD210}" sibTransId="{48258958-0EF8-4E7B-9532-9846C05E4641}"/>
    <dgm:cxn modelId="{73F462DC-691B-437B-B589-E49D38E0001E}" type="presOf" srcId="{17AFC22F-67C9-42A0-8076-74A6F5B30DBB}" destId="{7FA4A70C-13F0-40F3-8407-F57CA3B84FED}" srcOrd="0" destOrd="0" presId="urn:microsoft.com/office/officeart/2005/8/layout/process4"/>
    <dgm:cxn modelId="{A1103C61-C66E-4990-B5E6-02D91D5A2A35}" type="presParOf" srcId="{7FA4A70C-13F0-40F3-8407-F57CA3B84FED}" destId="{FCF63657-25E5-4A95-B0F3-E809F36D3FEE}" srcOrd="0" destOrd="0" presId="urn:microsoft.com/office/officeart/2005/8/layout/process4"/>
    <dgm:cxn modelId="{43DCCC98-4876-4C4B-A78A-F2046EDD92F8}" type="presParOf" srcId="{FCF63657-25E5-4A95-B0F3-E809F36D3FEE}" destId="{CA27311C-C0E2-4D04-B60D-AEE937142850}" srcOrd="0" destOrd="0" presId="urn:microsoft.com/office/officeart/2005/8/layout/process4"/>
    <dgm:cxn modelId="{CB383A66-5EE8-4B64-8366-87A1E2254317}" type="presParOf" srcId="{7FA4A70C-13F0-40F3-8407-F57CA3B84FED}" destId="{A22F3C19-AE31-457F-A77B-2432485FD2DB}" srcOrd="1" destOrd="0" presId="urn:microsoft.com/office/officeart/2005/8/layout/process4"/>
    <dgm:cxn modelId="{BA483068-6763-4ACE-A3BB-1DE64C52FFC0}" type="presParOf" srcId="{7FA4A70C-13F0-40F3-8407-F57CA3B84FED}" destId="{589F9A45-05EF-479B-A92F-3912B1D11B40}" srcOrd="2" destOrd="0" presId="urn:microsoft.com/office/officeart/2005/8/layout/process4"/>
    <dgm:cxn modelId="{E7B44B9C-A1C7-4740-B479-965A00944949}" type="presParOf" srcId="{589F9A45-05EF-479B-A92F-3912B1D11B40}" destId="{AB2B186A-7ED0-4117-A4C6-107E090D97EC}" srcOrd="0" destOrd="0" presId="urn:microsoft.com/office/officeart/2005/8/layout/process4"/>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86F74CA0-DBC3-41C0-BB06-2ED68F5A3DA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A8E96B4-BB46-4F72-88C3-B6F63F78C852}">
      <dgm:prSet/>
      <dgm:spPr/>
      <dgm:t>
        <a:bodyPr/>
        <a:lstStyle/>
        <a:p>
          <a:pPr rtl="0"/>
          <a:r>
            <a:rPr lang="zh-CN" dirty="0"/>
            <a:t>组件级设计也称为过程设计、详细设计，位于数据设计、体系结构设计和接口设计完成之后</a:t>
          </a:r>
        </a:p>
      </dgm:t>
    </dgm:pt>
    <dgm:pt modelId="{3A41523B-AAFD-49D9-ABDE-E3C77F47B634}" type="parTrans" cxnId="{6F90626C-92D8-455C-B1AA-076FF82C8976}">
      <dgm:prSet/>
      <dgm:spPr/>
      <dgm:t>
        <a:bodyPr/>
        <a:lstStyle/>
        <a:p>
          <a:endParaRPr lang="zh-CN" altLang="en-US"/>
        </a:p>
      </dgm:t>
    </dgm:pt>
    <dgm:pt modelId="{D0D27D67-A2AB-415E-9C45-A8860E12F0E8}" type="sibTrans" cxnId="{6F90626C-92D8-455C-B1AA-076FF82C8976}">
      <dgm:prSet/>
      <dgm:spPr/>
      <dgm:t>
        <a:bodyPr/>
        <a:lstStyle/>
        <a:p>
          <a:endParaRPr lang="zh-CN" altLang="en-US"/>
        </a:p>
      </dgm:t>
    </dgm:pt>
    <dgm:pt modelId="{A858C887-70E6-4959-8A27-0840DE029B2E}">
      <dgm:prSet/>
      <dgm:spPr/>
      <dgm:t>
        <a:bodyPr/>
        <a:lstStyle/>
        <a:p>
          <a:pPr rtl="0"/>
          <a:r>
            <a:rPr lang="zh-CN" dirty="0"/>
            <a:t>任何程序总可以用三种结构化的构成元素来设计和实现</a:t>
          </a:r>
        </a:p>
      </dgm:t>
    </dgm:pt>
    <dgm:pt modelId="{E68C318F-4E63-4A91-A38B-A30B0EDB934D}" type="parTrans" cxnId="{832C616C-2616-4632-9153-7CA5E1D68363}">
      <dgm:prSet/>
      <dgm:spPr/>
      <dgm:t>
        <a:bodyPr/>
        <a:lstStyle/>
        <a:p>
          <a:endParaRPr lang="zh-CN" altLang="en-US"/>
        </a:p>
      </dgm:t>
    </dgm:pt>
    <dgm:pt modelId="{123D3FD0-77F9-4CD5-987A-BF8B53C5D030}" type="sibTrans" cxnId="{832C616C-2616-4632-9153-7CA5E1D68363}">
      <dgm:prSet/>
      <dgm:spPr/>
      <dgm:t>
        <a:bodyPr/>
        <a:lstStyle/>
        <a:p>
          <a:endParaRPr lang="zh-CN" altLang="en-US"/>
        </a:p>
      </dgm:t>
    </dgm:pt>
    <dgm:pt modelId="{4786F169-4735-44B6-9808-CBF347A90FF7}">
      <dgm:prSet custT="1"/>
      <dgm:spPr/>
      <dgm:t>
        <a:bodyPr/>
        <a:lstStyle/>
        <a:p>
          <a:pPr rtl="0"/>
          <a:r>
            <a:rPr lang="zh-CN" altLang="en-US" sz="2000" dirty="0"/>
            <a:t>顺序：任何算法规约中的核心处理步骤</a:t>
          </a:r>
        </a:p>
      </dgm:t>
    </dgm:pt>
    <dgm:pt modelId="{486A9AEF-1733-4A65-9CD1-818C091374CE}" type="parTrans" cxnId="{377E9651-0299-4387-9D73-005E3200E253}">
      <dgm:prSet/>
      <dgm:spPr/>
      <dgm:t>
        <a:bodyPr/>
        <a:lstStyle/>
        <a:p>
          <a:endParaRPr lang="zh-CN" altLang="en-US"/>
        </a:p>
      </dgm:t>
    </dgm:pt>
    <dgm:pt modelId="{756B4AF7-2B7A-42CE-9C43-CFF8BBF603E0}" type="sibTrans" cxnId="{377E9651-0299-4387-9D73-005E3200E253}">
      <dgm:prSet/>
      <dgm:spPr/>
      <dgm:t>
        <a:bodyPr/>
        <a:lstStyle/>
        <a:p>
          <a:endParaRPr lang="zh-CN" altLang="en-US"/>
        </a:p>
      </dgm:t>
    </dgm:pt>
    <dgm:pt modelId="{74626F59-BAF2-461F-AD18-6E56B7A9DABF}">
      <dgm:prSet custT="1"/>
      <dgm:spPr/>
      <dgm:t>
        <a:bodyPr/>
        <a:lstStyle/>
        <a:p>
          <a:pPr rtl="0"/>
          <a:r>
            <a:rPr lang="zh-CN" altLang="en-US" sz="2000" dirty="0"/>
            <a:t>条件：允许根据逻辑情况选择处理的方式</a:t>
          </a:r>
        </a:p>
      </dgm:t>
    </dgm:pt>
    <dgm:pt modelId="{DF4AF582-A4D3-44B6-A64D-72F0D3440D4E}" type="parTrans" cxnId="{AC07DC8A-B093-4385-A7B1-3773A78EF1D1}">
      <dgm:prSet/>
      <dgm:spPr/>
      <dgm:t>
        <a:bodyPr/>
        <a:lstStyle/>
        <a:p>
          <a:endParaRPr lang="zh-CN" altLang="en-US"/>
        </a:p>
      </dgm:t>
    </dgm:pt>
    <dgm:pt modelId="{7EC6F636-62AD-4797-A291-A599396F7BE9}" type="sibTrans" cxnId="{AC07DC8A-B093-4385-A7B1-3773A78EF1D1}">
      <dgm:prSet/>
      <dgm:spPr/>
      <dgm:t>
        <a:bodyPr/>
        <a:lstStyle/>
        <a:p>
          <a:endParaRPr lang="zh-CN" altLang="en-US"/>
        </a:p>
      </dgm:t>
    </dgm:pt>
    <dgm:pt modelId="{9C114241-29D3-47E2-AAAC-6FAD8EEF18D5}">
      <dgm:prSet custT="1"/>
      <dgm:spPr/>
      <dgm:t>
        <a:bodyPr/>
        <a:lstStyle/>
        <a:p>
          <a:pPr rtl="0"/>
          <a:r>
            <a:rPr lang="zh-CN" altLang="en-US" sz="2000" dirty="0"/>
            <a:t>重复：提供了循环</a:t>
          </a:r>
        </a:p>
      </dgm:t>
    </dgm:pt>
    <dgm:pt modelId="{D2AC6FD6-1804-4F65-A1A5-3382AE5A43A6}" type="parTrans" cxnId="{F711AF6F-ED46-4D2B-B3AC-8DFDCE1CD5F2}">
      <dgm:prSet/>
      <dgm:spPr/>
      <dgm:t>
        <a:bodyPr/>
        <a:lstStyle/>
        <a:p>
          <a:endParaRPr lang="zh-CN" altLang="en-US"/>
        </a:p>
      </dgm:t>
    </dgm:pt>
    <dgm:pt modelId="{617DE4DF-5E03-4B4C-80D3-C42D5E5E7F9D}" type="sibTrans" cxnId="{F711AF6F-ED46-4D2B-B3AC-8DFDCE1CD5F2}">
      <dgm:prSet/>
      <dgm:spPr/>
      <dgm:t>
        <a:bodyPr/>
        <a:lstStyle/>
        <a:p>
          <a:endParaRPr lang="zh-CN" altLang="en-US"/>
        </a:p>
      </dgm:t>
    </dgm:pt>
    <dgm:pt modelId="{1C8112CE-B901-4974-B927-167B87B35B68}">
      <dgm:prSet/>
      <dgm:spPr/>
      <dgm:t>
        <a:bodyPr/>
        <a:lstStyle/>
        <a:p>
          <a:pPr rtl="0"/>
          <a:r>
            <a:rPr lang="zh-CN" dirty="0"/>
            <a:t>详细设计工具可以分为以下三类：</a:t>
          </a:r>
        </a:p>
      </dgm:t>
    </dgm:pt>
    <dgm:pt modelId="{DE569F36-C75A-4730-8FDE-F03C40D44547}" type="parTrans" cxnId="{DAAC8759-2083-4FFB-B40E-A0AA89AB3D54}">
      <dgm:prSet/>
      <dgm:spPr/>
      <dgm:t>
        <a:bodyPr/>
        <a:lstStyle/>
        <a:p>
          <a:endParaRPr lang="zh-CN" altLang="en-US"/>
        </a:p>
      </dgm:t>
    </dgm:pt>
    <dgm:pt modelId="{C3F76F9B-670F-4C88-BDC3-56D4CFAD759F}" type="sibTrans" cxnId="{DAAC8759-2083-4FFB-B40E-A0AA89AB3D54}">
      <dgm:prSet/>
      <dgm:spPr/>
      <dgm:t>
        <a:bodyPr/>
        <a:lstStyle/>
        <a:p>
          <a:endParaRPr lang="zh-CN" altLang="en-US"/>
        </a:p>
      </dgm:t>
    </dgm:pt>
    <dgm:pt modelId="{EA015D25-5C0E-4A2D-A710-61A05261B8CF}">
      <dgm:prSet custT="1"/>
      <dgm:spPr/>
      <dgm:t>
        <a:bodyPr/>
        <a:lstStyle/>
        <a:p>
          <a:pPr rtl="0"/>
          <a:r>
            <a:rPr lang="zh-CN" altLang="en-US" sz="2000" dirty="0"/>
            <a:t>图形设计符号：流程图、盒图等</a:t>
          </a:r>
        </a:p>
      </dgm:t>
    </dgm:pt>
    <dgm:pt modelId="{454A0A9F-2054-4CBA-8397-266DAC5F9483}" type="parTrans" cxnId="{7AFEFA0B-67E9-4221-AEA5-C1F806E2B518}">
      <dgm:prSet/>
      <dgm:spPr/>
      <dgm:t>
        <a:bodyPr/>
        <a:lstStyle/>
        <a:p>
          <a:endParaRPr lang="zh-CN" altLang="en-US"/>
        </a:p>
      </dgm:t>
    </dgm:pt>
    <dgm:pt modelId="{C8FF96FF-05C4-49AD-BB92-D16A7FF6BB00}" type="sibTrans" cxnId="{7AFEFA0B-67E9-4221-AEA5-C1F806E2B518}">
      <dgm:prSet/>
      <dgm:spPr/>
      <dgm:t>
        <a:bodyPr/>
        <a:lstStyle/>
        <a:p>
          <a:endParaRPr lang="zh-CN" altLang="en-US"/>
        </a:p>
      </dgm:t>
    </dgm:pt>
    <dgm:pt modelId="{FF61A9C5-EEB2-4383-823E-C4197A1849CB}">
      <dgm:prSet custT="1"/>
      <dgm:spPr/>
      <dgm:t>
        <a:bodyPr/>
        <a:lstStyle/>
        <a:p>
          <a:pPr rtl="0"/>
          <a:r>
            <a:rPr lang="zh-CN" altLang="en-US" sz="2000" dirty="0"/>
            <a:t>表格设计符号：决策表等</a:t>
          </a:r>
        </a:p>
      </dgm:t>
    </dgm:pt>
    <dgm:pt modelId="{C49E0B36-8F43-426F-8E65-28CBF61CA436}" type="parTrans" cxnId="{FD6381FF-B8B5-4B7D-9F3F-5D5AF64111C1}">
      <dgm:prSet/>
      <dgm:spPr/>
      <dgm:t>
        <a:bodyPr/>
        <a:lstStyle/>
        <a:p>
          <a:endParaRPr lang="zh-CN" altLang="en-US"/>
        </a:p>
      </dgm:t>
    </dgm:pt>
    <dgm:pt modelId="{9EDE5C14-1AE8-423B-8E02-281F531FE601}" type="sibTrans" cxnId="{FD6381FF-B8B5-4B7D-9F3F-5D5AF64111C1}">
      <dgm:prSet/>
      <dgm:spPr/>
      <dgm:t>
        <a:bodyPr/>
        <a:lstStyle/>
        <a:p>
          <a:endParaRPr lang="zh-CN" altLang="en-US"/>
        </a:p>
      </dgm:t>
    </dgm:pt>
    <dgm:pt modelId="{971E11A2-52F0-4C76-BB1E-5BE3AE8B2380}">
      <dgm:prSet custT="1"/>
      <dgm:spPr/>
      <dgm:t>
        <a:bodyPr/>
        <a:lstStyle/>
        <a:p>
          <a:pPr rtl="0"/>
          <a:r>
            <a:rPr lang="zh-CN" sz="2000" dirty="0"/>
            <a:t>程序设计语言：</a:t>
          </a:r>
          <a:r>
            <a:rPr lang="en-US" sz="2000" dirty="0"/>
            <a:t>PDL</a:t>
          </a:r>
          <a:r>
            <a:rPr lang="zh-CN" sz="2000" dirty="0"/>
            <a:t>等</a:t>
          </a:r>
        </a:p>
      </dgm:t>
    </dgm:pt>
    <dgm:pt modelId="{02D6BFB4-FD41-4F7A-8A21-4CF9B4803326}" type="parTrans" cxnId="{3E7FF671-8BCA-428D-A2AB-1DC4F10DE6C7}">
      <dgm:prSet/>
      <dgm:spPr/>
      <dgm:t>
        <a:bodyPr/>
        <a:lstStyle/>
        <a:p>
          <a:endParaRPr lang="zh-CN" altLang="en-US"/>
        </a:p>
      </dgm:t>
    </dgm:pt>
    <dgm:pt modelId="{04325C80-52B3-40D6-9F40-B036AA460823}" type="sibTrans" cxnId="{3E7FF671-8BCA-428D-A2AB-1DC4F10DE6C7}">
      <dgm:prSet/>
      <dgm:spPr/>
      <dgm:t>
        <a:bodyPr/>
        <a:lstStyle/>
        <a:p>
          <a:endParaRPr lang="zh-CN" altLang="en-US"/>
        </a:p>
      </dgm:t>
    </dgm:pt>
    <dgm:pt modelId="{56AB760A-F542-492C-92F0-4D0E905135D1}" type="pres">
      <dgm:prSet presAssocID="{86F74CA0-DBC3-41C0-BB06-2ED68F5A3DAF}" presName="linear" presStyleCnt="0">
        <dgm:presLayoutVars>
          <dgm:animLvl val="lvl"/>
          <dgm:resizeHandles val="exact"/>
        </dgm:presLayoutVars>
      </dgm:prSet>
      <dgm:spPr/>
    </dgm:pt>
    <dgm:pt modelId="{3E6B74E9-EE48-4891-9C24-985CEDCD902F}" type="pres">
      <dgm:prSet presAssocID="{FA8E96B4-BB46-4F72-88C3-B6F63F78C852}" presName="parentText" presStyleLbl="node1" presStyleIdx="0" presStyleCnt="3">
        <dgm:presLayoutVars>
          <dgm:chMax val="0"/>
          <dgm:bulletEnabled val="1"/>
        </dgm:presLayoutVars>
      </dgm:prSet>
      <dgm:spPr/>
    </dgm:pt>
    <dgm:pt modelId="{36CBC545-90A5-426F-8F43-2F09068FD771}" type="pres">
      <dgm:prSet presAssocID="{D0D27D67-A2AB-415E-9C45-A8860E12F0E8}" presName="spacer" presStyleCnt="0"/>
      <dgm:spPr/>
    </dgm:pt>
    <dgm:pt modelId="{0D35BF04-0F9E-401F-96B6-141D15A2A651}" type="pres">
      <dgm:prSet presAssocID="{A858C887-70E6-4959-8A27-0840DE029B2E}" presName="parentText" presStyleLbl="node1" presStyleIdx="1" presStyleCnt="3">
        <dgm:presLayoutVars>
          <dgm:chMax val="0"/>
          <dgm:bulletEnabled val="1"/>
        </dgm:presLayoutVars>
      </dgm:prSet>
      <dgm:spPr/>
    </dgm:pt>
    <dgm:pt modelId="{B9DE6575-B3F5-4401-B101-7F4329002A5F}" type="pres">
      <dgm:prSet presAssocID="{A858C887-70E6-4959-8A27-0840DE029B2E}" presName="childText" presStyleLbl="revTx" presStyleIdx="0" presStyleCnt="2">
        <dgm:presLayoutVars>
          <dgm:bulletEnabled val="1"/>
        </dgm:presLayoutVars>
      </dgm:prSet>
      <dgm:spPr/>
    </dgm:pt>
    <dgm:pt modelId="{5FD8C50D-3252-4D2D-912F-64336EC54205}" type="pres">
      <dgm:prSet presAssocID="{1C8112CE-B901-4974-B927-167B87B35B68}" presName="parentText" presStyleLbl="node1" presStyleIdx="2" presStyleCnt="3">
        <dgm:presLayoutVars>
          <dgm:chMax val="0"/>
          <dgm:bulletEnabled val="1"/>
        </dgm:presLayoutVars>
      </dgm:prSet>
      <dgm:spPr/>
    </dgm:pt>
    <dgm:pt modelId="{889AB8B3-66DA-45E7-AD16-CA9189BD823A}" type="pres">
      <dgm:prSet presAssocID="{1C8112CE-B901-4974-B927-167B87B35B68}" presName="childText" presStyleLbl="revTx" presStyleIdx="1" presStyleCnt="2">
        <dgm:presLayoutVars>
          <dgm:bulletEnabled val="1"/>
        </dgm:presLayoutVars>
      </dgm:prSet>
      <dgm:spPr/>
    </dgm:pt>
  </dgm:ptLst>
  <dgm:cxnLst>
    <dgm:cxn modelId="{7AFEFA0B-67E9-4221-AEA5-C1F806E2B518}" srcId="{1C8112CE-B901-4974-B927-167B87B35B68}" destId="{EA015D25-5C0E-4A2D-A710-61A05261B8CF}" srcOrd="0" destOrd="0" parTransId="{454A0A9F-2054-4CBA-8397-266DAC5F9483}" sibTransId="{C8FF96FF-05C4-49AD-BB92-D16A7FF6BB00}"/>
    <dgm:cxn modelId="{E9B0022F-461C-4022-A7A6-802C36193523}" type="presOf" srcId="{1C8112CE-B901-4974-B927-167B87B35B68}" destId="{5FD8C50D-3252-4D2D-912F-64336EC54205}" srcOrd="0" destOrd="0" presId="urn:microsoft.com/office/officeart/2005/8/layout/vList2"/>
    <dgm:cxn modelId="{22213442-53C0-4EE0-8F1F-34C44CD42B1C}" type="presOf" srcId="{4786F169-4735-44B6-9808-CBF347A90FF7}" destId="{B9DE6575-B3F5-4401-B101-7F4329002A5F}" srcOrd="0" destOrd="0" presId="urn:microsoft.com/office/officeart/2005/8/layout/vList2"/>
    <dgm:cxn modelId="{832C616C-2616-4632-9153-7CA5E1D68363}" srcId="{86F74CA0-DBC3-41C0-BB06-2ED68F5A3DAF}" destId="{A858C887-70E6-4959-8A27-0840DE029B2E}" srcOrd="1" destOrd="0" parTransId="{E68C318F-4E63-4A91-A38B-A30B0EDB934D}" sibTransId="{123D3FD0-77F9-4CD5-987A-BF8B53C5D030}"/>
    <dgm:cxn modelId="{6F90626C-92D8-455C-B1AA-076FF82C8976}" srcId="{86F74CA0-DBC3-41C0-BB06-2ED68F5A3DAF}" destId="{FA8E96B4-BB46-4F72-88C3-B6F63F78C852}" srcOrd="0" destOrd="0" parTransId="{3A41523B-AAFD-49D9-ABDE-E3C77F47B634}" sibTransId="{D0D27D67-A2AB-415E-9C45-A8860E12F0E8}"/>
    <dgm:cxn modelId="{F711AF6F-ED46-4D2B-B3AC-8DFDCE1CD5F2}" srcId="{A858C887-70E6-4959-8A27-0840DE029B2E}" destId="{9C114241-29D3-47E2-AAAC-6FAD8EEF18D5}" srcOrd="2" destOrd="0" parTransId="{D2AC6FD6-1804-4F65-A1A5-3382AE5A43A6}" sibTransId="{617DE4DF-5E03-4B4C-80D3-C42D5E5E7F9D}"/>
    <dgm:cxn modelId="{377E9651-0299-4387-9D73-005E3200E253}" srcId="{A858C887-70E6-4959-8A27-0840DE029B2E}" destId="{4786F169-4735-44B6-9808-CBF347A90FF7}" srcOrd="0" destOrd="0" parTransId="{486A9AEF-1733-4A65-9CD1-818C091374CE}" sibTransId="{756B4AF7-2B7A-42CE-9C43-CFF8BBF603E0}"/>
    <dgm:cxn modelId="{3E7FF671-8BCA-428D-A2AB-1DC4F10DE6C7}" srcId="{1C8112CE-B901-4974-B927-167B87B35B68}" destId="{971E11A2-52F0-4C76-BB1E-5BE3AE8B2380}" srcOrd="2" destOrd="0" parTransId="{02D6BFB4-FD41-4F7A-8A21-4CF9B4803326}" sibTransId="{04325C80-52B3-40D6-9F40-B036AA460823}"/>
    <dgm:cxn modelId="{45AA2055-7DE4-43CB-9E01-DFB32A5A6A3E}" type="presOf" srcId="{EA015D25-5C0E-4A2D-A710-61A05261B8CF}" destId="{889AB8B3-66DA-45E7-AD16-CA9189BD823A}" srcOrd="0" destOrd="0" presId="urn:microsoft.com/office/officeart/2005/8/layout/vList2"/>
    <dgm:cxn modelId="{4B8CEE58-4700-44C6-8A1A-78C7060C0D2D}" type="presOf" srcId="{86F74CA0-DBC3-41C0-BB06-2ED68F5A3DAF}" destId="{56AB760A-F542-492C-92F0-4D0E905135D1}" srcOrd="0" destOrd="0" presId="urn:microsoft.com/office/officeart/2005/8/layout/vList2"/>
    <dgm:cxn modelId="{DAAC8759-2083-4FFB-B40E-A0AA89AB3D54}" srcId="{86F74CA0-DBC3-41C0-BB06-2ED68F5A3DAF}" destId="{1C8112CE-B901-4974-B927-167B87B35B68}" srcOrd="2" destOrd="0" parTransId="{DE569F36-C75A-4730-8FDE-F03C40D44547}" sibTransId="{C3F76F9B-670F-4C88-BDC3-56D4CFAD759F}"/>
    <dgm:cxn modelId="{AC07DC8A-B093-4385-A7B1-3773A78EF1D1}" srcId="{A858C887-70E6-4959-8A27-0840DE029B2E}" destId="{74626F59-BAF2-461F-AD18-6E56B7A9DABF}" srcOrd="1" destOrd="0" parTransId="{DF4AF582-A4D3-44B6-A64D-72F0D3440D4E}" sibTransId="{7EC6F636-62AD-4797-A291-A599396F7BE9}"/>
    <dgm:cxn modelId="{B6F05D8C-9112-4FB2-B979-E65374889CE2}" type="presOf" srcId="{FF61A9C5-EEB2-4383-823E-C4197A1849CB}" destId="{889AB8B3-66DA-45E7-AD16-CA9189BD823A}" srcOrd="0" destOrd="1" presId="urn:microsoft.com/office/officeart/2005/8/layout/vList2"/>
    <dgm:cxn modelId="{5737C791-D04F-4A51-92A0-9EA7E24B8586}" type="presOf" srcId="{971E11A2-52F0-4C76-BB1E-5BE3AE8B2380}" destId="{889AB8B3-66DA-45E7-AD16-CA9189BD823A}" srcOrd="0" destOrd="2" presId="urn:microsoft.com/office/officeart/2005/8/layout/vList2"/>
    <dgm:cxn modelId="{CEA2EF95-B934-493D-9E38-859EF8D2494A}" type="presOf" srcId="{FA8E96B4-BB46-4F72-88C3-B6F63F78C852}" destId="{3E6B74E9-EE48-4891-9C24-985CEDCD902F}" srcOrd="0" destOrd="0" presId="urn:microsoft.com/office/officeart/2005/8/layout/vList2"/>
    <dgm:cxn modelId="{C6C609AA-C1F9-40B4-9B6F-8F34F57A4F35}" type="presOf" srcId="{A858C887-70E6-4959-8A27-0840DE029B2E}" destId="{0D35BF04-0F9E-401F-96B6-141D15A2A651}" srcOrd="0" destOrd="0" presId="urn:microsoft.com/office/officeart/2005/8/layout/vList2"/>
    <dgm:cxn modelId="{11BF3AC7-83AA-4A23-9624-550C6FC61B0E}" type="presOf" srcId="{74626F59-BAF2-461F-AD18-6E56B7A9DABF}" destId="{B9DE6575-B3F5-4401-B101-7F4329002A5F}" srcOrd="0" destOrd="1" presId="urn:microsoft.com/office/officeart/2005/8/layout/vList2"/>
    <dgm:cxn modelId="{E1AF55E0-3008-4D57-9A8F-9031CE613EF3}" type="presOf" srcId="{9C114241-29D3-47E2-AAAC-6FAD8EEF18D5}" destId="{B9DE6575-B3F5-4401-B101-7F4329002A5F}" srcOrd="0" destOrd="2" presId="urn:microsoft.com/office/officeart/2005/8/layout/vList2"/>
    <dgm:cxn modelId="{FD6381FF-B8B5-4B7D-9F3F-5D5AF64111C1}" srcId="{1C8112CE-B901-4974-B927-167B87B35B68}" destId="{FF61A9C5-EEB2-4383-823E-C4197A1849CB}" srcOrd="1" destOrd="0" parTransId="{C49E0B36-8F43-426F-8E65-28CBF61CA436}" sibTransId="{9EDE5C14-1AE8-423B-8E02-281F531FE601}"/>
    <dgm:cxn modelId="{93300247-5FE6-449B-B52C-337CBC16263D}" type="presParOf" srcId="{56AB760A-F542-492C-92F0-4D0E905135D1}" destId="{3E6B74E9-EE48-4891-9C24-985CEDCD902F}" srcOrd="0" destOrd="0" presId="urn:microsoft.com/office/officeart/2005/8/layout/vList2"/>
    <dgm:cxn modelId="{3FEB2522-EC72-40B8-B7C1-4A206B492CEF}" type="presParOf" srcId="{56AB760A-F542-492C-92F0-4D0E905135D1}" destId="{36CBC545-90A5-426F-8F43-2F09068FD771}" srcOrd="1" destOrd="0" presId="urn:microsoft.com/office/officeart/2005/8/layout/vList2"/>
    <dgm:cxn modelId="{65559266-C4DA-41A3-BF91-0B4BE033B7E3}" type="presParOf" srcId="{56AB760A-F542-492C-92F0-4D0E905135D1}" destId="{0D35BF04-0F9E-401F-96B6-141D15A2A651}" srcOrd="2" destOrd="0" presId="urn:microsoft.com/office/officeart/2005/8/layout/vList2"/>
    <dgm:cxn modelId="{035691A5-E674-4E9A-9BD1-21269DF82A8A}" type="presParOf" srcId="{56AB760A-F542-492C-92F0-4D0E905135D1}" destId="{B9DE6575-B3F5-4401-B101-7F4329002A5F}" srcOrd="3" destOrd="0" presId="urn:microsoft.com/office/officeart/2005/8/layout/vList2"/>
    <dgm:cxn modelId="{9A7C5201-4489-4061-969F-E6E2CE4ECCCD}" type="presParOf" srcId="{56AB760A-F542-492C-92F0-4D0E905135D1}" destId="{5FD8C50D-3252-4D2D-912F-64336EC54205}" srcOrd="4" destOrd="0" presId="urn:microsoft.com/office/officeart/2005/8/layout/vList2"/>
    <dgm:cxn modelId="{1A0C7034-0C80-4C22-AEB3-1A0D78A1318B}" type="presParOf" srcId="{56AB760A-F542-492C-92F0-4D0E905135D1}" destId="{889AB8B3-66DA-45E7-AD16-CA9189BD823A}" srcOrd="5"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8B9CD3-E718-4BB4-B584-4E4674310F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9B148EC-9FAB-4649-99DD-0DB28FA88B4E}">
      <dgm:prSet/>
      <dgm:spPr/>
      <dgm:t>
        <a:bodyPr/>
        <a:lstStyle/>
        <a:p>
          <a:pPr rtl="0"/>
          <a:r>
            <a:rPr lang="zh-CN" dirty="0"/>
            <a:t>模型输入</a:t>
          </a:r>
        </a:p>
      </dgm:t>
    </dgm:pt>
    <dgm:pt modelId="{105E87CF-2C6D-4F15-B14D-52268BDBB67F}" type="parTrans" cxnId="{CDB135EA-B783-4983-BACE-72F61207D720}">
      <dgm:prSet/>
      <dgm:spPr/>
      <dgm:t>
        <a:bodyPr/>
        <a:lstStyle/>
        <a:p>
          <a:endParaRPr lang="zh-CN" altLang="en-US"/>
        </a:p>
      </dgm:t>
    </dgm:pt>
    <dgm:pt modelId="{BBD00B70-F5B4-469A-9613-68152B674B7A}" type="sibTrans" cxnId="{CDB135EA-B783-4983-BACE-72F61207D720}">
      <dgm:prSet/>
      <dgm:spPr/>
      <dgm:t>
        <a:bodyPr/>
        <a:lstStyle/>
        <a:p>
          <a:endParaRPr lang="zh-CN" altLang="en-US"/>
        </a:p>
      </dgm:t>
    </dgm:pt>
    <dgm:pt modelId="{AD6EAC26-F614-4192-9278-873F1606A2CF}">
      <dgm:prSet/>
      <dgm:spPr/>
      <dgm:t>
        <a:bodyPr/>
        <a:lstStyle/>
        <a:p>
          <a:pPr rtl="0"/>
          <a:r>
            <a:rPr lang="zh-CN"/>
            <a:t>软件需求的数据模型、功能模型和行为模</a:t>
          </a:r>
          <a:r>
            <a:rPr lang="zh-CN" altLang="en-US"/>
            <a:t>型</a:t>
          </a:r>
          <a:r>
            <a:rPr lang="zh-CN"/>
            <a:t/>
          </a:r>
        </a:p>
      </dgm:t>
    </dgm:pt>
    <dgm:pt modelId="{9ADC4728-3B8B-4843-8D32-4E744F180A51}" type="parTrans" cxnId="{1920C5EA-2C1F-42CA-9E51-CB475718DB04}">
      <dgm:prSet/>
      <dgm:spPr/>
      <dgm:t>
        <a:bodyPr/>
        <a:lstStyle/>
        <a:p>
          <a:endParaRPr lang="zh-CN" altLang="en-US"/>
        </a:p>
      </dgm:t>
    </dgm:pt>
    <dgm:pt modelId="{60AC93CF-E2AE-45B0-938F-FA7D6BD6C1DE}" type="sibTrans" cxnId="{1920C5EA-2C1F-42CA-9E51-CB475718DB04}">
      <dgm:prSet/>
      <dgm:spPr/>
      <dgm:t>
        <a:bodyPr/>
        <a:lstStyle/>
        <a:p>
          <a:endParaRPr lang="zh-CN" altLang="en-US"/>
        </a:p>
      </dgm:t>
    </dgm:pt>
    <dgm:pt modelId="{4D91B0FD-3A83-403D-BF07-02DEB2C2882E}">
      <dgm:prSet/>
      <dgm:spPr/>
      <dgm:t>
        <a:bodyPr/>
        <a:lstStyle/>
        <a:p>
          <a:pPr rtl="0"/>
          <a:r>
            <a:rPr lang="zh-CN" dirty="0"/>
            <a:t>分类</a:t>
          </a:r>
        </a:p>
      </dgm:t>
    </dgm:pt>
    <dgm:pt modelId="{746414CB-CC39-4C0F-92B5-3E1A5A3C1F83}" type="parTrans" cxnId="{57A44F0A-DDAA-44C2-A538-A022B0F15B75}">
      <dgm:prSet/>
      <dgm:spPr/>
      <dgm:t>
        <a:bodyPr/>
        <a:lstStyle/>
        <a:p>
          <a:endParaRPr lang="zh-CN" altLang="en-US"/>
        </a:p>
      </dgm:t>
    </dgm:pt>
    <dgm:pt modelId="{7EF8D71D-3A76-404E-A305-71DF49E4087D}" type="sibTrans" cxnId="{57A44F0A-DDAA-44C2-A538-A022B0F15B75}">
      <dgm:prSet/>
      <dgm:spPr/>
      <dgm:t>
        <a:bodyPr/>
        <a:lstStyle/>
        <a:p>
          <a:endParaRPr lang="zh-CN" altLang="en-US"/>
        </a:p>
      </dgm:t>
    </dgm:pt>
    <dgm:pt modelId="{29D04B32-806A-4551-B5B2-D9222966DBAF}">
      <dgm:prSet/>
      <dgm:spPr/>
      <dgm:t>
        <a:bodyPr/>
        <a:lstStyle/>
        <a:p>
          <a:pPr rtl="0"/>
          <a:r>
            <a:rPr lang="zh-CN" dirty="0"/>
            <a:t>数据设计</a:t>
          </a:r>
        </a:p>
      </dgm:t>
    </dgm:pt>
    <dgm:pt modelId="{73BDE5CE-549E-408B-8D60-99A4D2375281}" type="parTrans" cxnId="{7C69964C-25BD-4929-BAA7-39485FEE7A78}">
      <dgm:prSet/>
      <dgm:spPr/>
      <dgm:t>
        <a:bodyPr/>
        <a:lstStyle/>
        <a:p>
          <a:endParaRPr lang="zh-CN" altLang="en-US"/>
        </a:p>
      </dgm:t>
    </dgm:pt>
    <dgm:pt modelId="{8B2E364F-00F0-4420-927C-3CD6D6D15466}" type="sibTrans" cxnId="{7C69964C-25BD-4929-BAA7-39485FEE7A78}">
      <dgm:prSet/>
      <dgm:spPr/>
      <dgm:t>
        <a:bodyPr/>
        <a:lstStyle/>
        <a:p>
          <a:endParaRPr lang="zh-CN" altLang="en-US"/>
        </a:p>
      </dgm:t>
    </dgm:pt>
    <dgm:pt modelId="{4FB9A11D-0675-4957-B063-F2B610F3B615}">
      <dgm:prSet/>
      <dgm:spPr/>
      <dgm:t>
        <a:bodyPr/>
        <a:lstStyle/>
        <a:p>
          <a:pPr rtl="0"/>
          <a:r>
            <a:rPr lang="zh-CN" dirty="0"/>
            <a:t>架构设计</a:t>
          </a:r>
        </a:p>
      </dgm:t>
    </dgm:pt>
    <dgm:pt modelId="{66E39197-B5D4-4DAE-A429-F0919711708F}" type="parTrans" cxnId="{36C2F323-4F24-4701-944E-F2EEF7C344E4}">
      <dgm:prSet/>
      <dgm:spPr/>
      <dgm:t>
        <a:bodyPr/>
        <a:lstStyle/>
        <a:p>
          <a:endParaRPr lang="zh-CN" altLang="en-US"/>
        </a:p>
      </dgm:t>
    </dgm:pt>
    <dgm:pt modelId="{ABD1531C-9BFF-4B70-B241-5F2966F25457}" type="sibTrans" cxnId="{36C2F323-4F24-4701-944E-F2EEF7C344E4}">
      <dgm:prSet/>
      <dgm:spPr/>
      <dgm:t>
        <a:bodyPr/>
        <a:lstStyle/>
        <a:p>
          <a:endParaRPr lang="zh-CN" altLang="en-US"/>
        </a:p>
      </dgm:t>
    </dgm:pt>
    <dgm:pt modelId="{67F6D53C-02D6-41D2-ADDD-4879F25BA013}">
      <dgm:prSet/>
      <dgm:spPr/>
      <dgm:t>
        <a:bodyPr/>
        <a:lstStyle/>
        <a:p>
          <a:pPr rtl="0"/>
          <a:r>
            <a:rPr lang="zh-CN"/>
            <a:t>接口设计</a:t>
          </a:r>
        </a:p>
      </dgm:t>
    </dgm:pt>
    <dgm:pt modelId="{59061C98-F615-4D05-9C93-F91F3822915A}" type="parTrans" cxnId="{8AF91844-4F30-4FA2-A0A1-82B221C3ABA5}">
      <dgm:prSet/>
      <dgm:spPr/>
      <dgm:t>
        <a:bodyPr/>
        <a:lstStyle/>
        <a:p>
          <a:endParaRPr lang="zh-CN" altLang="en-US"/>
        </a:p>
      </dgm:t>
    </dgm:pt>
    <dgm:pt modelId="{5AE7AFFD-DEF5-452D-AA4A-05D126E7B00B}" type="sibTrans" cxnId="{8AF91844-4F30-4FA2-A0A1-82B221C3ABA5}">
      <dgm:prSet/>
      <dgm:spPr/>
      <dgm:t>
        <a:bodyPr/>
        <a:lstStyle/>
        <a:p>
          <a:endParaRPr lang="zh-CN" altLang="en-US"/>
        </a:p>
      </dgm:t>
    </dgm:pt>
    <dgm:pt modelId="{852F735C-4455-4973-BA14-2F17540EAC59}">
      <dgm:prSet/>
      <dgm:spPr/>
      <dgm:t>
        <a:bodyPr/>
        <a:lstStyle/>
        <a:p>
          <a:pPr rtl="0"/>
          <a:r>
            <a:rPr lang="zh-CN" dirty="0"/>
            <a:t>组件设计</a:t>
          </a:r>
        </a:p>
      </dgm:t>
    </dgm:pt>
    <dgm:pt modelId="{CD4EF472-DA5E-45B0-9326-A16B02361723}" type="parTrans" cxnId="{DCC8CDCC-2388-4637-9023-B8DA6C1B714F}">
      <dgm:prSet/>
      <dgm:spPr/>
      <dgm:t>
        <a:bodyPr/>
        <a:lstStyle/>
        <a:p>
          <a:endParaRPr lang="zh-CN" altLang="en-US"/>
        </a:p>
      </dgm:t>
    </dgm:pt>
    <dgm:pt modelId="{DAA00000-CC11-41B6-B83F-F7114F031880}" type="sibTrans" cxnId="{DCC8CDCC-2388-4637-9023-B8DA6C1B714F}">
      <dgm:prSet/>
      <dgm:spPr/>
      <dgm:t>
        <a:bodyPr/>
        <a:lstStyle/>
        <a:p>
          <a:endParaRPr lang="zh-CN" altLang="en-US"/>
        </a:p>
      </dgm:t>
    </dgm:pt>
    <dgm:pt modelId="{28CF665D-71BA-43C8-AF7D-65FD83BA9CCD}" type="pres">
      <dgm:prSet presAssocID="{298B9CD3-E718-4BB4-B584-4E4674310FE8}" presName="Name0" presStyleCnt="0">
        <dgm:presLayoutVars>
          <dgm:dir/>
          <dgm:animLvl val="lvl"/>
          <dgm:resizeHandles val="exact"/>
        </dgm:presLayoutVars>
      </dgm:prSet>
      <dgm:spPr/>
    </dgm:pt>
    <dgm:pt modelId="{62044A49-46F2-40AC-BD47-BEAEAE6477E4}" type="pres">
      <dgm:prSet presAssocID="{29B148EC-9FAB-4649-99DD-0DB28FA88B4E}" presName="composite" presStyleCnt="0"/>
      <dgm:spPr/>
    </dgm:pt>
    <dgm:pt modelId="{CE80CA4C-DA2C-4F77-84CF-EE726EE3E886}" type="pres">
      <dgm:prSet presAssocID="{29B148EC-9FAB-4649-99DD-0DB28FA88B4E}" presName="parTx" presStyleLbl="alignNode1" presStyleIdx="0" presStyleCnt="2">
        <dgm:presLayoutVars>
          <dgm:chMax val="0"/>
          <dgm:chPref val="0"/>
          <dgm:bulletEnabled val="1"/>
        </dgm:presLayoutVars>
      </dgm:prSet>
      <dgm:spPr/>
    </dgm:pt>
    <dgm:pt modelId="{9294115B-18AB-43C1-AE2F-95828A61A219}" type="pres">
      <dgm:prSet presAssocID="{29B148EC-9FAB-4649-99DD-0DB28FA88B4E}" presName="desTx" presStyleLbl="alignAccFollowNode1" presStyleIdx="0" presStyleCnt="2">
        <dgm:presLayoutVars>
          <dgm:bulletEnabled val="1"/>
        </dgm:presLayoutVars>
      </dgm:prSet>
      <dgm:spPr/>
    </dgm:pt>
    <dgm:pt modelId="{6BD05C84-C43C-41BF-86C5-07CC1D5C2C90}" type="pres">
      <dgm:prSet presAssocID="{BBD00B70-F5B4-469A-9613-68152B674B7A}" presName="space" presStyleCnt="0"/>
      <dgm:spPr/>
    </dgm:pt>
    <dgm:pt modelId="{DD916CD7-9D60-4047-B385-03399B7208CE}" type="pres">
      <dgm:prSet presAssocID="{4D91B0FD-3A83-403D-BF07-02DEB2C2882E}" presName="composite" presStyleCnt="0"/>
      <dgm:spPr/>
    </dgm:pt>
    <dgm:pt modelId="{A293E91A-BC25-43D2-9422-A924EDE9BE41}" type="pres">
      <dgm:prSet presAssocID="{4D91B0FD-3A83-403D-BF07-02DEB2C2882E}" presName="parTx" presStyleLbl="alignNode1" presStyleIdx="1" presStyleCnt="2">
        <dgm:presLayoutVars>
          <dgm:chMax val="0"/>
          <dgm:chPref val="0"/>
          <dgm:bulletEnabled val="1"/>
        </dgm:presLayoutVars>
      </dgm:prSet>
      <dgm:spPr/>
    </dgm:pt>
    <dgm:pt modelId="{58307F25-B0C0-4A18-86D0-266844BA84ED}" type="pres">
      <dgm:prSet presAssocID="{4D91B0FD-3A83-403D-BF07-02DEB2C2882E}" presName="desTx" presStyleLbl="alignAccFollowNode1" presStyleIdx="1" presStyleCnt="2">
        <dgm:presLayoutVars>
          <dgm:bulletEnabled val="1"/>
        </dgm:presLayoutVars>
      </dgm:prSet>
      <dgm:spPr/>
    </dgm:pt>
  </dgm:ptLst>
  <dgm:cxnLst>
    <dgm:cxn modelId="{57A44F0A-DDAA-44C2-A538-A022B0F15B75}" srcId="{298B9CD3-E718-4BB4-B584-4E4674310FE8}" destId="{4D91B0FD-3A83-403D-BF07-02DEB2C2882E}" srcOrd="1" destOrd="0" parTransId="{746414CB-CC39-4C0F-92B5-3E1A5A3C1F83}" sibTransId="{7EF8D71D-3A76-404E-A305-71DF49E4087D}"/>
    <dgm:cxn modelId="{36C2F323-4F24-4701-944E-F2EEF7C344E4}" srcId="{4D91B0FD-3A83-403D-BF07-02DEB2C2882E}" destId="{4FB9A11D-0675-4957-B063-F2B610F3B615}" srcOrd="1" destOrd="0" parTransId="{66E39197-B5D4-4DAE-A429-F0919711708F}" sibTransId="{ABD1531C-9BFF-4B70-B241-5F2966F25457}"/>
    <dgm:cxn modelId="{8AF91844-4F30-4FA2-A0A1-82B221C3ABA5}" srcId="{4D91B0FD-3A83-403D-BF07-02DEB2C2882E}" destId="{67F6D53C-02D6-41D2-ADDD-4879F25BA013}" srcOrd="2" destOrd="0" parTransId="{59061C98-F615-4D05-9C93-F91F3822915A}" sibTransId="{5AE7AFFD-DEF5-452D-AA4A-05D126E7B00B}"/>
    <dgm:cxn modelId="{A04F9245-6978-495F-AC9F-8358AF69D618}" type="presOf" srcId="{AD6EAC26-F614-4192-9278-873F1606A2CF}" destId="{9294115B-18AB-43C1-AE2F-95828A61A219}" srcOrd="0" destOrd="0" presId="urn:microsoft.com/office/officeart/2005/8/layout/hList1"/>
    <dgm:cxn modelId="{DA1C5446-C05C-4C75-90E9-3D415574D85F}" type="presOf" srcId="{852F735C-4455-4973-BA14-2F17540EAC59}" destId="{58307F25-B0C0-4A18-86D0-266844BA84ED}" srcOrd="0" destOrd="3" presId="urn:microsoft.com/office/officeart/2005/8/layout/hList1"/>
    <dgm:cxn modelId="{7C69964C-25BD-4929-BAA7-39485FEE7A78}" srcId="{4D91B0FD-3A83-403D-BF07-02DEB2C2882E}" destId="{29D04B32-806A-4551-B5B2-D9222966DBAF}" srcOrd="0" destOrd="0" parTransId="{73BDE5CE-549E-408B-8D60-99A4D2375281}" sibTransId="{8B2E364F-00F0-4420-927C-3CD6D6D15466}"/>
    <dgm:cxn modelId="{925D6651-67E5-49BD-B307-F8767C14315C}" type="presOf" srcId="{4D91B0FD-3A83-403D-BF07-02DEB2C2882E}" destId="{A293E91A-BC25-43D2-9422-A924EDE9BE41}" srcOrd="0" destOrd="0" presId="urn:microsoft.com/office/officeart/2005/8/layout/hList1"/>
    <dgm:cxn modelId="{F4288284-97AB-4576-8BC6-AFF6AC1F268B}" type="presOf" srcId="{29B148EC-9FAB-4649-99DD-0DB28FA88B4E}" destId="{CE80CA4C-DA2C-4F77-84CF-EE726EE3E886}" srcOrd="0" destOrd="0" presId="urn:microsoft.com/office/officeart/2005/8/layout/hList1"/>
    <dgm:cxn modelId="{FB2ECF8E-3E6C-4EDE-92F5-AD20FDC13D42}" type="presOf" srcId="{29D04B32-806A-4551-B5B2-D9222966DBAF}" destId="{58307F25-B0C0-4A18-86D0-266844BA84ED}" srcOrd="0" destOrd="0" presId="urn:microsoft.com/office/officeart/2005/8/layout/hList1"/>
    <dgm:cxn modelId="{43AB75AF-A95D-4857-B410-B5E7125DB34A}" type="presOf" srcId="{67F6D53C-02D6-41D2-ADDD-4879F25BA013}" destId="{58307F25-B0C0-4A18-86D0-266844BA84ED}" srcOrd="0" destOrd="2" presId="urn:microsoft.com/office/officeart/2005/8/layout/hList1"/>
    <dgm:cxn modelId="{DCC8CDCC-2388-4637-9023-B8DA6C1B714F}" srcId="{4D91B0FD-3A83-403D-BF07-02DEB2C2882E}" destId="{852F735C-4455-4973-BA14-2F17540EAC59}" srcOrd="3" destOrd="0" parTransId="{CD4EF472-DA5E-45B0-9326-A16B02361723}" sibTransId="{DAA00000-CC11-41B6-B83F-F7114F031880}"/>
    <dgm:cxn modelId="{CDB135EA-B783-4983-BACE-72F61207D720}" srcId="{298B9CD3-E718-4BB4-B584-4E4674310FE8}" destId="{29B148EC-9FAB-4649-99DD-0DB28FA88B4E}" srcOrd="0" destOrd="0" parTransId="{105E87CF-2C6D-4F15-B14D-52268BDBB67F}" sibTransId="{BBD00B70-F5B4-469A-9613-68152B674B7A}"/>
    <dgm:cxn modelId="{1BFC92EA-7FE9-40EE-A772-1FC5508C7D96}" type="presOf" srcId="{298B9CD3-E718-4BB4-B584-4E4674310FE8}" destId="{28CF665D-71BA-43C8-AF7D-65FD83BA9CCD}" srcOrd="0" destOrd="0" presId="urn:microsoft.com/office/officeart/2005/8/layout/hList1"/>
    <dgm:cxn modelId="{1920C5EA-2C1F-42CA-9E51-CB475718DB04}" srcId="{29B148EC-9FAB-4649-99DD-0DB28FA88B4E}" destId="{AD6EAC26-F614-4192-9278-873F1606A2CF}" srcOrd="0" destOrd="0" parTransId="{9ADC4728-3B8B-4843-8D32-4E744F180A51}" sibTransId="{60AC93CF-E2AE-45B0-938F-FA7D6BD6C1DE}"/>
    <dgm:cxn modelId="{81C9AEF2-6B1D-4682-BE96-06524C0A1191}" type="presOf" srcId="{4FB9A11D-0675-4957-B063-F2B610F3B615}" destId="{58307F25-B0C0-4A18-86D0-266844BA84ED}" srcOrd="0" destOrd="1" presId="urn:microsoft.com/office/officeart/2005/8/layout/hList1"/>
    <dgm:cxn modelId="{5AA9E050-1790-4CDE-B28E-2BF056FAC0C3}" type="presParOf" srcId="{28CF665D-71BA-43C8-AF7D-65FD83BA9CCD}" destId="{62044A49-46F2-40AC-BD47-BEAEAE6477E4}" srcOrd="0" destOrd="0" presId="urn:microsoft.com/office/officeart/2005/8/layout/hList1"/>
    <dgm:cxn modelId="{9CF6ABA3-2CA9-4039-B940-D61B79DE158C}" type="presParOf" srcId="{62044A49-46F2-40AC-BD47-BEAEAE6477E4}" destId="{CE80CA4C-DA2C-4F77-84CF-EE726EE3E886}" srcOrd="0" destOrd="0" presId="urn:microsoft.com/office/officeart/2005/8/layout/hList1"/>
    <dgm:cxn modelId="{4AE74D44-0586-4EB1-83FB-2DF8533B68E0}" type="presParOf" srcId="{62044A49-46F2-40AC-BD47-BEAEAE6477E4}" destId="{9294115B-18AB-43C1-AE2F-95828A61A219}" srcOrd="1" destOrd="0" presId="urn:microsoft.com/office/officeart/2005/8/layout/hList1"/>
    <dgm:cxn modelId="{A8AFD2C8-C3ED-4BED-9864-16CC6083D3E8}" type="presParOf" srcId="{28CF665D-71BA-43C8-AF7D-65FD83BA9CCD}" destId="{6BD05C84-C43C-41BF-86C5-07CC1D5C2C90}" srcOrd="1" destOrd="0" presId="urn:microsoft.com/office/officeart/2005/8/layout/hList1"/>
    <dgm:cxn modelId="{4C6DB2F6-7E31-4783-A3EF-A19652B8F9DA}" type="presParOf" srcId="{28CF665D-71BA-43C8-AF7D-65FD83BA9CCD}" destId="{DD916CD7-9D60-4047-B385-03399B7208CE}" srcOrd="2" destOrd="0" presId="urn:microsoft.com/office/officeart/2005/8/layout/hList1"/>
    <dgm:cxn modelId="{17570D69-6D29-4644-97F4-11351C63BCB5}" type="presParOf" srcId="{DD916CD7-9D60-4047-B385-03399B7208CE}" destId="{A293E91A-BC25-43D2-9422-A924EDE9BE41}" srcOrd="0" destOrd="0" presId="urn:microsoft.com/office/officeart/2005/8/layout/hList1"/>
    <dgm:cxn modelId="{BC991D0E-F506-40E4-952E-E6A694CC8BD8}" type="presParOf" srcId="{DD916CD7-9D60-4047-B385-03399B7208CE}" destId="{58307F25-B0C0-4A18-86D0-266844BA84ED}" srcOrd="1" destOrd="0" presId="urn:microsoft.com/office/officeart/2005/8/layout/hList1"/>
  </dgm:cxnLst>
  <dgm:bg/>
  <dgm:whole/>
  <dgm:extLst>
    <a:ext uri="http://schemas.microsoft.com/office/drawing/2008/diagram">
      <dsp:dataModelExt xmlns:dsp="http://schemas.microsoft.com/office/drawing/2008/diagram" relId="rId3"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39E1F45E-6E63-4765-9F55-6A85A2A1A6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E9D7245-7207-4A21-828E-0174ECE7D53D}">
      <dgm:prSet/>
      <dgm:spPr/>
      <dgm:t>
        <a:bodyPr/>
        <a:lstStyle/>
        <a:p>
          <a:pPr rtl="0">
            <a:lnSpc>
              <a:spcPct val="100000"/>
            </a:lnSpc>
          </a:pPr>
          <a:r>
            <a:rPr lang="zh-CN" dirty="0"/>
            <a:t>利用各种方块图形、线条及箭头等符号来表达解决问题的步骤及进行的顺序；</a:t>
          </a:r>
          <a:endParaRPr lang="en-US" altLang="zh-CN" dirty="0"/>
        </a:p>
        <a:p>
          <a:pPr rtl="0">
            <a:lnSpc>
              <a:spcPct val="100000"/>
            </a:lnSpc>
          </a:pPr>
          <a:r>
            <a:rPr lang="zh-CN" dirty="0"/>
            <a:t>是算法的一种表示方式。</a:t>
          </a:r>
        </a:p>
      </dgm:t>
    </dgm:pt>
    <dgm:pt modelId="{54506B07-78E8-45BF-B3D8-9307ADCA6648}" type="parTrans" cxnId="{2968681E-94C6-4E05-8704-A5A3559EA27B}">
      <dgm:prSet/>
      <dgm:spPr/>
      <dgm:t>
        <a:bodyPr/>
        <a:lstStyle/>
        <a:p>
          <a:endParaRPr lang="zh-CN" altLang="en-US"/>
        </a:p>
      </dgm:t>
    </dgm:pt>
    <dgm:pt modelId="{108A32E1-456D-495E-8E3C-63B040865B57}" type="sibTrans" cxnId="{2968681E-94C6-4E05-8704-A5A3559EA27B}">
      <dgm:prSet/>
      <dgm:spPr/>
      <dgm:t>
        <a:bodyPr/>
        <a:lstStyle/>
        <a:p>
          <a:endParaRPr lang="zh-CN" altLang="en-US"/>
        </a:p>
      </dgm:t>
    </dgm:pt>
    <dgm:pt modelId="{8195C2E8-693D-4E84-9C67-FC3C19E6F78C}">
      <dgm:prSet/>
      <dgm:spPr/>
      <dgm:t>
        <a:bodyPr/>
        <a:lstStyle/>
        <a:p>
          <a:pPr rtl="0"/>
          <a:r>
            <a:rPr lang="zh-CN" dirty="0"/>
            <a:t>“</a:t>
          </a:r>
          <a:r>
            <a:rPr lang="zh-TW" dirty="0"/>
            <a:t>标准作业流程</a:t>
          </a:r>
          <a:r>
            <a:rPr lang="zh-CN" dirty="0"/>
            <a:t>”</a:t>
          </a:r>
          <a:r>
            <a:rPr lang="zh-TW" dirty="0"/>
            <a:t>（</a:t>
          </a:r>
          <a:r>
            <a:rPr lang="en-US" dirty="0"/>
            <a:t>SOP, Standard operating procedure</a:t>
          </a:r>
          <a:r>
            <a:rPr lang="zh-TW" dirty="0"/>
            <a:t>）</a:t>
          </a:r>
          <a:endParaRPr lang="zh-CN" dirty="0"/>
        </a:p>
      </dgm:t>
    </dgm:pt>
    <dgm:pt modelId="{4BC09BB8-3C73-4182-ABDE-6EAEDDC0F946}" type="parTrans" cxnId="{D29288F5-C083-4493-A6B4-33780650C6DC}">
      <dgm:prSet/>
      <dgm:spPr/>
      <dgm:t>
        <a:bodyPr/>
        <a:lstStyle/>
        <a:p>
          <a:endParaRPr lang="zh-CN" altLang="en-US"/>
        </a:p>
      </dgm:t>
    </dgm:pt>
    <dgm:pt modelId="{87B5BC65-EDAA-4A17-B67A-43DB9371C8AD}" type="sibTrans" cxnId="{D29288F5-C083-4493-A6B4-33780650C6DC}">
      <dgm:prSet/>
      <dgm:spPr/>
      <dgm:t>
        <a:bodyPr/>
        <a:lstStyle/>
        <a:p>
          <a:endParaRPr lang="zh-CN" altLang="en-US"/>
        </a:p>
      </dgm:t>
    </dgm:pt>
    <dgm:pt modelId="{2ED2B298-29FB-43A2-8046-EA362004AED0}">
      <dgm:prSet custT="1"/>
      <dgm:spPr/>
      <dgm:t>
        <a:bodyPr/>
        <a:lstStyle/>
        <a:p>
          <a:pPr rtl="0"/>
          <a:r>
            <a:rPr lang="zh-TW" sz="2400" dirty="0"/>
            <a:t>企业界常用的一种作业方法， 其目的在使每一项作业流程均能清楚呈现，任何人只要看到流程图，便能一目了然， 有助于相关作业人员对整体工作流程的掌握</a:t>
          </a:r>
          <a:r>
            <a:rPr lang="zh-TW" sz="2000" dirty="0"/>
            <a:t>。</a:t>
          </a:r>
          <a:endParaRPr lang="zh-CN" sz="2000" dirty="0"/>
        </a:p>
      </dgm:t>
    </dgm:pt>
    <dgm:pt modelId="{5274C7C3-F995-411F-91D0-2D1105516421}" type="parTrans" cxnId="{8125BFFA-8F25-4A17-A86E-34D177E36B22}">
      <dgm:prSet/>
      <dgm:spPr/>
      <dgm:t>
        <a:bodyPr/>
        <a:lstStyle/>
        <a:p>
          <a:endParaRPr lang="zh-CN" altLang="en-US"/>
        </a:p>
      </dgm:t>
    </dgm:pt>
    <dgm:pt modelId="{8F9A5D6A-975C-4EF3-AF77-CBCE47FA0C1C}" type="sibTrans" cxnId="{8125BFFA-8F25-4A17-A86E-34D177E36B22}">
      <dgm:prSet/>
      <dgm:spPr/>
      <dgm:t>
        <a:bodyPr/>
        <a:lstStyle/>
        <a:p>
          <a:endParaRPr lang="zh-CN" altLang="en-US"/>
        </a:p>
      </dgm:t>
    </dgm:pt>
    <dgm:pt modelId="{4EF2D5D4-D217-47D7-A262-FA210ADE5A31}">
      <dgm:prSet/>
      <dgm:spPr/>
      <dgm:t>
        <a:bodyPr/>
        <a:lstStyle/>
        <a:p>
          <a:pPr rtl="0"/>
          <a:r>
            <a:rPr lang="zh-TW" dirty="0"/>
            <a:t>程序流程图</a:t>
          </a:r>
          <a:r>
            <a:rPr lang="en-US" dirty="0"/>
            <a:t>(program flow chart)</a:t>
          </a:r>
          <a:endParaRPr lang="zh-CN" dirty="0"/>
        </a:p>
      </dgm:t>
    </dgm:pt>
    <dgm:pt modelId="{66DCE507-5942-49FE-8E7B-8D0E1E02BB56}" type="parTrans" cxnId="{4BAE793A-2502-4111-82AA-50FE65C5F298}">
      <dgm:prSet/>
      <dgm:spPr/>
      <dgm:t>
        <a:bodyPr/>
        <a:lstStyle/>
        <a:p>
          <a:endParaRPr lang="zh-CN" altLang="en-US"/>
        </a:p>
      </dgm:t>
    </dgm:pt>
    <dgm:pt modelId="{41FBB295-2C2C-4DE3-9B42-C73B15FFBE14}" type="sibTrans" cxnId="{4BAE793A-2502-4111-82AA-50FE65C5F298}">
      <dgm:prSet/>
      <dgm:spPr/>
      <dgm:t>
        <a:bodyPr/>
        <a:lstStyle/>
        <a:p>
          <a:endParaRPr lang="zh-CN" altLang="en-US"/>
        </a:p>
      </dgm:t>
    </dgm:pt>
    <dgm:pt modelId="{1D8CED1B-3EE8-4C9C-96C3-90D1F675832C}">
      <dgm:prSet custT="1"/>
      <dgm:spPr/>
      <dgm:t>
        <a:bodyPr/>
        <a:lstStyle/>
        <a:p>
          <a:pPr rtl="0"/>
          <a:r>
            <a:rPr lang="zh-TW" sz="2400" dirty="0"/>
            <a:t>表示程序中的处理过程。</a:t>
          </a:r>
          <a:endParaRPr lang="zh-CN" sz="2400" dirty="0"/>
        </a:p>
      </dgm:t>
    </dgm:pt>
    <dgm:pt modelId="{EF7A5C47-8936-44ED-A1EA-8777922B8912}" type="parTrans" cxnId="{509CBD8B-B381-4022-A1C9-364E51B9F07F}">
      <dgm:prSet/>
      <dgm:spPr/>
      <dgm:t>
        <a:bodyPr/>
        <a:lstStyle/>
        <a:p>
          <a:endParaRPr lang="zh-CN" altLang="en-US"/>
        </a:p>
      </dgm:t>
    </dgm:pt>
    <dgm:pt modelId="{4970D45E-92FE-4A6B-9B52-70742E2F5194}" type="sibTrans" cxnId="{509CBD8B-B381-4022-A1C9-364E51B9F07F}">
      <dgm:prSet/>
      <dgm:spPr/>
      <dgm:t>
        <a:bodyPr/>
        <a:lstStyle/>
        <a:p>
          <a:endParaRPr lang="zh-CN" altLang="en-US"/>
        </a:p>
      </dgm:t>
    </dgm:pt>
    <dgm:pt modelId="{51ACC069-ED45-4CE7-B0DA-B424066DF4EB}" type="pres">
      <dgm:prSet presAssocID="{39E1F45E-6E63-4765-9F55-6A85A2A1A651}" presName="linear" presStyleCnt="0">
        <dgm:presLayoutVars>
          <dgm:animLvl val="lvl"/>
          <dgm:resizeHandles val="exact"/>
        </dgm:presLayoutVars>
      </dgm:prSet>
      <dgm:spPr/>
    </dgm:pt>
    <dgm:pt modelId="{B9010275-F759-4294-A523-12E511CCCF1D}" type="pres">
      <dgm:prSet presAssocID="{3E9D7245-7207-4A21-828E-0174ECE7D53D}" presName="parentText" presStyleLbl="node1" presStyleIdx="0" presStyleCnt="3">
        <dgm:presLayoutVars>
          <dgm:chMax val="0"/>
          <dgm:bulletEnabled val="1"/>
        </dgm:presLayoutVars>
      </dgm:prSet>
      <dgm:spPr/>
    </dgm:pt>
    <dgm:pt modelId="{4F856AAE-E031-4233-B7EF-DBD8CC655791}" type="pres">
      <dgm:prSet presAssocID="{108A32E1-456D-495E-8E3C-63B040865B57}" presName="spacer" presStyleCnt="0"/>
      <dgm:spPr/>
    </dgm:pt>
    <dgm:pt modelId="{F37A7E26-6AC7-4D41-8A70-9CF45C9EA015}" type="pres">
      <dgm:prSet presAssocID="{8195C2E8-693D-4E84-9C67-FC3C19E6F78C}" presName="parentText" presStyleLbl="node1" presStyleIdx="1" presStyleCnt="3" custScaleY="55810">
        <dgm:presLayoutVars>
          <dgm:chMax val="0"/>
          <dgm:bulletEnabled val="1"/>
        </dgm:presLayoutVars>
      </dgm:prSet>
      <dgm:spPr/>
    </dgm:pt>
    <dgm:pt modelId="{8004BD82-08B1-422A-80C7-FFCEC11D2B1B}" type="pres">
      <dgm:prSet presAssocID="{8195C2E8-693D-4E84-9C67-FC3C19E6F78C}" presName="childText" presStyleLbl="revTx" presStyleIdx="0" presStyleCnt="2">
        <dgm:presLayoutVars>
          <dgm:bulletEnabled val="1"/>
        </dgm:presLayoutVars>
      </dgm:prSet>
      <dgm:spPr/>
    </dgm:pt>
    <dgm:pt modelId="{CF0A23B2-FD5B-4433-B134-6150F4489843}" type="pres">
      <dgm:prSet presAssocID="{4EF2D5D4-D217-47D7-A262-FA210ADE5A31}" presName="parentText" presStyleLbl="node1" presStyleIdx="2" presStyleCnt="3" custScaleY="59426">
        <dgm:presLayoutVars>
          <dgm:chMax val="0"/>
          <dgm:bulletEnabled val="1"/>
        </dgm:presLayoutVars>
      </dgm:prSet>
      <dgm:spPr/>
    </dgm:pt>
    <dgm:pt modelId="{2761F790-31DF-4577-8E9A-C41250D3891E}" type="pres">
      <dgm:prSet presAssocID="{4EF2D5D4-D217-47D7-A262-FA210ADE5A31}" presName="childText" presStyleLbl="revTx" presStyleIdx="1" presStyleCnt="2">
        <dgm:presLayoutVars>
          <dgm:bulletEnabled val="1"/>
        </dgm:presLayoutVars>
      </dgm:prSet>
      <dgm:spPr/>
    </dgm:pt>
  </dgm:ptLst>
  <dgm:cxnLst>
    <dgm:cxn modelId="{CACFD409-4D0A-409D-BE1D-B29A0F5EF510}" type="presOf" srcId="{4EF2D5D4-D217-47D7-A262-FA210ADE5A31}" destId="{CF0A23B2-FD5B-4433-B134-6150F4489843}" srcOrd="0" destOrd="0" presId="urn:microsoft.com/office/officeart/2005/8/layout/vList2"/>
    <dgm:cxn modelId="{2968681E-94C6-4E05-8704-A5A3559EA27B}" srcId="{39E1F45E-6E63-4765-9F55-6A85A2A1A651}" destId="{3E9D7245-7207-4A21-828E-0174ECE7D53D}" srcOrd="0" destOrd="0" parTransId="{54506B07-78E8-45BF-B3D8-9307ADCA6648}" sibTransId="{108A32E1-456D-495E-8E3C-63B040865B57}"/>
    <dgm:cxn modelId="{DCABB92D-1A43-42F8-BD03-45DCFC1D9B9A}" type="presOf" srcId="{2ED2B298-29FB-43A2-8046-EA362004AED0}" destId="{8004BD82-08B1-422A-80C7-FFCEC11D2B1B}" srcOrd="0" destOrd="0" presId="urn:microsoft.com/office/officeart/2005/8/layout/vList2"/>
    <dgm:cxn modelId="{4BAE793A-2502-4111-82AA-50FE65C5F298}" srcId="{39E1F45E-6E63-4765-9F55-6A85A2A1A651}" destId="{4EF2D5D4-D217-47D7-A262-FA210ADE5A31}" srcOrd="2" destOrd="0" parTransId="{66DCE507-5942-49FE-8E7B-8D0E1E02BB56}" sibTransId="{41FBB295-2C2C-4DE3-9B42-C73B15FFBE14}"/>
    <dgm:cxn modelId="{509CBD8B-B381-4022-A1C9-364E51B9F07F}" srcId="{4EF2D5D4-D217-47D7-A262-FA210ADE5A31}" destId="{1D8CED1B-3EE8-4C9C-96C3-90D1F675832C}" srcOrd="0" destOrd="0" parTransId="{EF7A5C47-8936-44ED-A1EA-8777922B8912}" sibTransId="{4970D45E-92FE-4A6B-9B52-70742E2F5194}"/>
    <dgm:cxn modelId="{DC4F6EA1-3424-4B5A-86F9-CB2CCB1B2D41}" type="presOf" srcId="{39E1F45E-6E63-4765-9F55-6A85A2A1A651}" destId="{51ACC069-ED45-4CE7-B0DA-B424066DF4EB}" srcOrd="0" destOrd="0" presId="urn:microsoft.com/office/officeart/2005/8/layout/vList2"/>
    <dgm:cxn modelId="{8ECB3CC8-E575-49C4-99F2-1049ED871F5B}" type="presOf" srcId="{1D8CED1B-3EE8-4C9C-96C3-90D1F675832C}" destId="{2761F790-31DF-4577-8E9A-C41250D3891E}" srcOrd="0" destOrd="0" presId="urn:microsoft.com/office/officeart/2005/8/layout/vList2"/>
    <dgm:cxn modelId="{182A27CE-9A4B-4FD0-AAEA-AA97B4630DF2}" type="presOf" srcId="{8195C2E8-693D-4E84-9C67-FC3C19E6F78C}" destId="{F37A7E26-6AC7-4D41-8A70-9CF45C9EA015}" srcOrd="0" destOrd="0" presId="urn:microsoft.com/office/officeart/2005/8/layout/vList2"/>
    <dgm:cxn modelId="{45FBA2E9-A564-4368-AF65-1A9C9793B984}" type="presOf" srcId="{3E9D7245-7207-4A21-828E-0174ECE7D53D}" destId="{B9010275-F759-4294-A523-12E511CCCF1D}" srcOrd="0" destOrd="0" presId="urn:microsoft.com/office/officeart/2005/8/layout/vList2"/>
    <dgm:cxn modelId="{D29288F5-C083-4493-A6B4-33780650C6DC}" srcId="{39E1F45E-6E63-4765-9F55-6A85A2A1A651}" destId="{8195C2E8-693D-4E84-9C67-FC3C19E6F78C}" srcOrd="1" destOrd="0" parTransId="{4BC09BB8-3C73-4182-ABDE-6EAEDDC0F946}" sibTransId="{87B5BC65-EDAA-4A17-B67A-43DB9371C8AD}"/>
    <dgm:cxn modelId="{8125BFFA-8F25-4A17-A86E-34D177E36B22}" srcId="{8195C2E8-693D-4E84-9C67-FC3C19E6F78C}" destId="{2ED2B298-29FB-43A2-8046-EA362004AED0}" srcOrd="0" destOrd="0" parTransId="{5274C7C3-F995-411F-91D0-2D1105516421}" sibTransId="{8F9A5D6A-975C-4EF3-AF77-CBCE47FA0C1C}"/>
    <dgm:cxn modelId="{7283EC87-1E4D-43DB-90FE-67A669A6342C}" type="presParOf" srcId="{51ACC069-ED45-4CE7-B0DA-B424066DF4EB}" destId="{B9010275-F759-4294-A523-12E511CCCF1D}" srcOrd="0" destOrd="0" presId="urn:microsoft.com/office/officeart/2005/8/layout/vList2"/>
    <dgm:cxn modelId="{042EC76C-CE42-4F41-BC3F-F5A0AA5756EB}" type="presParOf" srcId="{51ACC069-ED45-4CE7-B0DA-B424066DF4EB}" destId="{4F856AAE-E031-4233-B7EF-DBD8CC655791}" srcOrd="1" destOrd="0" presId="urn:microsoft.com/office/officeart/2005/8/layout/vList2"/>
    <dgm:cxn modelId="{C4FB9347-7805-4CA3-B489-B2FAE3188B75}" type="presParOf" srcId="{51ACC069-ED45-4CE7-B0DA-B424066DF4EB}" destId="{F37A7E26-6AC7-4D41-8A70-9CF45C9EA015}" srcOrd="2" destOrd="0" presId="urn:microsoft.com/office/officeart/2005/8/layout/vList2"/>
    <dgm:cxn modelId="{1AEDEC7C-E629-492E-AB80-E639FFC89F8F}" type="presParOf" srcId="{51ACC069-ED45-4CE7-B0DA-B424066DF4EB}" destId="{8004BD82-08B1-422A-80C7-FFCEC11D2B1B}" srcOrd="3" destOrd="0" presId="urn:microsoft.com/office/officeart/2005/8/layout/vList2"/>
    <dgm:cxn modelId="{1E80DCCC-F42A-4347-A5CD-BD503FE045AA}" type="presParOf" srcId="{51ACC069-ED45-4CE7-B0DA-B424066DF4EB}" destId="{CF0A23B2-FD5B-4433-B134-6150F4489843}" srcOrd="4" destOrd="0" presId="urn:microsoft.com/office/officeart/2005/8/layout/vList2"/>
    <dgm:cxn modelId="{4180557F-C563-4B23-B472-F2C2E5BC909D}" type="presParOf" srcId="{51ACC069-ED45-4CE7-B0DA-B424066DF4EB}" destId="{2761F790-31DF-4577-8E9A-C41250D3891E}" srcOrd="5"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92ED2FE2-EFD0-435E-90ED-11A1FA94CA1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08DC908E-DD2A-49C5-AE59-A2CDA752C8F2}">
      <dgm:prSet/>
      <dgm:spPr/>
      <dgm:t>
        <a:bodyPr/>
        <a:lstStyle/>
        <a:p>
          <a:pPr rtl="0"/>
          <a:r>
            <a:rPr lang="zh-CN" dirty="0"/>
            <a:t>所有流程一目了然，工作人员能掌握全局。</a:t>
          </a:r>
        </a:p>
      </dgm:t>
    </dgm:pt>
    <dgm:pt modelId="{464490B4-13A5-44C5-BE14-0E4E6BD3A83F}" type="parTrans" cxnId="{F8C7FFB1-16CC-4956-B9C9-53DDA0B8E54F}">
      <dgm:prSet/>
      <dgm:spPr/>
      <dgm:t>
        <a:bodyPr/>
        <a:lstStyle/>
        <a:p>
          <a:endParaRPr lang="zh-CN" altLang="en-US"/>
        </a:p>
      </dgm:t>
    </dgm:pt>
    <dgm:pt modelId="{7FFD33B0-C675-44BE-8C84-49F52E0E18CC}" type="sibTrans" cxnId="{F8C7FFB1-16CC-4956-B9C9-53DDA0B8E54F}">
      <dgm:prSet/>
      <dgm:spPr/>
      <dgm:t>
        <a:bodyPr/>
        <a:lstStyle/>
        <a:p>
          <a:endParaRPr lang="zh-CN" altLang="en-US"/>
        </a:p>
      </dgm:t>
    </dgm:pt>
    <dgm:pt modelId="{936A1A17-8C3B-4CCA-9927-0B899BB8FD45}">
      <dgm:prSet/>
      <dgm:spPr/>
      <dgm:t>
        <a:bodyPr/>
        <a:lstStyle/>
        <a:p>
          <a:pPr rtl="0"/>
          <a:r>
            <a:rPr lang="zh-CN" dirty="0"/>
            <a:t>更换人手时，按图索骥，容易上手。</a:t>
          </a:r>
        </a:p>
      </dgm:t>
    </dgm:pt>
    <dgm:pt modelId="{4081205A-6633-499A-9B77-E5E6E6079063}" type="parTrans" cxnId="{2B85E4F7-0989-4987-AACE-EA794ABCE6AE}">
      <dgm:prSet/>
      <dgm:spPr/>
      <dgm:t>
        <a:bodyPr/>
        <a:lstStyle/>
        <a:p>
          <a:endParaRPr lang="zh-CN" altLang="en-US"/>
        </a:p>
      </dgm:t>
    </dgm:pt>
    <dgm:pt modelId="{C5243E38-14BE-4750-9D1C-069BD5FD65BF}" type="sibTrans" cxnId="{2B85E4F7-0989-4987-AACE-EA794ABCE6AE}">
      <dgm:prSet/>
      <dgm:spPr/>
      <dgm:t>
        <a:bodyPr/>
        <a:lstStyle/>
        <a:p>
          <a:endParaRPr lang="zh-CN" altLang="en-US"/>
        </a:p>
      </dgm:t>
    </dgm:pt>
    <dgm:pt modelId="{9EECD9B1-9950-4485-96D3-235786827211}">
      <dgm:prSet/>
      <dgm:spPr/>
      <dgm:t>
        <a:bodyPr/>
        <a:lstStyle/>
        <a:p>
          <a:pPr rtl="0"/>
          <a:r>
            <a:rPr lang="zh-CN" dirty="0"/>
            <a:t>所有流程在绘制时，很容易发现疏失之处，可适时予以调整更正，使各项作业更为严谨。</a:t>
          </a:r>
        </a:p>
      </dgm:t>
    </dgm:pt>
    <dgm:pt modelId="{240FC5A4-39E5-4823-A8FE-E49AE3474E97}" type="parTrans" cxnId="{08585CCB-9500-4464-A9E8-34BDD41524FB}">
      <dgm:prSet/>
      <dgm:spPr/>
      <dgm:t>
        <a:bodyPr/>
        <a:lstStyle/>
        <a:p>
          <a:endParaRPr lang="zh-CN" altLang="en-US"/>
        </a:p>
      </dgm:t>
    </dgm:pt>
    <dgm:pt modelId="{0FC546B1-73C8-4B3A-A384-1669ECAF434D}" type="sibTrans" cxnId="{08585CCB-9500-4464-A9E8-34BDD41524FB}">
      <dgm:prSet/>
      <dgm:spPr/>
      <dgm:t>
        <a:bodyPr/>
        <a:lstStyle/>
        <a:p>
          <a:endParaRPr lang="zh-CN" altLang="en-US"/>
        </a:p>
      </dgm:t>
    </dgm:pt>
    <dgm:pt modelId="{4E56BF78-2180-4CB2-968A-3A3DF31D6D05}" type="pres">
      <dgm:prSet presAssocID="{92ED2FE2-EFD0-435E-90ED-11A1FA94CA19}" presName="Name0" presStyleCnt="0">
        <dgm:presLayoutVars>
          <dgm:chMax val="7"/>
          <dgm:chPref val="7"/>
          <dgm:dir/>
        </dgm:presLayoutVars>
      </dgm:prSet>
      <dgm:spPr/>
    </dgm:pt>
    <dgm:pt modelId="{59DA2168-DF8A-4E18-9CBB-C453F9EE5AB3}" type="pres">
      <dgm:prSet presAssocID="{92ED2FE2-EFD0-435E-90ED-11A1FA94CA19}" presName="Name1" presStyleCnt="0"/>
      <dgm:spPr/>
    </dgm:pt>
    <dgm:pt modelId="{03116295-E91E-49FF-855E-300A036EA37F}" type="pres">
      <dgm:prSet presAssocID="{92ED2FE2-EFD0-435E-90ED-11A1FA94CA19}" presName="cycle" presStyleCnt="0"/>
      <dgm:spPr/>
    </dgm:pt>
    <dgm:pt modelId="{83EF6A7F-CD92-4CCA-9AC8-6E1BF38CBDB4}" type="pres">
      <dgm:prSet presAssocID="{92ED2FE2-EFD0-435E-90ED-11A1FA94CA19}" presName="srcNode" presStyleLbl="node1" presStyleIdx="0" presStyleCnt="3"/>
      <dgm:spPr/>
    </dgm:pt>
    <dgm:pt modelId="{CD3A4CA1-EBC6-49AF-968C-AA0FC5086E3F}" type="pres">
      <dgm:prSet presAssocID="{92ED2FE2-EFD0-435E-90ED-11A1FA94CA19}" presName="conn" presStyleLbl="parChTrans1D2" presStyleIdx="0" presStyleCnt="1"/>
      <dgm:spPr/>
    </dgm:pt>
    <dgm:pt modelId="{E19A45B4-F3DB-4DF3-B17F-5BF90E31B1E8}" type="pres">
      <dgm:prSet presAssocID="{92ED2FE2-EFD0-435E-90ED-11A1FA94CA19}" presName="extraNode" presStyleLbl="node1" presStyleIdx="0" presStyleCnt="3"/>
      <dgm:spPr/>
    </dgm:pt>
    <dgm:pt modelId="{3123C138-0E74-4FCA-8F63-AAEA98CD4CE9}" type="pres">
      <dgm:prSet presAssocID="{92ED2FE2-EFD0-435E-90ED-11A1FA94CA19}" presName="dstNode" presStyleLbl="node1" presStyleIdx="0" presStyleCnt="3"/>
      <dgm:spPr/>
    </dgm:pt>
    <dgm:pt modelId="{2D0DC5D1-E6C1-428D-B2CE-8F99A40F07A0}" type="pres">
      <dgm:prSet presAssocID="{08DC908E-DD2A-49C5-AE59-A2CDA752C8F2}" presName="text_1" presStyleLbl="node1" presStyleIdx="0" presStyleCnt="3">
        <dgm:presLayoutVars>
          <dgm:bulletEnabled val="1"/>
        </dgm:presLayoutVars>
      </dgm:prSet>
      <dgm:spPr/>
    </dgm:pt>
    <dgm:pt modelId="{F9619869-A9C9-4620-873B-BFEFE9B175BD}" type="pres">
      <dgm:prSet presAssocID="{08DC908E-DD2A-49C5-AE59-A2CDA752C8F2}" presName="accent_1" presStyleCnt="0"/>
      <dgm:spPr/>
    </dgm:pt>
    <dgm:pt modelId="{CCA0F12A-4473-438A-BC9B-DE4F735CF2A5}" type="pres">
      <dgm:prSet presAssocID="{08DC908E-DD2A-49C5-AE59-A2CDA752C8F2}" presName="accentRepeatNode" presStyleLbl="solidFgAcc1" presStyleIdx="0" presStyleCnt="3"/>
      <dgm:spPr/>
    </dgm:pt>
    <dgm:pt modelId="{68026708-C27C-4D52-97B6-8ED229E0B96F}" type="pres">
      <dgm:prSet presAssocID="{936A1A17-8C3B-4CCA-9927-0B899BB8FD45}" presName="text_2" presStyleLbl="node1" presStyleIdx="1" presStyleCnt="3">
        <dgm:presLayoutVars>
          <dgm:bulletEnabled val="1"/>
        </dgm:presLayoutVars>
      </dgm:prSet>
      <dgm:spPr/>
    </dgm:pt>
    <dgm:pt modelId="{371D6BF8-7DB9-45D2-A1DF-1902D644E1A4}" type="pres">
      <dgm:prSet presAssocID="{936A1A17-8C3B-4CCA-9927-0B899BB8FD45}" presName="accent_2" presStyleCnt="0"/>
      <dgm:spPr/>
    </dgm:pt>
    <dgm:pt modelId="{982F5108-4EC6-4AF5-B0AE-DA99F440E095}" type="pres">
      <dgm:prSet presAssocID="{936A1A17-8C3B-4CCA-9927-0B899BB8FD45}" presName="accentRepeatNode" presStyleLbl="solidFgAcc1" presStyleIdx="1" presStyleCnt="3"/>
      <dgm:spPr/>
    </dgm:pt>
    <dgm:pt modelId="{C50EBA3D-0858-4F98-A5BA-CEA7A86C588F}" type="pres">
      <dgm:prSet presAssocID="{9EECD9B1-9950-4485-96D3-235786827211}" presName="text_3" presStyleLbl="node1" presStyleIdx="2" presStyleCnt="3">
        <dgm:presLayoutVars>
          <dgm:bulletEnabled val="1"/>
        </dgm:presLayoutVars>
      </dgm:prSet>
      <dgm:spPr/>
    </dgm:pt>
    <dgm:pt modelId="{5EC9551E-BA36-4C9F-A265-32DC0B0B12C2}" type="pres">
      <dgm:prSet presAssocID="{9EECD9B1-9950-4485-96D3-235786827211}" presName="accent_3" presStyleCnt="0"/>
      <dgm:spPr/>
    </dgm:pt>
    <dgm:pt modelId="{F88D8314-5995-4B78-BF7F-BE5400E8BF83}" type="pres">
      <dgm:prSet presAssocID="{9EECD9B1-9950-4485-96D3-235786827211}" presName="accentRepeatNode" presStyleLbl="solidFgAcc1" presStyleIdx="2" presStyleCnt="3"/>
      <dgm:spPr/>
    </dgm:pt>
  </dgm:ptLst>
  <dgm:cxnLst>
    <dgm:cxn modelId="{E40DA838-E78C-4702-B5A5-5889ACF478D3}" type="presOf" srcId="{9EECD9B1-9950-4485-96D3-235786827211}" destId="{C50EBA3D-0858-4F98-A5BA-CEA7A86C588F}" srcOrd="0" destOrd="0" presId="urn:microsoft.com/office/officeart/2008/layout/VerticalCurvedList"/>
    <dgm:cxn modelId="{A6688848-77F1-4444-B74C-848C7EDE7A72}" type="presOf" srcId="{936A1A17-8C3B-4CCA-9927-0B899BB8FD45}" destId="{68026708-C27C-4D52-97B6-8ED229E0B96F}" srcOrd="0" destOrd="0" presId="urn:microsoft.com/office/officeart/2008/layout/VerticalCurvedList"/>
    <dgm:cxn modelId="{D78B7F6B-ABFA-4902-9C41-D109CD841F2A}" type="presOf" srcId="{7FFD33B0-C675-44BE-8C84-49F52E0E18CC}" destId="{CD3A4CA1-EBC6-49AF-968C-AA0FC5086E3F}" srcOrd="0" destOrd="0" presId="urn:microsoft.com/office/officeart/2008/layout/VerticalCurvedList"/>
    <dgm:cxn modelId="{D731C17D-B23A-4346-8C0D-F065D4AAAA7E}" type="presOf" srcId="{08DC908E-DD2A-49C5-AE59-A2CDA752C8F2}" destId="{2D0DC5D1-E6C1-428D-B2CE-8F99A40F07A0}" srcOrd="0" destOrd="0" presId="urn:microsoft.com/office/officeart/2008/layout/VerticalCurvedList"/>
    <dgm:cxn modelId="{F8C7FFB1-16CC-4956-B9C9-53DDA0B8E54F}" srcId="{92ED2FE2-EFD0-435E-90ED-11A1FA94CA19}" destId="{08DC908E-DD2A-49C5-AE59-A2CDA752C8F2}" srcOrd="0" destOrd="0" parTransId="{464490B4-13A5-44C5-BE14-0E4E6BD3A83F}" sibTransId="{7FFD33B0-C675-44BE-8C84-49F52E0E18CC}"/>
    <dgm:cxn modelId="{08585CCB-9500-4464-A9E8-34BDD41524FB}" srcId="{92ED2FE2-EFD0-435E-90ED-11A1FA94CA19}" destId="{9EECD9B1-9950-4485-96D3-235786827211}" srcOrd="2" destOrd="0" parTransId="{240FC5A4-39E5-4823-A8FE-E49AE3474E97}" sibTransId="{0FC546B1-73C8-4B3A-A384-1669ECAF434D}"/>
    <dgm:cxn modelId="{2B85E4F7-0989-4987-AACE-EA794ABCE6AE}" srcId="{92ED2FE2-EFD0-435E-90ED-11A1FA94CA19}" destId="{936A1A17-8C3B-4CCA-9927-0B899BB8FD45}" srcOrd="1" destOrd="0" parTransId="{4081205A-6633-499A-9B77-E5E6E6079063}" sibTransId="{C5243E38-14BE-4750-9D1C-069BD5FD65BF}"/>
    <dgm:cxn modelId="{A11969FF-8390-4B39-9759-684325F98435}" type="presOf" srcId="{92ED2FE2-EFD0-435E-90ED-11A1FA94CA19}" destId="{4E56BF78-2180-4CB2-968A-3A3DF31D6D05}" srcOrd="0" destOrd="0" presId="urn:microsoft.com/office/officeart/2008/layout/VerticalCurvedList"/>
    <dgm:cxn modelId="{F518D604-9C64-4F50-BE2A-09DCC2368D74}" type="presParOf" srcId="{4E56BF78-2180-4CB2-968A-3A3DF31D6D05}" destId="{59DA2168-DF8A-4E18-9CBB-C453F9EE5AB3}" srcOrd="0" destOrd="0" presId="urn:microsoft.com/office/officeart/2008/layout/VerticalCurvedList"/>
    <dgm:cxn modelId="{23ED4851-6830-4EA9-AA33-91134EE03DF0}" type="presParOf" srcId="{59DA2168-DF8A-4E18-9CBB-C453F9EE5AB3}" destId="{03116295-E91E-49FF-855E-300A036EA37F}" srcOrd="0" destOrd="0" presId="urn:microsoft.com/office/officeart/2008/layout/VerticalCurvedList"/>
    <dgm:cxn modelId="{667315C6-E4C0-4131-A2E8-00F59692712D}" type="presParOf" srcId="{03116295-E91E-49FF-855E-300A036EA37F}" destId="{83EF6A7F-CD92-4CCA-9AC8-6E1BF38CBDB4}" srcOrd="0" destOrd="0" presId="urn:microsoft.com/office/officeart/2008/layout/VerticalCurvedList"/>
    <dgm:cxn modelId="{3167AE7C-B81C-4785-8293-889A2BD09764}" type="presParOf" srcId="{03116295-E91E-49FF-855E-300A036EA37F}" destId="{CD3A4CA1-EBC6-49AF-968C-AA0FC5086E3F}" srcOrd="1" destOrd="0" presId="urn:microsoft.com/office/officeart/2008/layout/VerticalCurvedList"/>
    <dgm:cxn modelId="{1D4C35F5-83D2-4AE7-9457-894A4C33B132}" type="presParOf" srcId="{03116295-E91E-49FF-855E-300A036EA37F}" destId="{E19A45B4-F3DB-4DF3-B17F-5BF90E31B1E8}" srcOrd="2" destOrd="0" presId="urn:microsoft.com/office/officeart/2008/layout/VerticalCurvedList"/>
    <dgm:cxn modelId="{2FF3360C-606E-41ED-BA66-AE4DBC5F2B3D}" type="presParOf" srcId="{03116295-E91E-49FF-855E-300A036EA37F}" destId="{3123C138-0E74-4FCA-8F63-AAEA98CD4CE9}" srcOrd="3" destOrd="0" presId="urn:microsoft.com/office/officeart/2008/layout/VerticalCurvedList"/>
    <dgm:cxn modelId="{74C6B93E-CAAD-453E-B0DA-FC8A9023BBF0}" type="presParOf" srcId="{59DA2168-DF8A-4E18-9CBB-C453F9EE5AB3}" destId="{2D0DC5D1-E6C1-428D-B2CE-8F99A40F07A0}" srcOrd="1" destOrd="0" presId="urn:microsoft.com/office/officeart/2008/layout/VerticalCurvedList"/>
    <dgm:cxn modelId="{566DE8DB-4D44-4940-B7AC-677D819CFAAD}" type="presParOf" srcId="{59DA2168-DF8A-4E18-9CBB-C453F9EE5AB3}" destId="{F9619869-A9C9-4620-873B-BFEFE9B175BD}" srcOrd="2" destOrd="0" presId="urn:microsoft.com/office/officeart/2008/layout/VerticalCurvedList"/>
    <dgm:cxn modelId="{E7A74716-0417-4270-A0E4-6941BE9D47AF}" type="presParOf" srcId="{F9619869-A9C9-4620-873B-BFEFE9B175BD}" destId="{CCA0F12A-4473-438A-BC9B-DE4F735CF2A5}" srcOrd="0" destOrd="0" presId="urn:microsoft.com/office/officeart/2008/layout/VerticalCurvedList"/>
    <dgm:cxn modelId="{1373B7B7-8F04-4268-B6AB-A563C4969AC0}" type="presParOf" srcId="{59DA2168-DF8A-4E18-9CBB-C453F9EE5AB3}" destId="{68026708-C27C-4D52-97B6-8ED229E0B96F}" srcOrd="3" destOrd="0" presId="urn:microsoft.com/office/officeart/2008/layout/VerticalCurvedList"/>
    <dgm:cxn modelId="{C99AF788-8728-4106-8591-02826A9F76D4}" type="presParOf" srcId="{59DA2168-DF8A-4E18-9CBB-C453F9EE5AB3}" destId="{371D6BF8-7DB9-45D2-A1DF-1902D644E1A4}" srcOrd="4" destOrd="0" presId="urn:microsoft.com/office/officeart/2008/layout/VerticalCurvedList"/>
    <dgm:cxn modelId="{63BCA090-14CF-40B9-B5EF-FEABF4E1964C}" type="presParOf" srcId="{371D6BF8-7DB9-45D2-A1DF-1902D644E1A4}" destId="{982F5108-4EC6-4AF5-B0AE-DA99F440E095}" srcOrd="0" destOrd="0" presId="urn:microsoft.com/office/officeart/2008/layout/VerticalCurvedList"/>
    <dgm:cxn modelId="{B561B7DE-B8B8-473C-98AD-F0213A8392EC}" type="presParOf" srcId="{59DA2168-DF8A-4E18-9CBB-C453F9EE5AB3}" destId="{C50EBA3D-0858-4F98-A5BA-CEA7A86C588F}" srcOrd="5" destOrd="0" presId="urn:microsoft.com/office/officeart/2008/layout/VerticalCurvedList"/>
    <dgm:cxn modelId="{271956A5-16F3-46FD-A7B0-D282EEA173B5}" type="presParOf" srcId="{59DA2168-DF8A-4E18-9CBB-C453F9EE5AB3}" destId="{5EC9551E-BA36-4C9F-A265-32DC0B0B12C2}" srcOrd="6" destOrd="0" presId="urn:microsoft.com/office/officeart/2008/layout/VerticalCurvedList"/>
    <dgm:cxn modelId="{70219585-4F68-41D1-BF35-282574B9CD0C}" type="presParOf" srcId="{5EC9551E-BA36-4C9F-A265-32DC0B0B12C2}" destId="{F88D8314-5995-4B78-BF7F-BE5400E8BF83}"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0C88F7F9-E97C-4C5C-9FF4-7DD8526C0C4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EAC54FA-622B-4B59-ACE7-DDCF464C683D}">
      <dgm:prSet/>
      <dgm:spPr/>
      <dgm:t>
        <a:bodyPr/>
        <a:lstStyle/>
        <a:p>
          <a:pPr rtl="0"/>
          <a:r>
            <a:rPr lang="zh-CN" dirty="0"/>
            <a:t>顺序</a:t>
          </a:r>
          <a:r>
            <a:rPr lang="zh-TW" dirty="0"/>
            <a:t>结构（</a:t>
          </a:r>
          <a:r>
            <a:rPr lang="en-US" dirty="0"/>
            <a:t>Sequence</a:t>
          </a:r>
          <a:r>
            <a:rPr lang="zh-TW" dirty="0"/>
            <a:t>）</a:t>
          </a:r>
          <a:endParaRPr lang="zh-CN" dirty="0"/>
        </a:p>
      </dgm:t>
    </dgm:pt>
    <dgm:pt modelId="{D891D071-23AB-42ED-A72D-6E52260D6293}" type="parTrans" cxnId="{ED856A1E-9B17-4647-B01E-3A9004DD5C69}">
      <dgm:prSet/>
      <dgm:spPr/>
      <dgm:t>
        <a:bodyPr/>
        <a:lstStyle/>
        <a:p>
          <a:endParaRPr lang="zh-CN" altLang="en-US"/>
        </a:p>
      </dgm:t>
    </dgm:pt>
    <dgm:pt modelId="{C43501E2-6EBD-459E-BB20-52F580AC8027}" type="sibTrans" cxnId="{ED856A1E-9B17-4647-B01E-3A9004DD5C69}">
      <dgm:prSet/>
      <dgm:spPr/>
      <dgm:t>
        <a:bodyPr/>
        <a:lstStyle/>
        <a:p>
          <a:endParaRPr lang="zh-CN" altLang="en-US"/>
        </a:p>
      </dgm:t>
    </dgm:pt>
    <dgm:pt modelId="{9CD68DE9-6A78-4670-8616-FC2A86C46D78}">
      <dgm:prSet/>
      <dgm:spPr/>
      <dgm:t>
        <a:bodyPr/>
        <a:lstStyle/>
        <a:p>
          <a:pPr rtl="0"/>
          <a:r>
            <a:rPr lang="zh-TW" dirty="0"/>
            <a:t>选择结构（</a:t>
          </a:r>
          <a:r>
            <a:rPr lang="en-US" dirty="0"/>
            <a:t>Selection</a:t>
          </a:r>
          <a:r>
            <a:rPr lang="zh-TW" dirty="0"/>
            <a:t>）</a:t>
          </a:r>
          <a:endParaRPr lang="zh-CN" dirty="0"/>
        </a:p>
      </dgm:t>
    </dgm:pt>
    <dgm:pt modelId="{9BC5E6CA-BAEF-4ED4-AEB7-1E983EA93118}" type="parTrans" cxnId="{C22C5CD6-FC0D-4D52-AD6E-AB954E06424A}">
      <dgm:prSet/>
      <dgm:spPr/>
      <dgm:t>
        <a:bodyPr/>
        <a:lstStyle/>
        <a:p>
          <a:endParaRPr lang="zh-CN" altLang="en-US"/>
        </a:p>
      </dgm:t>
    </dgm:pt>
    <dgm:pt modelId="{89BB94B4-9CFF-4E8B-B85E-1FAB35966D19}" type="sibTrans" cxnId="{C22C5CD6-FC0D-4D52-AD6E-AB954E06424A}">
      <dgm:prSet/>
      <dgm:spPr/>
      <dgm:t>
        <a:bodyPr/>
        <a:lstStyle/>
        <a:p>
          <a:endParaRPr lang="zh-CN" altLang="en-US"/>
        </a:p>
      </dgm:t>
    </dgm:pt>
    <dgm:pt modelId="{1741B92F-9F5B-4172-86DA-5E5ED6C05033}">
      <dgm:prSet custT="1"/>
      <dgm:spPr/>
      <dgm:t>
        <a:bodyPr/>
        <a:lstStyle/>
        <a:p>
          <a:pPr rtl="0"/>
          <a:r>
            <a:rPr lang="zh-TW" sz="2400" dirty="0"/>
            <a:t>二元选择结构（基本结构）</a:t>
          </a:r>
          <a:endParaRPr lang="zh-CN" sz="2400" dirty="0"/>
        </a:p>
      </dgm:t>
    </dgm:pt>
    <dgm:pt modelId="{5DF1C5CB-1F89-4B43-8D43-C669D6F0DABB}" type="parTrans" cxnId="{5AE51A4D-15FF-4C10-B945-742D63FC396B}">
      <dgm:prSet/>
      <dgm:spPr/>
      <dgm:t>
        <a:bodyPr/>
        <a:lstStyle/>
        <a:p>
          <a:endParaRPr lang="zh-CN" altLang="en-US"/>
        </a:p>
      </dgm:t>
    </dgm:pt>
    <dgm:pt modelId="{C08350C2-C9A4-4A2C-8894-90BE5B5CF3FE}" type="sibTrans" cxnId="{5AE51A4D-15FF-4C10-B945-742D63FC396B}">
      <dgm:prSet/>
      <dgm:spPr/>
      <dgm:t>
        <a:bodyPr/>
        <a:lstStyle/>
        <a:p>
          <a:endParaRPr lang="zh-CN" altLang="en-US"/>
        </a:p>
      </dgm:t>
    </dgm:pt>
    <dgm:pt modelId="{CAAEDD98-97D5-48A7-ADD7-DFE9FDC13D86}">
      <dgm:prSet custT="1"/>
      <dgm:spPr/>
      <dgm:t>
        <a:bodyPr/>
        <a:lstStyle/>
        <a:p>
          <a:pPr rtl="0"/>
          <a:r>
            <a:rPr lang="zh-TW" sz="2400" dirty="0"/>
            <a:t>多重选择结构</a:t>
          </a:r>
          <a:endParaRPr lang="zh-CN" sz="2400" dirty="0"/>
        </a:p>
      </dgm:t>
    </dgm:pt>
    <dgm:pt modelId="{E1F9154C-37FE-4E77-B0AC-D90F0D229EBB}" type="parTrans" cxnId="{8E742C9F-A3B0-4D57-AC3F-3442754D6EDC}">
      <dgm:prSet/>
      <dgm:spPr/>
      <dgm:t>
        <a:bodyPr/>
        <a:lstStyle/>
        <a:p>
          <a:endParaRPr lang="zh-CN" altLang="en-US"/>
        </a:p>
      </dgm:t>
    </dgm:pt>
    <dgm:pt modelId="{CB242CD6-C7CD-43F9-A0A9-D9F699907311}" type="sibTrans" cxnId="{8E742C9F-A3B0-4D57-AC3F-3442754D6EDC}">
      <dgm:prSet/>
      <dgm:spPr/>
      <dgm:t>
        <a:bodyPr/>
        <a:lstStyle/>
        <a:p>
          <a:endParaRPr lang="zh-CN" altLang="en-US"/>
        </a:p>
      </dgm:t>
    </dgm:pt>
    <dgm:pt modelId="{5CB1F0BE-368A-404D-9973-235F94BDA0BE}">
      <dgm:prSet/>
      <dgm:spPr/>
      <dgm:t>
        <a:bodyPr/>
        <a:lstStyle/>
        <a:p>
          <a:pPr rtl="0"/>
          <a:r>
            <a:rPr lang="zh-CN" dirty="0"/>
            <a:t>循环</a:t>
          </a:r>
          <a:r>
            <a:rPr lang="zh-TW" dirty="0"/>
            <a:t>结构（</a:t>
          </a:r>
          <a:r>
            <a:rPr lang="en-US" dirty="0"/>
            <a:t>Iteration</a:t>
          </a:r>
          <a:r>
            <a:rPr lang="zh-TW" dirty="0"/>
            <a:t>）</a:t>
          </a:r>
          <a:endParaRPr lang="zh-CN" dirty="0"/>
        </a:p>
      </dgm:t>
    </dgm:pt>
    <dgm:pt modelId="{422F0DD4-41D6-4585-BA12-43EF9934AFD9}" type="parTrans" cxnId="{3EC13813-9881-4FEB-B99C-C9CFF3F41685}">
      <dgm:prSet/>
      <dgm:spPr/>
      <dgm:t>
        <a:bodyPr/>
        <a:lstStyle/>
        <a:p>
          <a:endParaRPr lang="zh-CN" altLang="en-US"/>
        </a:p>
      </dgm:t>
    </dgm:pt>
    <dgm:pt modelId="{10BB68C2-3456-4F35-93B8-FBC8A1AED316}" type="sibTrans" cxnId="{3EC13813-9881-4FEB-B99C-C9CFF3F41685}">
      <dgm:prSet/>
      <dgm:spPr/>
      <dgm:t>
        <a:bodyPr/>
        <a:lstStyle/>
        <a:p>
          <a:endParaRPr lang="zh-CN" altLang="en-US"/>
        </a:p>
      </dgm:t>
    </dgm:pt>
    <dgm:pt modelId="{E21B81E0-7EED-464E-87A2-01226A917C14}">
      <dgm:prSet custT="1"/>
      <dgm:spPr/>
      <dgm:t>
        <a:bodyPr/>
        <a:lstStyle/>
        <a:p>
          <a:pPr rtl="0"/>
          <a:r>
            <a:rPr lang="en-US" sz="2400" dirty="0"/>
            <a:t>while-do</a:t>
          </a:r>
          <a:r>
            <a:rPr lang="zh-TW" sz="2400" dirty="0"/>
            <a:t>结构</a:t>
          </a:r>
          <a:endParaRPr lang="zh-CN" sz="2400" dirty="0"/>
        </a:p>
      </dgm:t>
    </dgm:pt>
    <dgm:pt modelId="{B6B3979D-17E2-46F8-B2E8-E8D7F3A42E08}" type="parTrans" cxnId="{15B5B3D9-380B-4283-8A02-C9800D712A12}">
      <dgm:prSet/>
      <dgm:spPr/>
      <dgm:t>
        <a:bodyPr/>
        <a:lstStyle/>
        <a:p>
          <a:endParaRPr lang="zh-CN" altLang="en-US"/>
        </a:p>
      </dgm:t>
    </dgm:pt>
    <dgm:pt modelId="{AE788CC5-2C65-449D-A013-DB55E91DEFD7}" type="sibTrans" cxnId="{15B5B3D9-380B-4283-8A02-C9800D712A12}">
      <dgm:prSet/>
      <dgm:spPr/>
      <dgm:t>
        <a:bodyPr/>
        <a:lstStyle/>
        <a:p>
          <a:endParaRPr lang="zh-CN" altLang="en-US"/>
        </a:p>
      </dgm:t>
    </dgm:pt>
    <dgm:pt modelId="{4A931F76-E111-49F0-A5DE-36C12249B579}">
      <dgm:prSet custT="1"/>
      <dgm:spPr/>
      <dgm:t>
        <a:bodyPr/>
        <a:lstStyle/>
        <a:p>
          <a:pPr rtl="0"/>
          <a:r>
            <a:rPr lang="en-US" sz="2400" dirty="0"/>
            <a:t>do-while</a:t>
          </a:r>
          <a:r>
            <a:rPr lang="zh-TW" sz="2400" dirty="0"/>
            <a:t>结构</a:t>
          </a:r>
          <a:endParaRPr lang="zh-CN" sz="2400" dirty="0"/>
        </a:p>
      </dgm:t>
    </dgm:pt>
    <dgm:pt modelId="{7467EDE3-1F51-404C-8468-B5DA4518B36C}" type="parTrans" cxnId="{0ABFD97B-2B5A-4115-AC51-CBFF1FF5EC19}">
      <dgm:prSet/>
      <dgm:spPr/>
      <dgm:t>
        <a:bodyPr/>
        <a:lstStyle/>
        <a:p>
          <a:endParaRPr lang="zh-CN" altLang="en-US"/>
        </a:p>
      </dgm:t>
    </dgm:pt>
    <dgm:pt modelId="{A0D16132-F53D-4E91-B6AA-EA27786E5510}" type="sibTrans" cxnId="{0ABFD97B-2B5A-4115-AC51-CBFF1FF5EC19}">
      <dgm:prSet/>
      <dgm:spPr/>
      <dgm:t>
        <a:bodyPr/>
        <a:lstStyle/>
        <a:p>
          <a:endParaRPr lang="zh-CN" altLang="en-US"/>
        </a:p>
      </dgm:t>
    </dgm:pt>
    <dgm:pt modelId="{DD0638AE-712C-4AAD-9F70-BF57D26C140E}" type="pres">
      <dgm:prSet presAssocID="{0C88F7F9-E97C-4C5C-9FF4-7DD8526C0C49}" presName="linear" presStyleCnt="0">
        <dgm:presLayoutVars>
          <dgm:animLvl val="lvl"/>
          <dgm:resizeHandles val="exact"/>
        </dgm:presLayoutVars>
      </dgm:prSet>
      <dgm:spPr/>
    </dgm:pt>
    <dgm:pt modelId="{355DF450-AD01-4D91-9CA2-A12FE587A305}" type="pres">
      <dgm:prSet presAssocID="{EEAC54FA-622B-4B59-ACE7-DDCF464C683D}" presName="parentText" presStyleLbl="node1" presStyleIdx="0" presStyleCnt="3" custScaleY="52051">
        <dgm:presLayoutVars>
          <dgm:chMax val="0"/>
          <dgm:bulletEnabled val="1"/>
        </dgm:presLayoutVars>
      </dgm:prSet>
      <dgm:spPr/>
    </dgm:pt>
    <dgm:pt modelId="{F5DFF2AE-EA4B-4738-BCBE-EE194560F41A}" type="pres">
      <dgm:prSet presAssocID="{C43501E2-6EBD-459E-BB20-52F580AC8027}" presName="spacer" presStyleCnt="0"/>
      <dgm:spPr/>
    </dgm:pt>
    <dgm:pt modelId="{C3E292DC-FA25-407F-9C1F-51273C977A55}" type="pres">
      <dgm:prSet presAssocID="{9CD68DE9-6A78-4670-8616-FC2A86C46D78}" presName="parentText" presStyleLbl="node1" presStyleIdx="1" presStyleCnt="3" custScaleY="48827">
        <dgm:presLayoutVars>
          <dgm:chMax val="0"/>
          <dgm:bulletEnabled val="1"/>
        </dgm:presLayoutVars>
      </dgm:prSet>
      <dgm:spPr/>
    </dgm:pt>
    <dgm:pt modelId="{0AF952A3-A679-4839-A45C-0F9C161057AE}" type="pres">
      <dgm:prSet presAssocID="{9CD68DE9-6A78-4670-8616-FC2A86C46D78}" presName="childText" presStyleLbl="revTx" presStyleIdx="0" presStyleCnt="2">
        <dgm:presLayoutVars>
          <dgm:bulletEnabled val="1"/>
        </dgm:presLayoutVars>
      </dgm:prSet>
      <dgm:spPr/>
    </dgm:pt>
    <dgm:pt modelId="{8F428CA5-BCB4-4E29-B372-D8E048D811A8}" type="pres">
      <dgm:prSet presAssocID="{5CB1F0BE-368A-404D-9973-235F94BDA0BE}" presName="parentText" presStyleLbl="node1" presStyleIdx="2" presStyleCnt="3" custScaleY="49636">
        <dgm:presLayoutVars>
          <dgm:chMax val="0"/>
          <dgm:bulletEnabled val="1"/>
        </dgm:presLayoutVars>
      </dgm:prSet>
      <dgm:spPr/>
    </dgm:pt>
    <dgm:pt modelId="{2BABB09A-3F37-4FC2-8ED7-493F57081EF4}" type="pres">
      <dgm:prSet presAssocID="{5CB1F0BE-368A-404D-9973-235F94BDA0BE}" presName="childText" presStyleLbl="revTx" presStyleIdx="1" presStyleCnt="2">
        <dgm:presLayoutVars>
          <dgm:bulletEnabled val="1"/>
        </dgm:presLayoutVars>
      </dgm:prSet>
      <dgm:spPr/>
    </dgm:pt>
  </dgm:ptLst>
  <dgm:cxnLst>
    <dgm:cxn modelId="{3AC8ED0E-FA81-4D24-8754-DB7963F0C5A1}" type="presOf" srcId="{5CB1F0BE-368A-404D-9973-235F94BDA0BE}" destId="{8F428CA5-BCB4-4E29-B372-D8E048D811A8}" srcOrd="0" destOrd="0" presId="urn:microsoft.com/office/officeart/2005/8/layout/vList2"/>
    <dgm:cxn modelId="{3EC13813-9881-4FEB-B99C-C9CFF3F41685}" srcId="{0C88F7F9-E97C-4C5C-9FF4-7DD8526C0C49}" destId="{5CB1F0BE-368A-404D-9973-235F94BDA0BE}" srcOrd="2" destOrd="0" parTransId="{422F0DD4-41D6-4585-BA12-43EF9934AFD9}" sibTransId="{10BB68C2-3456-4F35-93B8-FBC8A1AED316}"/>
    <dgm:cxn modelId="{ED856A1E-9B17-4647-B01E-3A9004DD5C69}" srcId="{0C88F7F9-E97C-4C5C-9FF4-7DD8526C0C49}" destId="{EEAC54FA-622B-4B59-ACE7-DDCF464C683D}" srcOrd="0" destOrd="0" parTransId="{D891D071-23AB-42ED-A72D-6E52260D6293}" sibTransId="{C43501E2-6EBD-459E-BB20-52F580AC8027}"/>
    <dgm:cxn modelId="{14031F44-06D3-418D-8E5F-189A427126FF}" type="presOf" srcId="{CAAEDD98-97D5-48A7-ADD7-DFE9FDC13D86}" destId="{0AF952A3-A679-4839-A45C-0F9C161057AE}" srcOrd="0" destOrd="1" presId="urn:microsoft.com/office/officeart/2005/8/layout/vList2"/>
    <dgm:cxn modelId="{04DFC645-626C-464C-8EA8-E778B07ED840}" type="presOf" srcId="{4A931F76-E111-49F0-A5DE-36C12249B579}" destId="{2BABB09A-3F37-4FC2-8ED7-493F57081EF4}" srcOrd="0" destOrd="1" presId="urn:microsoft.com/office/officeart/2005/8/layout/vList2"/>
    <dgm:cxn modelId="{5AE51A4D-15FF-4C10-B945-742D63FC396B}" srcId="{9CD68DE9-6A78-4670-8616-FC2A86C46D78}" destId="{1741B92F-9F5B-4172-86DA-5E5ED6C05033}" srcOrd="0" destOrd="0" parTransId="{5DF1C5CB-1F89-4B43-8D43-C669D6F0DABB}" sibTransId="{C08350C2-C9A4-4A2C-8894-90BE5B5CF3FE}"/>
    <dgm:cxn modelId="{4326946E-5F1C-4EEE-A33B-0AA8B4C8C39D}" type="presOf" srcId="{EEAC54FA-622B-4B59-ACE7-DDCF464C683D}" destId="{355DF450-AD01-4D91-9CA2-A12FE587A305}" srcOrd="0" destOrd="0" presId="urn:microsoft.com/office/officeart/2005/8/layout/vList2"/>
    <dgm:cxn modelId="{0ABFD97B-2B5A-4115-AC51-CBFF1FF5EC19}" srcId="{5CB1F0BE-368A-404D-9973-235F94BDA0BE}" destId="{4A931F76-E111-49F0-A5DE-36C12249B579}" srcOrd="1" destOrd="0" parTransId="{7467EDE3-1F51-404C-8468-B5DA4518B36C}" sibTransId="{A0D16132-F53D-4E91-B6AA-EA27786E5510}"/>
    <dgm:cxn modelId="{5396708C-8F28-48D4-8B3E-F2FA446E664F}" type="presOf" srcId="{1741B92F-9F5B-4172-86DA-5E5ED6C05033}" destId="{0AF952A3-A679-4839-A45C-0F9C161057AE}" srcOrd="0" destOrd="0" presId="urn:microsoft.com/office/officeart/2005/8/layout/vList2"/>
    <dgm:cxn modelId="{8E742C9F-A3B0-4D57-AC3F-3442754D6EDC}" srcId="{9CD68DE9-6A78-4670-8616-FC2A86C46D78}" destId="{CAAEDD98-97D5-48A7-ADD7-DFE9FDC13D86}" srcOrd="1" destOrd="0" parTransId="{E1F9154C-37FE-4E77-B0AC-D90F0D229EBB}" sibTransId="{CB242CD6-C7CD-43F9-A0A9-D9F699907311}"/>
    <dgm:cxn modelId="{D215C1B9-D3DC-4255-8C50-569501364E56}" type="presOf" srcId="{0C88F7F9-E97C-4C5C-9FF4-7DD8526C0C49}" destId="{DD0638AE-712C-4AAD-9F70-BF57D26C140E}" srcOrd="0" destOrd="0" presId="urn:microsoft.com/office/officeart/2005/8/layout/vList2"/>
    <dgm:cxn modelId="{DEEB5BD3-01AA-46DC-9DE5-AD09764ED3C8}" type="presOf" srcId="{9CD68DE9-6A78-4670-8616-FC2A86C46D78}" destId="{C3E292DC-FA25-407F-9C1F-51273C977A55}" srcOrd="0" destOrd="0" presId="urn:microsoft.com/office/officeart/2005/8/layout/vList2"/>
    <dgm:cxn modelId="{C22C5CD6-FC0D-4D52-AD6E-AB954E06424A}" srcId="{0C88F7F9-E97C-4C5C-9FF4-7DD8526C0C49}" destId="{9CD68DE9-6A78-4670-8616-FC2A86C46D78}" srcOrd="1" destOrd="0" parTransId="{9BC5E6CA-BAEF-4ED4-AEB7-1E983EA93118}" sibTransId="{89BB94B4-9CFF-4E8B-B85E-1FAB35966D19}"/>
    <dgm:cxn modelId="{15B5B3D9-380B-4283-8A02-C9800D712A12}" srcId="{5CB1F0BE-368A-404D-9973-235F94BDA0BE}" destId="{E21B81E0-7EED-464E-87A2-01226A917C14}" srcOrd="0" destOrd="0" parTransId="{B6B3979D-17E2-46F8-B2E8-E8D7F3A42E08}" sibTransId="{AE788CC5-2C65-449D-A013-DB55E91DEFD7}"/>
    <dgm:cxn modelId="{3DF207FC-069C-4D65-8103-A31F84DEB842}" type="presOf" srcId="{E21B81E0-7EED-464E-87A2-01226A917C14}" destId="{2BABB09A-3F37-4FC2-8ED7-493F57081EF4}" srcOrd="0" destOrd="0" presId="urn:microsoft.com/office/officeart/2005/8/layout/vList2"/>
    <dgm:cxn modelId="{913C3FC5-8ACA-467B-B05D-DCFD9C834D81}" type="presParOf" srcId="{DD0638AE-712C-4AAD-9F70-BF57D26C140E}" destId="{355DF450-AD01-4D91-9CA2-A12FE587A305}" srcOrd="0" destOrd="0" presId="urn:microsoft.com/office/officeart/2005/8/layout/vList2"/>
    <dgm:cxn modelId="{7C407824-9B39-4F76-B89C-971F50A9873B}" type="presParOf" srcId="{DD0638AE-712C-4AAD-9F70-BF57D26C140E}" destId="{F5DFF2AE-EA4B-4738-BCBE-EE194560F41A}" srcOrd="1" destOrd="0" presId="urn:microsoft.com/office/officeart/2005/8/layout/vList2"/>
    <dgm:cxn modelId="{B8AC1EA0-1773-4DDE-896F-235C3293990D}" type="presParOf" srcId="{DD0638AE-712C-4AAD-9F70-BF57D26C140E}" destId="{C3E292DC-FA25-407F-9C1F-51273C977A55}" srcOrd="2" destOrd="0" presId="urn:microsoft.com/office/officeart/2005/8/layout/vList2"/>
    <dgm:cxn modelId="{9CCDC7DA-B9EA-4E2D-9ECA-58325F63BCCC}" type="presParOf" srcId="{DD0638AE-712C-4AAD-9F70-BF57D26C140E}" destId="{0AF952A3-A679-4839-A45C-0F9C161057AE}" srcOrd="3" destOrd="0" presId="urn:microsoft.com/office/officeart/2005/8/layout/vList2"/>
    <dgm:cxn modelId="{B78ADD29-97D8-457C-99C1-A0B88BE0D0E1}" type="presParOf" srcId="{DD0638AE-712C-4AAD-9F70-BF57D26C140E}" destId="{8F428CA5-BCB4-4E29-B372-D8E048D811A8}" srcOrd="4" destOrd="0" presId="urn:microsoft.com/office/officeart/2005/8/layout/vList2"/>
    <dgm:cxn modelId="{6A4888B1-D186-4987-947D-834278E3D495}" type="presParOf" srcId="{DD0638AE-712C-4AAD-9F70-BF57D26C140E}" destId="{2BABB09A-3F37-4FC2-8ED7-493F57081EF4}" srcOrd="5"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1E159687-2868-48D0-BAA8-AAA58999ABC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2F111FD-1F23-46DA-BB68-E61469C31186}">
      <dgm:prSet custT="1"/>
      <dgm:spPr/>
      <dgm:t>
        <a:bodyPr/>
        <a:lstStyle/>
        <a:p>
          <a:pPr rtl="0"/>
          <a:r>
            <a:rPr lang="en-US" sz="1800" dirty="0"/>
            <a:t>PDL</a:t>
          </a:r>
          <a:r>
            <a:rPr lang="zh-CN" sz="1800" dirty="0"/>
            <a:t>是一种用于描述功能模块的算法设计和加工细节的语言。称为程序设计语言。它是一种伪码。</a:t>
          </a:r>
        </a:p>
      </dgm:t>
    </dgm:pt>
    <dgm:pt modelId="{7F836F28-C624-4D37-A979-1D4E887430AD}" type="parTrans" cxnId="{505CE172-3B6A-4E09-B4CA-2A5FC1703283}">
      <dgm:prSet/>
      <dgm:spPr/>
      <dgm:t>
        <a:bodyPr/>
        <a:lstStyle/>
        <a:p>
          <a:endParaRPr lang="zh-CN" altLang="en-US" sz="2400"/>
        </a:p>
      </dgm:t>
    </dgm:pt>
    <dgm:pt modelId="{FC05CF73-5FBD-4965-9C5B-DFDEBFC40B78}" type="sibTrans" cxnId="{505CE172-3B6A-4E09-B4CA-2A5FC1703283}">
      <dgm:prSet/>
      <dgm:spPr/>
      <dgm:t>
        <a:bodyPr/>
        <a:lstStyle/>
        <a:p>
          <a:endParaRPr lang="zh-CN" altLang="en-US" sz="2400"/>
        </a:p>
      </dgm:t>
    </dgm:pt>
    <dgm:pt modelId="{3736586C-D5F1-4007-82EC-04C332990D92}">
      <dgm:prSet custT="1"/>
      <dgm:spPr/>
      <dgm:t>
        <a:bodyPr/>
        <a:lstStyle/>
        <a:p>
          <a:pPr rtl="0"/>
          <a:r>
            <a:rPr lang="zh-CN" altLang="en-US" sz="1800" dirty="0"/>
            <a:t>伪码的语法规则分为“外语法”和“内语法”。</a:t>
          </a:r>
        </a:p>
      </dgm:t>
    </dgm:pt>
    <dgm:pt modelId="{5DB1D172-C57A-446E-BFD6-C8ECADE0459E}" type="parTrans" cxnId="{D6D20243-9F33-4450-8163-8E8C59875CB0}">
      <dgm:prSet/>
      <dgm:spPr/>
      <dgm:t>
        <a:bodyPr/>
        <a:lstStyle/>
        <a:p>
          <a:endParaRPr lang="zh-CN" altLang="en-US" sz="2400"/>
        </a:p>
      </dgm:t>
    </dgm:pt>
    <dgm:pt modelId="{DA1D1CF8-AE5F-47C5-A120-549C392FD20E}" type="sibTrans" cxnId="{D6D20243-9F33-4450-8163-8E8C59875CB0}">
      <dgm:prSet/>
      <dgm:spPr/>
      <dgm:t>
        <a:bodyPr/>
        <a:lstStyle/>
        <a:p>
          <a:endParaRPr lang="zh-CN" altLang="en-US" sz="2400"/>
        </a:p>
      </dgm:t>
    </dgm:pt>
    <dgm:pt modelId="{9C7E02B8-1D3F-47CA-9752-2D7A06F6BE64}">
      <dgm:prSet custT="1"/>
      <dgm:spPr/>
      <dgm:t>
        <a:bodyPr/>
        <a:lstStyle/>
        <a:p>
          <a:pPr rtl="0"/>
          <a:r>
            <a:rPr lang="en-US" sz="1800" dirty="0"/>
            <a:t>PDL</a:t>
          </a:r>
          <a:r>
            <a:rPr lang="zh-CN" sz="1800" dirty="0"/>
            <a:t>具有严格的关键字外语法，用于定义控制结构和数据结构，同时它的表示实际操作和条件的内语法又是灵活自由的，可使用自然语言的词汇。</a:t>
          </a:r>
        </a:p>
      </dgm:t>
    </dgm:pt>
    <dgm:pt modelId="{0D603BA7-8ADE-411F-9F18-8C65D217D91C}" type="parTrans" cxnId="{981AE15E-481F-42E0-BB77-AA8F82F8166A}">
      <dgm:prSet/>
      <dgm:spPr/>
      <dgm:t>
        <a:bodyPr/>
        <a:lstStyle/>
        <a:p>
          <a:endParaRPr lang="zh-CN" altLang="en-US" sz="2400"/>
        </a:p>
      </dgm:t>
    </dgm:pt>
    <dgm:pt modelId="{927FED90-245F-4DC1-879B-8BF55D126AD2}" type="sibTrans" cxnId="{981AE15E-481F-42E0-BB77-AA8F82F8166A}">
      <dgm:prSet/>
      <dgm:spPr/>
      <dgm:t>
        <a:bodyPr/>
        <a:lstStyle/>
        <a:p>
          <a:endParaRPr lang="zh-CN" altLang="en-US" sz="2400"/>
        </a:p>
      </dgm:t>
    </dgm:pt>
    <dgm:pt modelId="{8FCBD389-3EF0-45BE-B518-BD29C972D0FB}" type="pres">
      <dgm:prSet presAssocID="{1E159687-2868-48D0-BAA8-AAA58999ABC5}" presName="Name0" presStyleCnt="0">
        <dgm:presLayoutVars>
          <dgm:chMax val="7"/>
          <dgm:chPref val="7"/>
          <dgm:dir/>
        </dgm:presLayoutVars>
      </dgm:prSet>
      <dgm:spPr/>
    </dgm:pt>
    <dgm:pt modelId="{CD41A6F3-C151-4EE1-BD74-85C6F9BC6F1D}" type="pres">
      <dgm:prSet presAssocID="{1E159687-2868-48D0-BAA8-AAA58999ABC5}" presName="Name1" presStyleCnt="0"/>
      <dgm:spPr/>
    </dgm:pt>
    <dgm:pt modelId="{9C53EDEB-10E3-4BA3-A414-19E1CC1B5868}" type="pres">
      <dgm:prSet presAssocID="{1E159687-2868-48D0-BAA8-AAA58999ABC5}" presName="cycle" presStyleCnt="0"/>
      <dgm:spPr/>
    </dgm:pt>
    <dgm:pt modelId="{6B0B4710-713C-4910-9775-E88204757D3C}" type="pres">
      <dgm:prSet presAssocID="{1E159687-2868-48D0-BAA8-AAA58999ABC5}" presName="srcNode" presStyleLbl="node1" presStyleIdx="0" presStyleCnt="3"/>
      <dgm:spPr/>
    </dgm:pt>
    <dgm:pt modelId="{E217F910-32B4-4814-8DE0-4C6FBA381007}" type="pres">
      <dgm:prSet presAssocID="{1E159687-2868-48D0-BAA8-AAA58999ABC5}" presName="conn" presStyleLbl="parChTrans1D2" presStyleIdx="0" presStyleCnt="1"/>
      <dgm:spPr/>
    </dgm:pt>
    <dgm:pt modelId="{0BE3A9FB-B58C-49CA-8351-77C7ECE000D3}" type="pres">
      <dgm:prSet presAssocID="{1E159687-2868-48D0-BAA8-AAA58999ABC5}" presName="extraNode" presStyleLbl="node1" presStyleIdx="0" presStyleCnt="3"/>
      <dgm:spPr/>
    </dgm:pt>
    <dgm:pt modelId="{94405A94-BC6F-47D8-B79D-CC25149D31BE}" type="pres">
      <dgm:prSet presAssocID="{1E159687-2868-48D0-BAA8-AAA58999ABC5}" presName="dstNode" presStyleLbl="node1" presStyleIdx="0" presStyleCnt="3"/>
      <dgm:spPr/>
    </dgm:pt>
    <dgm:pt modelId="{C9F403B8-EE28-4385-B796-6CA9AA031560}" type="pres">
      <dgm:prSet presAssocID="{D2F111FD-1F23-46DA-BB68-E61469C31186}" presName="text_1" presStyleLbl="node1" presStyleIdx="0" presStyleCnt="3">
        <dgm:presLayoutVars>
          <dgm:bulletEnabled val="1"/>
        </dgm:presLayoutVars>
      </dgm:prSet>
      <dgm:spPr/>
    </dgm:pt>
    <dgm:pt modelId="{0F174732-81E7-4AF2-971C-1F0E0E1A9309}" type="pres">
      <dgm:prSet presAssocID="{D2F111FD-1F23-46DA-BB68-E61469C31186}" presName="accent_1" presStyleCnt="0"/>
      <dgm:spPr/>
    </dgm:pt>
    <dgm:pt modelId="{5EECDA27-C742-48A1-825F-567D7C952975}" type="pres">
      <dgm:prSet presAssocID="{D2F111FD-1F23-46DA-BB68-E61469C31186}" presName="accentRepeatNode" presStyleLbl="solidFgAcc1" presStyleIdx="0" presStyleCnt="3"/>
      <dgm:spPr/>
    </dgm:pt>
    <dgm:pt modelId="{98729FAD-FAFB-4C71-8475-5D46C6F6E730}" type="pres">
      <dgm:prSet presAssocID="{3736586C-D5F1-4007-82EC-04C332990D92}" presName="text_2" presStyleLbl="node1" presStyleIdx="1" presStyleCnt="3">
        <dgm:presLayoutVars>
          <dgm:bulletEnabled val="1"/>
        </dgm:presLayoutVars>
      </dgm:prSet>
      <dgm:spPr/>
    </dgm:pt>
    <dgm:pt modelId="{DD3F4294-B0AB-4E33-853C-BCF3DEE06044}" type="pres">
      <dgm:prSet presAssocID="{3736586C-D5F1-4007-82EC-04C332990D92}" presName="accent_2" presStyleCnt="0"/>
      <dgm:spPr/>
    </dgm:pt>
    <dgm:pt modelId="{8A50FC21-374F-45FE-BED4-D7EE43D767F0}" type="pres">
      <dgm:prSet presAssocID="{3736586C-D5F1-4007-82EC-04C332990D92}" presName="accentRepeatNode" presStyleLbl="solidFgAcc1" presStyleIdx="1" presStyleCnt="3"/>
      <dgm:spPr/>
    </dgm:pt>
    <dgm:pt modelId="{5A81FEDD-4131-47C2-BB55-3B2E578DEECA}" type="pres">
      <dgm:prSet presAssocID="{9C7E02B8-1D3F-47CA-9752-2D7A06F6BE64}" presName="text_3" presStyleLbl="node1" presStyleIdx="2" presStyleCnt="3">
        <dgm:presLayoutVars>
          <dgm:bulletEnabled val="1"/>
        </dgm:presLayoutVars>
      </dgm:prSet>
      <dgm:spPr/>
    </dgm:pt>
    <dgm:pt modelId="{15B15C0D-F71A-4113-B4DF-FC0AA5C8E5F6}" type="pres">
      <dgm:prSet presAssocID="{9C7E02B8-1D3F-47CA-9752-2D7A06F6BE64}" presName="accent_3" presStyleCnt="0"/>
      <dgm:spPr/>
    </dgm:pt>
    <dgm:pt modelId="{E2574920-2E0B-420E-9575-69771B4BD955}" type="pres">
      <dgm:prSet presAssocID="{9C7E02B8-1D3F-47CA-9752-2D7A06F6BE64}" presName="accentRepeatNode" presStyleLbl="solidFgAcc1" presStyleIdx="2" presStyleCnt="3"/>
      <dgm:spPr/>
    </dgm:pt>
  </dgm:ptLst>
  <dgm:cxnLst>
    <dgm:cxn modelId="{84F4FE06-917B-4424-9956-92A0FA960373}" type="presOf" srcId="{D2F111FD-1F23-46DA-BB68-E61469C31186}" destId="{C9F403B8-EE28-4385-B796-6CA9AA031560}" srcOrd="0" destOrd="0" presId="urn:microsoft.com/office/officeart/2008/layout/VerticalCurvedList"/>
    <dgm:cxn modelId="{B655F82F-8D3D-4353-AF8B-D65144C98B4E}" type="presOf" srcId="{FC05CF73-5FBD-4965-9C5B-DFDEBFC40B78}" destId="{E217F910-32B4-4814-8DE0-4C6FBA381007}" srcOrd="0" destOrd="0" presId="urn:microsoft.com/office/officeart/2008/layout/VerticalCurvedList"/>
    <dgm:cxn modelId="{981AE15E-481F-42E0-BB77-AA8F82F8166A}" srcId="{1E159687-2868-48D0-BAA8-AAA58999ABC5}" destId="{9C7E02B8-1D3F-47CA-9752-2D7A06F6BE64}" srcOrd="2" destOrd="0" parTransId="{0D603BA7-8ADE-411F-9F18-8C65D217D91C}" sibTransId="{927FED90-245F-4DC1-879B-8BF55D126AD2}"/>
    <dgm:cxn modelId="{D6D20243-9F33-4450-8163-8E8C59875CB0}" srcId="{1E159687-2868-48D0-BAA8-AAA58999ABC5}" destId="{3736586C-D5F1-4007-82EC-04C332990D92}" srcOrd="1" destOrd="0" parTransId="{5DB1D172-C57A-446E-BFD6-C8ECADE0459E}" sibTransId="{DA1D1CF8-AE5F-47C5-A120-549C392FD20E}"/>
    <dgm:cxn modelId="{505CE172-3B6A-4E09-B4CA-2A5FC1703283}" srcId="{1E159687-2868-48D0-BAA8-AAA58999ABC5}" destId="{D2F111FD-1F23-46DA-BB68-E61469C31186}" srcOrd="0" destOrd="0" parTransId="{7F836F28-C624-4D37-A979-1D4E887430AD}" sibTransId="{FC05CF73-5FBD-4965-9C5B-DFDEBFC40B78}"/>
    <dgm:cxn modelId="{C1344B73-48DE-41EF-8BC2-B91520EC3267}" type="presOf" srcId="{1E159687-2868-48D0-BAA8-AAA58999ABC5}" destId="{8FCBD389-3EF0-45BE-B518-BD29C972D0FB}" srcOrd="0" destOrd="0" presId="urn:microsoft.com/office/officeart/2008/layout/VerticalCurvedList"/>
    <dgm:cxn modelId="{E444039C-5226-474C-B1E5-F11621EE4704}" type="presOf" srcId="{9C7E02B8-1D3F-47CA-9752-2D7A06F6BE64}" destId="{5A81FEDD-4131-47C2-BB55-3B2E578DEECA}" srcOrd="0" destOrd="0" presId="urn:microsoft.com/office/officeart/2008/layout/VerticalCurvedList"/>
    <dgm:cxn modelId="{830AEAB7-9DF2-46AE-A50D-7F2BD66708E4}" type="presOf" srcId="{3736586C-D5F1-4007-82EC-04C332990D92}" destId="{98729FAD-FAFB-4C71-8475-5D46C6F6E730}" srcOrd="0" destOrd="0" presId="urn:microsoft.com/office/officeart/2008/layout/VerticalCurvedList"/>
    <dgm:cxn modelId="{8ABFC059-8CE2-40EA-B20E-5F541A4A5264}" type="presParOf" srcId="{8FCBD389-3EF0-45BE-B518-BD29C972D0FB}" destId="{CD41A6F3-C151-4EE1-BD74-85C6F9BC6F1D}" srcOrd="0" destOrd="0" presId="urn:microsoft.com/office/officeart/2008/layout/VerticalCurvedList"/>
    <dgm:cxn modelId="{A13FA7C9-5CC8-44D0-BD6F-41EF9AF3B230}" type="presParOf" srcId="{CD41A6F3-C151-4EE1-BD74-85C6F9BC6F1D}" destId="{9C53EDEB-10E3-4BA3-A414-19E1CC1B5868}" srcOrd="0" destOrd="0" presId="urn:microsoft.com/office/officeart/2008/layout/VerticalCurvedList"/>
    <dgm:cxn modelId="{E4DCB2F8-A483-4A74-8A8E-C0C41B04759F}" type="presParOf" srcId="{9C53EDEB-10E3-4BA3-A414-19E1CC1B5868}" destId="{6B0B4710-713C-4910-9775-E88204757D3C}" srcOrd="0" destOrd="0" presId="urn:microsoft.com/office/officeart/2008/layout/VerticalCurvedList"/>
    <dgm:cxn modelId="{4F54DE29-0CC2-4C1D-A51E-EE609DC71573}" type="presParOf" srcId="{9C53EDEB-10E3-4BA3-A414-19E1CC1B5868}" destId="{E217F910-32B4-4814-8DE0-4C6FBA381007}" srcOrd="1" destOrd="0" presId="urn:microsoft.com/office/officeart/2008/layout/VerticalCurvedList"/>
    <dgm:cxn modelId="{493651CA-0156-40A4-87F2-E93A5E0694F1}" type="presParOf" srcId="{9C53EDEB-10E3-4BA3-A414-19E1CC1B5868}" destId="{0BE3A9FB-B58C-49CA-8351-77C7ECE000D3}" srcOrd="2" destOrd="0" presId="urn:microsoft.com/office/officeart/2008/layout/VerticalCurvedList"/>
    <dgm:cxn modelId="{CFC09031-263F-4E96-8B67-2F91E1F54DB4}" type="presParOf" srcId="{9C53EDEB-10E3-4BA3-A414-19E1CC1B5868}" destId="{94405A94-BC6F-47D8-B79D-CC25149D31BE}" srcOrd="3" destOrd="0" presId="urn:microsoft.com/office/officeart/2008/layout/VerticalCurvedList"/>
    <dgm:cxn modelId="{A3937183-1237-45E3-A119-3C40BBF6B6E8}" type="presParOf" srcId="{CD41A6F3-C151-4EE1-BD74-85C6F9BC6F1D}" destId="{C9F403B8-EE28-4385-B796-6CA9AA031560}" srcOrd="1" destOrd="0" presId="urn:microsoft.com/office/officeart/2008/layout/VerticalCurvedList"/>
    <dgm:cxn modelId="{4B2F2A69-B75E-4A33-A510-D1FFF41144FA}" type="presParOf" srcId="{CD41A6F3-C151-4EE1-BD74-85C6F9BC6F1D}" destId="{0F174732-81E7-4AF2-971C-1F0E0E1A9309}" srcOrd="2" destOrd="0" presId="urn:microsoft.com/office/officeart/2008/layout/VerticalCurvedList"/>
    <dgm:cxn modelId="{D35615D3-2D1C-4359-8A18-8CCC1C8D8666}" type="presParOf" srcId="{0F174732-81E7-4AF2-971C-1F0E0E1A9309}" destId="{5EECDA27-C742-48A1-825F-567D7C952975}" srcOrd="0" destOrd="0" presId="urn:microsoft.com/office/officeart/2008/layout/VerticalCurvedList"/>
    <dgm:cxn modelId="{089D4533-8F87-441F-9683-044786F4512D}" type="presParOf" srcId="{CD41A6F3-C151-4EE1-BD74-85C6F9BC6F1D}" destId="{98729FAD-FAFB-4C71-8475-5D46C6F6E730}" srcOrd="3" destOrd="0" presId="urn:microsoft.com/office/officeart/2008/layout/VerticalCurvedList"/>
    <dgm:cxn modelId="{A75E3812-FC0D-4CFD-A0B4-46EFAEC6C7B5}" type="presParOf" srcId="{CD41A6F3-C151-4EE1-BD74-85C6F9BC6F1D}" destId="{DD3F4294-B0AB-4E33-853C-BCF3DEE06044}" srcOrd="4" destOrd="0" presId="urn:microsoft.com/office/officeart/2008/layout/VerticalCurvedList"/>
    <dgm:cxn modelId="{EAB6A21E-4749-4245-858A-DAB4F91D3B64}" type="presParOf" srcId="{DD3F4294-B0AB-4E33-853C-BCF3DEE06044}" destId="{8A50FC21-374F-45FE-BED4-D7EE43D767F0}" srcOrd="0" destOrd="0" presId="urn:microsoft.com/office/officeart/2008/layout/VerticalCurvedList"/>
    <dgm:cxn modelId="{4E9CB83C-FEC9-4E7E-BD46-B10AE3B8B699}" type="presParOf" srcId="{CD41A6F3-C151-4EE1-BD74-85C6F9BC6F1D}" destId="{5A81FEDD-4131-47C2-BB55-3B2E578DEECA}" srcOrd="5" destOrd="0" presId="urn:microsoft.com/office/officeart/2008/layout/VerticalCurvedList"/>
    <dgm:cxn modelId="{FA77971B-391B-4234-81A8-848EFB0F468F}" type="presParOf" srcId="{CD41A6F3-C151-4EE1-BD74-85C6F9BC6F1D}" destId="{15B15C0D-F71A-4113-B4DF-FC0AA5C8E5F6}" srcOrd="6" destOrd="0" presId="urn:microsoft.com/office/officeart/2008/layout/VerticalCurvedList"/>
    <dgm:cxn modelId="{59EDE17F-A2E9-4FE7-B12C-8509E3CADE63}" type="presParOf" srcId="{15B15C0D-F71A-4113-B4DF-FC0AA5C8E5F6}" destId="{E2574920-2E0B-420E-9575-69771B4BD955}"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155E6676-BAC1-46B7-8E8C-5AB26A2ED8A5}"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9A720DA-0223-4AD9-AA18-32FA379EAB8A}">
      <dgm:prSet/>
      <dgm:spPr/>
      <dgm:t>
        <a:bodyPr/>
        <a:lstStyle/>
        <a:p>
          <a:pPr rtl="0"/>
          <a:r>
            <a:rPr lang="zh-CN" dirty="0"/>
            <a:t>判定表用于表示程序的静态逻辑</a:t>
          </a:r>
        </a:p>
      </dgm:t>
    </dgm:pt>
    <dgm:pt modelId="{C1A039DF-E155-4B55-9626-248F04A8E79C}" type="parTrans" cxnId="{EEC86CF1-3A7C-4C81-B36D-0AA20E39F52F}">
      <dgm:prSet/>
      <dgm:spPr/>
      <dgm:t>
        <a:bodyPr/>
        <a:lstStyle/>
        <a:p>
          <a:endParaRPr lang="zh-CN" altLang="en-US"/>
        </a:p>
      </dgm:t>
    </dgm:pt>
    <dgm:pt modelId="{0DF55223-8318-4D0C-B932-0998F03D99D1}" type="sibTrans" cxnId="{EEC86CF1-3A7C-4C81-B36D-0AA20E39F52F}">
      <dgm:prSet/>
      <dgm:spPr/>
      <dgm:t>
        <a:bodyPr/>
        <a:lstStyle/>
        <a:p>
          <a:endParaRPr lang="zh-CN" altLang="en-US"/>
        </a:p>
      </dgm:t>
    </dgm:pt>
    <dgm:pt modelId="{C0B21EDA-3BF8-45A7-B174-C75927E3FD47}">
      <dgm:prSet/>
      <dgm:spPr/>
      <dgm:t>
        <a:bodyPr/>
        <a:lstStyle/>
        <a:p>
          <a:pPr rtl="0"/>
          <a:r>
            <a:rPr lang="zh-CN" dirty="0"/>
            <a:t>在判定表中的条件部分给出所有的两分支判断的列表，动作部分给出相应的处理</a:t>
          </a:r>
        </a:p>
      </dgm:t>
    </dgm:pt>
    <dgm:pt modelId="{4A455AFF-45A4-4D09-8AC4-873824056B0B}" type="parTrans" cxnId="{F512D4D8-D8E1-4C06-BCF6-3D0BC04C6CA7}">
      <dgm:prSet/>
      <dgm:spPr/>
      <dgm:t>
        <a:bodyPr/>
        <a:lstStyle/>
        <a:p>
          <a:endParaRPr lang="zh-CN" altLang="en-US"/>
        </a:p>
      </dgm:t>
    </dgm:pt>
    <dgm:pt modelId="{491EC4D7-EC71-4AE2-9A64-197271916D59}" type="sibTrans" cxnId="{F512D4D8-D8E1-4C06-BCF6-3D0BC04C6CA7}">
      <dgm:prSet/>
      <dgm:spPr/>
      <dgm:t>
        <a:bodyPr/>
        <a:lstStyle/>
        <a:p>
          <a:endParaRPr lang="zh-CN" altLang="en-US"/>
        </a:p>
      </dgm:t>
    </dgm:pt>
    <dgm:pt modelId="{973D2577-4572-4740-BF43-33265C1031EE}">
      <dgm:prSet/>
      <dgm:spPr/>
      <dgm:t>
        <a:bodyPr/>
        <a:lstStyle/>
        <a:p>
          <a:pPr rtl="0"/>
          <a:r>
            <a:rPr lang="zh-CN" dirty="0"/>
            <a:t>要求将程序流程图中的多分支判断都改成两分支判断</a:t>
          </a:r>
        </a:p>
      </dgm:t>
    </dgm:pt>
    <dgm:pt modelId="{93E006CC-AEDA-424B-A2EF-4B118C59ECFA}" type="parTrans" cxnId="{FEF9940C-329F-4BF1-8CAA-7135EEC137ED}">
      <dgm:prSet/>
      <dgm:spPr/>
      <dgm:t>
        <a:bodyPr/>
        <a:lstStyle/>
        <a:p>
          <a:endParaRPr lang="zh-CN" altLang="en-US"/>
        </a:p>
      </dgm:t>
    </dgm:pt>
    <dgm:pt modelId="{C7C5448F-3AA8-4B0C-BE84-DFDD0149DD51}" type="sibTrans" cxnId="{FEF9940C-329F-4BF1-8CAA-7135EEC137ED}">
      <dgm:prSet/>
      <dgm:spPr/>
      <dgm:t>
        <a:bodyPr/>
        <a:lstStyle/>
        <a:p>
          <a:endParaRPr lang="zh-CN" altLang="en-US"/>
        </a:p>
      </dgm:t>
    </dgm:pt>
    <dgm:pt modelId="{9F94C733-61AE-40BC-9142-AF4112370F7C}" type="pres">
      <dgm:prSet presAssocID="{155E6676-BAC1-46B7-8E8C-5AB26A2ED8A5}" presName="Name0" presStyleCnt="0">
        <dgm:presLayoutVars>
          <dgm:chMax val="7"/>
          <dgm:chPref val="7"/>
          <dgm:dir/>
        </dgm:presLayoutVars>
      </dgm:prSet>
      <dgm:spPr/>
    </dgm:pt>
    <dgm:pt modelId="{507ECEA8-789B-40F8-B172-D4AE8B285F4D}" type="pres">
      <dgm:prSet presAssocID="{155E6676-BAC1-46B7-8E8C-5AB26A2ED8A5}" presName="Name1" presStyleCnt="0"/>
      <dgm:spPr/>
    </dgm:pt>
    <dgm:pt modelId="{14FB9382-E0B8-4751-A35D-A9B214FB0EDF}" type="pres">
      <dgm:prSet presAssocID="{155E6676-BAC1-46B7-8E8C-5AB26A2ED8A5}" presName="cycle" presStyleCnt="0"/>
      <dgm:spPr/>
    </dgm:pt>
    <dgm:pt modelId="{065A2E77-0C3B-4321-8BD0-876FDE07EF84}" type="pres">
      <dgm:prSet presAssocID="{155E6676-BAC1-46B7-8E8C-5AB26A2ED8A5}" presName="srcNode" presStyleLbl="node1" presStyleIdx="0" presStyleCnt="3"/>
      <dgm:spPr/>
    </dgm:pt>
    <dgm:pt modelId="{3D167163-022E-43DC-92B3-9EDD95C35536}" type="pres">
      <dgm:prSet presAssocID="{155E6676-BAC1-46B7-8E8C-5AB26A2ED8A5}" presName="conn" presStyleLbl="parChTrans1D2" presStyleIdx="0" presStyleCnt="1"/>
      <dgm:spPr/>
    </dgm:pt>
    <dgm:pt modelId="{0ECAB2CB-7B44-4D38-98EF-D14EAC069636}" type="pres">
      <dgm:prSet presAssocID="{155E6676-BAC1-46B7-8E8C-5AB26A2ED8A5}" presName="extraNode" presStyleLbl="node1" presStyleIdx="0" presStyleCnt="3"/>
      <dgm:spPr/>
    </dgm:pt>
    <dgm:pt modelId="{EFE7ABDD-FB1A-46A5-81C9-FADED1308D51}" type="pres">
      <dgm:prSet presAssocID="{155E6676-BAC1-46B7-8E8C-5AB26A2ED8A5}" presName="dstNode" presStyleLbl="node1" presStyleIdx="0" presStyleCnt="3"/>
      <dgm:spPr/>
    </dgm:pt>
    <dgm:pt modelId="{99BDCBC6-F12E-403D-BA7A-49AF3BD2BC07}" type="pres">
      <dgm:prSet presAssocID="{59A720DA-0223-4AD9-AA18-32FA379EAB8A}" presName="text_1" presStyleLbl="node1" presStyleIdx="0" presStyleCnt="3">
        <dgm:presLayoutVars>
          <dgm:bulletEnabled val="1"/>
        </dgm:presLayoutVars>
      </dgm:prSet>
      <dgm:spPr/>
    </dgm:pt>
    <dgm:pt modelId="{947E0FC0-E7E4-4991-9A7F-7D3CF05EEF36}" type="pres">
      <dgm:prSet presAssocID="{59A720DA-0223-4AD9-AA18-32FA379EAB8A}" presName="accent_1" presStyleCnt="0"/>
      <dgm:spPr/>
    </dgm:pt>
    <dgm:pt modelId="{3D106B93-F2C5-42F5-A27C-165A23407051}" type="pres">
      <dgm:prSet presAssocID="{59A720DA-0223-4AD9-AA18-32FA379EAB8A}" presName="accentRepeatNode" presStyleLbl="solidFgAcc1" presStyleIdx="0" presStyleCnt="3"/>
      <dgm:spPr/>
    </dgm:pt>
    <dgm:pt modelId="{2C5CE318-F628-4972-9B83-BF53FDD440C1}" type="pres">
      <dgm:prSet presAssocID="{C0B21EDA-3BF8-45A7-B174-C75927E3FD47}" presName="text_2" presStyleLbl="node1" presStyleIdx="1" presStyleCnt="3">
        <dgm:presLayoutVars>
          <dgm:bulletEnabled val="1"/>
        </dgm:presLayoutVars>
      </dgm:prSet>
      <dgm:spPr/>
    </dgm:pt>
    <dgm:pt modelId="{9D7ECB5D-EC12-4915-9091-52F5940050A3}" type="pres">
      <dgm:prSet presAssocID="{C0B21EDA-3BF8-45A7-B174-C75927E3FD47}" presName="accent_2" presStyleCnt="0"/>
      <dgm:spPr/>
    </dgm:pt>
    <dgm:pt modelId="{C45EB49F-3797-46E8-8B68-FF262BBE4694}" type="pres">
      <dgm:prSet presAssocID="{C0B21EDA-3BF8-45A7-B174-C75927E3FD47}" presName="accentRepeatNode" presStyleLbl="solidFgAcc1" presStyleIdx="1" presStyleCnt="3"/>
      <dgm:spPr/>
    </dgm:pt>
    <dgm:pt modelId="{0B89DADE-CE5B-46F6-93CA-7094E052329D}" type="pres">
      <dgm:prSet presAssocID="{973D2577-4572-4740-BF43-33265C1031EE}" presName="text_3" presStyleLbl="node1" presStyleIdx="2" presStyleCnt="3">
        <dgm:presLayoutVars>
          <dgm:bulletEnabled val="1"/>
        </dgm:presLayoutVars>
      </dgm:prSet>
      <dgm:spPr/>
    </dgm:pt>
    <dgm:pt modelId="{01171A69-FCA2-43BE-9D36-2E28BD9F6A5E}" type="pres">
      <dgm:prSet presAssocID="{973D2577-4572-4740-BF43-33265C1031EE}" presName="accent_3" presStyleCnt="0"/>
      <dgm:spPr/>
    </dgm:pt>
    <dgm:pt modelId="{A7E537A4-28C4-411A-95A1-285AC60A6FEB}" type="pres">
      <dgm:prSet presAssocID="{973D2577-4572-4740-BF43-33265C1031EE}" presName="accentRepeatNode" presStyleLbl="solidFgAcc1" presStyleIdx="2" presStyleCnt="3"/>
      <dgm:spPr/>
    </dgm:pt>
  </dgm:ptLst>
  <dgm:cxnLst>
    <dgm:cxn modelId="{FEF9940C-329F-4BF1-8CAA-7135EEC137ED}" srcId="{155E6676-BAC1-46B7-8E8C-5AB26A2ED8A5}" destId="{973D2577-4572-4740-BF43-33265C1031EE}" srcOrd="2" destOrd="0" parTransId="{93E006CC-AEDA-424B-A2EF-4B118C59ECFA}" sibTransId="{C7C5448F-3AA8-4B0C-BE84-DFDD0149DD51}"/>
    <dgm:cxn modelId="{64D75719-0026-4685-9C9F-BD68BBCCBEBB}" type="presOf" srcId="{C0B21EDA-3BF8-45A7-B174-C75927E3FD47}" destId="{2C5CE318-F628-4972-9B83-BF53FDD440C1}" srcOrd="0" destOrd="0" presId="urn:microsoft.com/office/officeart/2008/layout/VerticalCurvedList"/>
    <dgm:cxn modelId="{B96BA052-AAB9-44BA-8528-C90D5AC32B2E}" type="presOf" srcId="{59A720DA-0223-4AD9-AA18-32FA379EAB8A}" destId="{99BDCBC6-F12E-403D-BA7A-49AF3BD2BC07}" srcOrd="0" destOrd="0" presId="urn:microsoft.com/office/officeart/2008/layout/VerticalCurvedList"/>
    <dgm:cxn modelId="{6B2AFF53-BC96-4C41-9504-FFD6F9A1AE19}" type="presOf" srcId="{0DF55223-8318-4D0C-B932-0998F03D99D1}" destId="{3D167163-022E-43DC-92B3-9EDD95C35536}" srcOrd="0" destOrd="0" presId="urn:microsoft.com/office/officeart/2008/layout/VerticalCurvedList"/>
    <dgm:cxn modelId="{63CEA3A5-2976-4F52-8195-83BE512BFA83}" type="presOf" srcId="{973D2577-4572-4740-BF43-33265C1031EE}" destId="{0B89DADE-CE5B-46F6-93CA-7094E052329D}" srcOrd="0" destOrd="0" presId="urn:microsoft.com/office/officeart/2008/layout/VerticalCurvedList"/>
    <dgm:cxn modelId="{13EACFB9-6EDC-417D-B8B4-F6A297A27D6E}" type="presOf" srcId="{155E6676-BAC1-46B7-8E8C-5AB26A2ED8A5}" destId="{9F94C733-61AE-40BC-9142-AF4112370F7C}" srcOrd="0" destOrd="0" presId="urn:microsoft.com/office/officeart/2008/layout/VerticalCurvedList"/>
    <dgm:cxn modelId="{F512D4D8-D8E1-4C06-BCF6-3D0BC04C6CA7}" srcId="{155E6676-BAC1-46B7-8E8C-5AB26A2ED8A5}" destId="{C0B21EDA-3BF8-45A7-B174-C75927E3FD47}" srcOrd="1" destOrd="0" parTransId="{4A455AFF-45A4-4D09-8AC4-873824056B0B}" sibTransId="{491EC4D7-EC71-4AE2-9A64-197271916D59}"/>
    <dgm:cxn modelId="{EEC86CF1-3A7C-4C81-B36D-0AA20E39F52F}" srcId="{155E6676-BAC1-46B7-8E8C-5AB26A2ED8A5}" destId="{59A720DA-0223-4AD9-AA18-32FA379EAB8A}" srcOrd="0" destOrd="0" parTransId="{C1A039DF-E155-4B55-9626-248F04A8E79C}" sibTransId="{0DF55223-8318-4D0C-B932-0998F03D99D1}"/>
    <dgm:cxn modelId="{EE5485AB-7FDD-4235-87D3-A571D8873391}" type="presParOf" srcId="{9F94C733-61AE-40BC-9142-AF4112370F7C}" destId="{507ECEA8-789B-40F8-B172-D4AE8B285F4D}" srcOrd="0" destOrd="0" presId="urn:microsoft.com/office/officeart/2008/layout/VerticalCurvedList"/>
    <dgm:cxn modelId="{6DC1F7E5-5526-4F57-A201-0AD685C75973}" type="presParOf" srcId="{507ECEA8-789B-40F8-B172-D4AE8B285F4D}" destId="{14FB9382-E0B8-4751-A35D-A9B214FB0EDF}" srcOrd="0" destOrd="0" presId="urn:microsoft.com/office/officeart/2008/layout/VerticalCurvedList"/>
    <dgm:cxn modelId="{09C2E6FA-53EB-4E07-92BC-60F715527B67}" type="presParOf" srcId="{14FB9382-E0B8-4751-A35D-A9B214FB0EDF}" destId="{065A2E77-0C3B-4321-8BD0-876FDE07EF84}" srcOrd="0" destOrd="0" presId="urn:microsoft.com/office/officeart/2008/layout/VerticalCurvedList"/>
    <dgm:cxn modelId="{5A1D643D-684B-4115-AA71-CC826BA31E62}" type="presParOf" srcId="{14FB9382-E0B8-4751-A35D-A9B214FB0EDF}" destId="{3D167163-022E-43DC-92B3-9EDD95C35536}" srcOrd="1" destOrd="0" presId="urn:microsoft.com/office/officeart/2008/layout/VerticalCurvedList"/>
    <dgm:cxn modelId="{4D0582C3-50DA-4D79-9692-DBA1648701E8}" type="presParOf" srcId="{14FB9382-E0B8-4751-A35D-A9B214FB0EDF}" destId="{0ECAB2CB-7B44-4D38-98EF-D14EAC069636}" srcOrd="2" destOrd="0" presId="urn:microsoft.com/office/officeart/2008/layout/VerticalCurvedList"/>
    <dgm:cxn modelId="{AC230441-84EE-4476-BEC3-D34612C59734}" type="presParOf" srcId="{14FB9382-E0B8-4751-A35D-A9B214FB0EDF}" destId="{EFE7ABDD-FB1A-46A5-81C9-FADED1308D51}" srcOrd="3" destOrd="0" presId="urn:microsoft.com/office/officeart/2008/layout/VerticalCurvedList"/>
    <dgm:cxn modelId="{7CA419F3-BF1C-4880-87A0-A32C4430EFD4}" type="presParOf" srcId="{507ECEA8-789B-40F8-B172-D4AE8B285F4D}" destId="{99BDCBC6-F12E-403D-BA7A-49AF3BD2BC07}" srcOrd="1" destOrd="0" presId="urn:microsoft.com/office/officeart/2008/layout/VerticalCurvedList"/>
    <dgm:cxn modelId="{DA334CC4-2D85-4F49-9AF1-C255FFFF3CF6}" type="presParOf" srcId="{507ECEA8-789B-40F8-B172-D4AE8B285F4D}" destId="{947E0FC0-E7E4-4991-9A7F-7D3CF05EEF36}" srcOrd="2" destOrd="0" presId="urn:microsoft.com/office/officeart/2008/layout/VerticalCurvedList"/>
    <dgm:cxn modelId="{41AFF55D-0363-44AC-BB43-D0D413355E92}" type="presParOf" srcId="{947E0FC0-E7E4-4991-9A7F-7D3CF05EEF36}" destId="{3D106B93-F2C5-42F5-A27C-165A23407051}" srcOrd="0" destOrd="0" presId="urn:microsoft.com/office/officeart/2008/layout/VerticalCurvedList"/>
    <dgm:cxn modelId="{E3A6EBEB-C4A2-434D-8D75-6B8FF31A2E6B}" type="presParOf" srcId="{507ECEA8-789B-40F8-B172-D4AE8B285F4D}" destId="{2C5CE318-F628-4972-9B83-BF53FDD440C1}" srcOrd="3" destOrd="0" presId="urn:microsoft.com/office/officeart/2008/layout/VerticalCurvedList"/>
    <dgm:cxn modelId="{8EEB8609-8C0C-4E0E-800B-0AE4296B54F0}" type="presParOf" srcId="{507ECEA8-789B-40F8-B172-D4AE8B285F4D}" destId="{9D7ECB5D-EC12-4915-9091-52F5940050A3}" srcOrd="4" destOrd="0" presId="urn:microsoft.com/office/officeart/2008/layout/VerticalCurvedList"/>
    <dgm:cxn modelId="{56BCAD90-0705-4A18-84E6-BE1E3B652FEA}" type="presParOf" srcId="{9D7ECB5D-EC12-4915-9091-52F5940050A3}" destId="{C45EB49F-3797-46E8-8B68-FF262BBE4694}" srcOrd="0" destOrd="0" presId="urn:microsoft.com/office/officeart/2008/layout/VerticalCurvedList"/>
    <dgm:cxn modelId="{D56AC0F9-9C37-4D3C-AEF4-7027F09611C6}" type="presParOf" srcId="{507ECEA8-789B-40F8-B172-D4AE8B285F4D}" destId="{0B89DADE-CE5B-46F6-93CA-7094E052329D}" srcOrd="5" destOrd="0" presId="urn:microsoft.com/office/officeart/2008/layout/VerticalCurvedList"/>
    <dgm:cxn modelId="{198CDE5D-0B8D-4F95-90CD-7DD15B081D83}" type="presParOf" srcId="{507ECEA8-789B-40F8-B172-D4AE8B285F4D}" destId="{01171A69-FCA2-43BE-9D36-2E28BD9F6A5E}" srcOrd="6" destOrd="0" presId="urn:microsoft.com/office/officeart/2008/layout/VerticalCurvedList"/>
    <dgm:cxn modelId="{F8B8FACF-846D-47C0-8187-BB56F8BF3CA9}" type="presParOf" srcId="{01171A69-FCA2-43BE-9D36-2E28BD9F6A5E}" destId="{A7E537A4-28C4-411A-95A1-285AC60A6FEB}"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6F52D089-28DD-4432-899E-2CDF850DCF16}"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DA6298B-6E86-45F7-BE69-D462FEACA627}">
      <dgm:prSet/>
      <dgm:spPr/>
      <dgm:t>
        <a:bodyPr/>
        <a:lstStyle/>
        <a:p>
          <a:pPr rtl="0"/>
          <a:r>
            <a:rPr lang="zh-CN" altLang="en-US" dirty="0"/>
            <a:t>面向对象设计活动</a:t>
          </a:r>
          <a:endParaRPr lang="zh-CN" dirty="0"/>
        </a:p>
      </dgm:t>
    </dgm:pt>
    <dgm:pt modelId="{BB32FAA4-9D74-4F19-A61E-D793B42F8133}" type="parTrans" cxnId="{209CA702-F128-4935-8181-2F675F6F2505}">
      <dgm:prSet/>
      <dgm:spPr/>
      <dgm:t>
        <a:bodyPr/>
        <a:lstStyle/>
        <a:p>
          <a:endParaRPr lang="zh-CN" altLang="en-US"/>
        </a:p>
      </dgm:t>
    </dgm:pt>
    <dgm:pt modelId="{4C8947F3-A5A2-4D99-9856-9B592FFF1707}" type="sibTrans" cxnId="{209CA702-F128-4935-8181-2F675F6F2505}">
      <dgm:prSet/>
      <dgm:spPr/>
      <dgm:t>
        <a:bodyPr/>
        <a:lstStyle/>
        <a:p>
          <a:endParaRPr lang="zh-CN" altLang="en-US"/>
        </a:p>
      </dgm:t>
    </dgm:pt>
    <dgm:pt modelId="{A3DF11CA-6D7B-4443-8465-0674507DB990}">
      <dgm:prSet/>
      <dgm:spPr/>
      <dgm:t>
        <a:bodyPr/>
        <a:lstStyle/>
        <a:p>
          <a:pPr rtl="0"/>
          <a:r>
            <a:rPr lang="zh-CN" dirty="0"/>
            <a:t>用例设计</a:t>
          </a:r>
        </a:p>
      </dgm:t>
    </dgm:pt>
    <dgm:pt modelId="{9B3D30EC-302A-4030-BEEF-2EA7F4220671}" type="parTrans" cxnId="{2B41B718-B915-41F4-98B3-1A848B0117E1}">
      <dgm:prSet/>
      <dgm:spPr/>
      <dgm:t>
        <a:bodyPr/>
        <a:lstStyle/>
        <a:p>
          <a:endParaRPr lang="zh-CN" altLang="en-US"/>
        </a:p>
      </dgm:t>
    </dgm:pt>
    <dgm:pt modelId="{EF7863EC-1B2D-4FFD-A142-A29B44BE7F15}" type="sibTrans" cxnId="{2B41B718-B915-41F4-98B3-1A848B0117E1}">
      <dgm:prSet/>
      <dgm:spPr/>
      <dgm:t>
        <a:bodyPr/>
        <a:lstStyle/>
        <a:p>
          <a:endParaRPr lang="zh-CN" altLang="en-US"/>
        </a:p>
      </dgm:t>
    </dgm:pt>
    <dgm:pt modelId="{831569C7-B2C7-4EF5-87E7-99726F97341A}">
      <dgm:prSet/>
      <dgm:spPr/>
      <dgm:t>
        <a:bodyPr/>
        <a:lstStyle/>
        <a:p>
          <a:pPr rtl="0"/>
          <a:r>
            <a:rPr lang="zh-CN" dirty="0"/>
            <a:t>类设计</a:t>
          </a:r>
        </a:p>
      </dgm:t>
    </dgm:pt>
    <dgm:pt modelId="{52D28315-5B23-4A3E-895C-599A94E73609}" type="parTrans" cxnId="{F038D133-4D5C-450A-AABA-3DE2C1EBA0CA}">
      <dgm:prSet/>
      <dgm:spPr/>
      <dgm:t>
        <a:bodyPr/>
        <a:lstStyle/>
        <a:p>
          <a:endParaRPr lang="zh-CN" altLang="en-US"/>
        </a:p>
      </dgm:t>
    </dgm:pt>
    <dgm:pt modelId="{22EC2E66-E5AE-4DF1-A981-7989806E2AF9}" type="sibTrans" cxnId="{F038D133-4D5C-450A-AABA-3DE2C1EBA0CA}">
      <dgm:prSet/>
      <dgm:spPr/>
      <dgm:t>
        <a:bodyPr/>
        <a:lstStyle/>
        <a:p>
          <a:endParaRPr lang="zh-CN" altLang="en-US"/>
        </a:p>
      </dgm:t>
    </dgm:pt>
    <dgm:pt modelId="{C9B0FBFA-756E-4F1F-8701-E737E4A1E0FE}">
      <dgm:prSet/>
      <dgm:spPr/>
      <dgm:t>
        <a:bodyPr/>
        <a:lstStyle/>
        <a:p>
          <a:pPr rtl="0"/>
          <a:r>
            <a:rPr lang="zh-CN" dirty="0"/>
            <a:t>数据库设计</a:t>
          </a:r>
        </a:p>
      </dgm:t>
    </dgm:pt>
    <dgm:pt modelId="{A191DDE5-876D-42FC-ADFD-64BFDEE48438}" type="parTrans" cxnId="{523C87E5-379E-4772-BD32-87946911E4AB}">
      <dgm:prSet/>
      <dgm:spPr/>
      <dgm:t>
        <a:bodyPr/>
        <a:lstStyle/>
        <a:p>
          <a:endParaRPr lang="zh-CN" altLang="en-US"/>
        </a:p>
      </dgm:t>
    </dgm:pt>
    <dgm:pt modelId="{3E4488A4-9880-4187-9C5B-8B7F7CD0D78F}" type="sibTrans" cxnId="{523C87E5-379E-4772-BD32-87946911E4AB}">
      <dgm:prSet/>
      <dgm:spPr/>
      <dgm:t>
        <a:bodyPr/>
        <a:lstStyle/>
        <a:p>
          <a:endParaRPr lang="zh-CN" altLang="en-US"/>
        </a:p>
      </dgm:t>
    </dgm:pt>
    <dgm:pt modelId="{3B36B6D9-E531-4276-A6CB-323D13EB92F4}">
      <dgm:prSet/>
      <dgm:spPr/>
      <dgm:t>
        <a:bodyPr/>
        <a:lstStyle/>
        <a:p>
          <a:pPr rtl="0"/>
          <a:r>
            <a:rPr lang="zh-CN" dirty="0"/>
            <a:t>用户界面设计</a:t>
          </a:r>
        </a:p>
      </dgm:t>
    </dgm:pt>
    <dgm:pt modelId="{54795C62-B56A-4953-B14C-DA10BB71CB8B}" type="parTrans" cxnId="{4D3FE261-9337-42FA-BFBC-C3EDEE5A8599}">
      <dgm:prSet/>
      <dgm:spPr/>
      <dgm:t>
        <a:bodyPr/>
        <a:lstStyle/>
        <a:p>
          <a:endParaRPr lang="zh-CN" altLang="en-US"/>
        </a:p>
      </dgm:t>
    </dgm:pt>
    <dgm:pt modelId="{0B17CED0-DC9A-4D3C-9B64-E8C126FE5687}" type="sibTrans" cxnId="{4D3FE261-9337-42FA-BFBC-C3EDEE5A8599}">
      <dgm:prSet/>
      <dgm:spPr/>
      <dgm:t>
        <a:bodyPr/>
        <a:lstStyle/>
        <a:p>
          <a:endParaRPr lang="zh-CN" altLang="en-US"/>
        </a:p>
      </dgm:t>
    </dgm:pt>
    <dgm:pt modelId="{DB2A7D4E-D11C-4684-B429-33F2176251FF}">
      <dgm:prSet/>
      <dgm:spPr/>
      <dgm:t>
        <a:bodyPr/>
        <a:lstStyle/>
        <a:p>
          <a:pPr rtl="0"/>
          <a:r>
            <a:rPr lang="zh-CN"/>
            <a:t>系统架构设计</a:t>
          </a:r>
        </a:p>
      </dgm:t>
    </dgm:pt>
    <dgm:pt modelId="{22D429DE-6D4D-4927-B353-CB7CA722675B}" type="parTrans" cxnId="{0A974263-4B23-4E83-9293-A23C0694D735}">
      <dgm:prSet/>
      <dgm:spPr/>
      <dgm:t>
        <a:bodyPr/>
        <a:lstStyle/>
        <a:p>
          <a:endParaRPr lang="zh-CN" altLang="en-US"/>
        </a:p>
      </dgm:t>
    </dgm:pt>
    <dgm:pt modelId="{3B7A40DE-E618-4578-8E50-72BDA7942D84}" type="sibTrans" cxnId="{0A974263-4B23-4E83-9293-A23C0694D735}">
      <dgm:prSet/>
      <dgm:spPr/>
      <dgm:t>
        <a:bodyPr/>
        <a:lstStyle/>
        <a:p>
          <a:endParaRPr lang="zh-CN" altLang="en-US"/>
        </a:p>
      </dgm:t>
    </dgm:pt>
    <dgm:pt modelId="{192E32D4-419F-4222-B822-3B1C29B3B79C}" type="pres">
      <dgm:prSet presAssocID="{6F52D089-28DD-4432-899E-2CDF850DCF16}" presName="Name0" presStyleCnt="0">
        <dgm:presLayoutVars>
          <dgm:chMax val="1"/>
          <dgm:dir/>
          <dgm:animLvl val="ctr"/>
          <dgm:resizeHandles val="exact"/>
        </dgm:presLayoutVars>
      </dgm:prSet>
      <dgm:spPr/>
    </dgm:pt>
    <dgm:pt modelId="{E1301009-8B6B-49E2-A09F-22140EC83178}" type="pres">
      <dgm:prSet presAssocID="{7DA6298B-6E86-45F7-BE69-D462FEACA627}" presName="centerShape" presStyleLbl="node0" presStyleIdx="0" presStyleCnt="1"/>
      <dgm:spPr/>
    </dgm:pt>
    <dgm:pt modelId="{0D7C6EB0-0987-46F9-807D-929040F76517}" type="pres">
      <dgm:prSet presAssocID="{22D429DE-6D4D-4927-B353-CB7CA722675B}" presName="parTrans" presStyleLbl="sibTrans2D1" presStyleIdx="0" presStyleCnt="5"/>
      <dgm:spPr/>
    </dgm:pt>
    <dgm:pt modelId="{C4128F0C-99D8-4564-A204-2AD3D8815790}" type="pres">
      <dgm:prSet presAssocID="{22D429DE-6D4D-4927-B353-CB7CA722675B}" presName="connectorText" presStyleLbl="sibTrans2D1" presStyleIdx="0" presStyleCnt="5"/>
      <dgm:spPr/>
    </dgm:pt>
    <dgm:pt modelId="{06D8DAAA-58BF-497A-93D6-D16F48B04CFF}" type="pres">
      <dgm:prSet presAssocID="{DB2A7D4E-D11C-4684-B429-33F2176251FF}" presName="node" presStyleLbl="node1" presStyleIdx="0" presStyleCnt="5">
        <dgm:presLayoutVars>
          <dgm:bulletEnabled val="1"/>
        </dgm:presLayoutVars>
      </dgm:prSet>
      <dgm:spPr/>
    </dgm:pt>
    <dgm:pt modelId="{F56D505E-BAB1-4DBF-983D-A4554A1DA02E}" type="pres">
      <dgm:prSet presAssocID="{9B3D30EC-302A-4030-BEEF-2EA7F4220671}" presName="parTrans" presStyleLbl="sibTrans2D1" presStyleIdx="1" presStyleCnt="5"/>
      <dgm:spPr/>
    </dgm:pt>
    <dgm:pt modelId="{2B2F34A8-510E-496A-86B7-5725F717CCEE}" type="pres">
      <dgm:prSet presAssocID="{9B3D30EC-302A-4030-BEEF-2EA7F4220671}" presName="connectorText" presStyleLbl="sibTrans2D1" presStyleIdx="1" presStyleCnt="5"/>
      <dgm:spPr/>
    </dgm:pt>
    <dgm:pt modelId="{0E5B9448-1CFC-41E5-96C2-0B7C1DEACBCD}" type="pres">
      <dgm:prSet presAssocID="{A3DF11CA-6D7B-4443-8465-0674507DB990}" presName="node" presStyleLbl="node1" presStyleIdx="1" presStyleCnt="5">
        <dgm:presLayoutVars>
          <dgm:bulletEnabled val="1"/>
        </dgm:presLayoutVars>
      </dgm:prSet>
      <dgm:spPr/>
    </dgm:pt>
    <dgm:pt modelId="{C4E91441-F49D-4D52-BA81-1C3382F597D5}" type="pres">
      <dgm:prSet presAssocID="{52D28315-5B23-4A3E-895C-599A94E73609}" presName="parTrans" presStyleLbl="sibTrans2D1" presStyleIdx="2" presStyleCnt="5"/>
      <dgm:spPr/>
    </dgm:pt>
    <dgm:pt modelId="{E2307495-8BB9-40E2-8561-8DE8AE1928B0}" type="pres">
      <dgm:prSet presAssocID="{52D28315-5B23-4A3E-895C-599A94E73609}" presName="connectorText" presStyleLbl="sibTrans2D1" presStyleIdx="2" presStyleCnt="5"/>
      <dgm:spPr/>
    </dgm:pt>
    <dgm:pt modelId="{5D6CED01-A963-4F9A-859E-942362577C45}" type="pres">
      <dgm:prSet presAssocID="{831569C7-B2C7-4EF5-87E7-99726F97341A}" presName="node" presStyleLbl="node1" presStyleIdx="2" presStyleCnt="5">
        <dgm:presLayoutVars>
          <dgm:bulletEnabled val="1"/>
        </dgm:presLayoutVars>
      </dgm:prSet>
      <dgm:spPr/>
    </dgm:pt>
    <dgm:pt modelId="{897BB4F7-A2B8-4840-845A-BE1498C47DCE}" type="pres">
      <dgm:prSet presAssocID="{A191DDE5-876D-42FC-ADFD-64BFDEE48438}" presName="parTrans" presStyleLbl="sibTrans2D1" presStyleIdx="3" presStyleCnt="5"/>
      <dgm:spPr/>
    </dgm:pt>
    <dgm:pt modelId="{0D540FD1-BD35-4503-82FF-4F5414E07BB3}" type="pres">
      <dgm:prSet presAssocID="{A191DDE5-876D-42FC-ADFD-64BFDEE48438}" presName="connectorText" presStyleLbl="sibTrans2D1" presStyleIdx="3" presStyleCnt="5"/>
      <dgm:spPr/>
    </dgm:pt>
    <dgm:pt modelId="{37FA17F8-3939-457D-884A-2E7B5362F954}" type="pres">
      <dgm:prSet presAssocID="{C9B0FBFA-756E-4F1F-8701-E737E4A1E0FE}" presName="node" presStyleLbl="node1" presStyleIdx="3" presStyleCnt="5">
        <dgm:presLayoutVars>
          <dgm:bulletEnabled val="1"/>
        </dgm:presLayoutVars>
      </dgm:prSet>
      <dgm:spPr/>
    </dgm:pt>
    <dgm:pt modelId="{966AC46C-9324-4450-AC61-D6A7D77618B5}" type="pres">
      <dgm:prSet presAssocID="{54795C62-B56A-4953-B14C-DA10BB71CB8B}" presName="parTrans" presStyleLbl="sibTrans2D1" presStyleIdx="4" presStyleCnt="5"/>
      <dgm:spPr/>
    </dgm:pt>
    <dgm:pt modelId="{BAFE3A20-B601-4220-8F8C-34EAE7E64B68}" type="pres">
      <dgm:prSet presAssocID="{54795C62-B56A-4953-B14C-DA10BB71CB8B}" presName="connectorText" presStyleLbl="sibTrans2D1" presStyleIdx="4" presStyleCnt="5"/>
      <dgm:spPr/>
    </dgm:pt>
    <dgm:pt modelId="{ABEE1FE2-4808-4878-8F13-A0258B1C7368}" type="pres">
      <dgm:prSet presAssocID="{3B36B6D9-E531-4276-A6CB-323D13EB92F4}" presName="node" presStyleLbl="node1" presStyleIdx="4" presStyleCnt="5">
        <dgm:presLayoutVars>
          <dgm:bulletEnabled val="1"/>
        </dgm:presLayoutVars>
      </dgm:prSet>
      <dgm:spPr/>
    </dgm:pt>
  </dgm:ptLst>
  <dgm:cxnLst>
    <dgm:cxn modelId="{500BF401-78D8-4EF7-8927-174AEB7FC29C}" type="presOf" srcId="{52D28315-5B23-4A3E-895C-599A94E73609}" destId="{E2307495-8BB9-40E2-8561-8DE8AE1928B0}" srcOrd="1" destOrd="0" presId="urn:microsoft.com/office/officeart/2005/8/layout/radial5"/>
    <dgm:cxn modelId="{209CA702-F128-4935-8181-2F675F6F2505}" srcId="{6F52D089-28DD-4432-899E-2CDF850DCF16}" destId="{7DA6298B-6E86-45F7-BE69-D462FEACA627}" srcOrd="0" destOrd="0" parTransId="{BB32FAA4-9D74-4F19-A61E-D793B42F8133}" sibTransId="{4C8947F3-A5A2-4D99-9856-9B592FFF1707}"/>
    <dgm:cxn modelId="{F3CE4305-C28D-4679-B2BA-EAEC03B53568}" type="presOf" srcId="{3B36B6D9-E531-4276-A6CB-323D13EB92F4}" destId="{ABEE1FE2-4808-4878-8F13-A0258B1C7368}" srcOrd="0" destOrd="0" presId="urn:microsoft.com/office/officeart/2005/8/layout/radial5"/>
    <dgm:cxn modelId="{74A14D14-B40D-4A87-B06F-5579D56E3E29}" type="presOf" srcId="{52D28315-5B23-4A3E-895C-599A94E73609}" destId="{C4E91441-F49D-4D52-BA81-1C3382F597D5}" srcOrd="0" destOrd="0" presId="urn:microsoft.com/office/officeart/2005/8/layout/radial5"/>
    <dgm:cxn modelId="{2B41B718-B915-41F4-98B3-1A848B0117E1}" srcId="{7DA6298B-6E86-45F7-BE69-D462FEACA627}" destId="{A3DF11CA-6D7B-4443-8465-0674507DB990}" srcOrd="1" destOrd="0" parTransId="{9B3D30EC-302A-4030-BEEF-2EA7F4220671}" sibTransId="{EF7863EC-1B2D-4FFD-A142-A29B44BE7F15}"/>
    <dgm:cxn modelId="{FEAA4125-21B4-4767-9567-5FCE2ABD1BD3}" type="presOf" srcId="{A3DF11CA-6D7B-4443-8465-0674507DB990}" destId="{0E5B9448-1CFC-41E5-96C2-0B7C1DEACBCD}" srcOrd="0" destOrd="0" presId="urn:microsoft.com/office/officeart/2005/8/layout/radial5"/>
    <dgm:cxn modelId="{BD79AB33-E380-4564-8234-9A4EEDF4E390}" type="presOf" srcId="{A191DDE5-876D-42FC-ADFD-64BFDEE48438}" destId="{897BB4F7-A2B8-4840-845A-BE1498C47DCE}" srcOrd="0" destOrd="0" presId="urn:microsoft.com/office/officeart/2005/8/layout/radial5"/>
    <dgm:cxn modelId="{F038D133-4D5C-450A-AABA-3DE2C1EBA0CA}" srcId="{7DA6298B-6E86-45F7-BE69-D462FEACA627}" destId="{831569C7-B2C7-4EF5-87E7-99726F97341A}" srcOrd="2" destOrd="0" parTransId="{52D28315-5B23-4A3E-895C-599A94E73609}" sibTransId="{22EC2E66-E5AE-4DF1-A981-7989806E2AF9}"/>
    <dgm:cxn modelId="{EA1BED35-54A0-49ED-A284-0539B86C2387}" type="presOf" srcId="{DB2A7D4E-D11C-4684-B429-33F2176251FF}" destId="{06D8DAAA-58BF-497A-93D6-D16F48B04CFF}" srcOrd="0" destOrd="0" presId="urn:microsoft.com/office/officeart/2005/8/layout/radial5"/>
    <dgm:cxn modelId="{4D3FE261-9337-42FA-BFBC-C3EDEE5A8599}" srcId="{7DA6298B-6E86-45F7-BE69-D462FEACA627}" destId="{3B36B6D9-E531-4276-A6CB-323D13EB92F4}" srcOrd="4" destOrd="0" parTransId="{54795C62-B56A-4953-B14C-DA10BB71CB8B}" sibTransId="{0B17CED0-DC9A-4D3C-9B64-E8C126FE5687}"/>
    <dgm:cxn modelId="{0A974263-4B23-4E83-9293-A23C0694D735}" srcId="{7DA6298B-6E86-45F7-BE69-D462FEACA627}" destId="{DB2A7D4E-D11C-4684-B429-33F2176251FF}" srcOrd="0" destOrd="0" parTransId="{22D429DE-6D4D-4927-B353-CB7CA722675B}" sibTransId="{3B7A40DE-E618-4578-8E50-72BDA7942D84}"/>
    <dgm:cxn modelId="{AC680964-25C8-4CC1-B9AF-3BE96933C639}" type="presOf" srcId="{22D429DE-6D4D-4927-B353-CB7CA722675B}" destId="{0D7C6EB0-0987-46F9-807D-929040F76517}" srcOrd="0" destOrd="0" presId="urn:microsoft.com/office/officeart/2005/8/layout/radial5"/>
    <dgm:cxn modelId="{DD18B76A-E598-434F-B2DF-CFF45C54695D}" type="presOf" srcId="{9B3D30EC-302A-4030-BEEF-2EA7F4220671}" destId="{2B2F34A8-510E-496A-86B7-5725F717CCEE}" srcOrd="1" destOrd="0" presId="urn:microsoft.com/office/officeart/2005/8/layout/radial5"/>
    <dgm:cxn modelId="{340AB04E-1387-4F33-B181-D86A2C3EF5C6}" type="presOf" srcId="{54795C62-B56A-4953-B14C-DA10BB71CB8B}" destId="{966AC46C-9324-4450-AC61-D6A7D77618B5}" srcOrd="0" destOrd="0" presId="urn:microsoft.com/office/officeart/2005/8/layout/radial5"/>
    <dgm:cxn modelId="{F3879254-A8A0-4DE3-AD04-DA48F09ABF4D}" type="presOf" srcId="{54795C62-B56A-4953-B14C-DA10BB71CB8B}" destId="{BAFE3A20-B601-4220-8F8C-34EAE7E64B68}" srcOrd="1" destOrd="0" presId="urn:microsoft.com/office/officeart/2005/8/layout/radial5"/>
    <dgm:cxn modelId="{E1289A94-51D7-466D-A1FC-D448E42A76DB}" type="presOf" srcId="{6F52D089-28DD-4432-899E-2CDF850DCF16}" destId="{192E32D4-419F-4222-B822-3B1C29B3B79C}" srcOrd="0" destOrd="0" presId="urn:microsoft.com/office/officeart/2005/8/layout/radial5"/>
    <dgm:cxn modelId="{E200D998-3C4E-4E9E-BABA-58E96543A019}" type="presOf" srcId="{831569C7-B2C7-4EF5-87E7-99726F97341A}" destId="{5D6CED01-A963-4F9A-859E-942362577C45}" srcOrd="0" destOrd="0" presId="urn:microsoft.com/office/officeart/2005/8/layout/radial5"/>
    <dgm:cxn modelId="{E23920A4-004F-434F-874C-D81EC841FBB0}" type="presOf" srcId="{7DA6298B-6E86-45F7-BE69-D462FEACA627}" destId="{E1301009-8B6B-49E2-A09F-22140EC83178}" srcOrd="0" destOrd="0" presId="urn:microsoft.com/office/officeart/2005/8/layout/radial5"/>
    <dgm:cxn modelId="{438A92B7-E0F1-4EF0-B32E-9A7E84E7B42F}" type="presOf" srcId="{C9B0FBFA-756E-4F1F-8701-E737E4A1E0FE}" destId="{37FA17F8-3939-457D-884A-2E7B5362F954}" srcOrd="0" destOrd="0" presId="urn:microsoft.com/office/officeart/2005/8/layout/radial5"/>
    <dgm:cxn modelId="{124C43B8-49A4-43F4-A061-E996762E5AAC}" type="presOf" srcId="{9B3D30EC-302A-4030-BEEF-2EA7F4220671}" destId="{F56D505E-BAB1-4DBF-983D-A4554A1DA02E}" srcOrd="0" destOrd="0" presId="urn:microsoft.com/office/officeart/2005/8/layout/radial5"/>
    <dgm:cxn modelId="{A3D5B8C7-1756-400D-A6B1-7B099AA5F906}" type="presOf" srcId="{22D429DE-6D4D-4927-B353-CB7CA722675B}" destId="{C4128F0C-99D8-4564-A204-2AD3D8815790}" srcOrd="1" destOrd="0" presId="urn:microsoft.com/office/officeart/2005/8/layout/radial5"/>
    <dgm:cxn modelId="{6CF2C2C7-2016-46A7-965F-CF0EA8949D0A}" type="presOf" srcId="{A191DDE5-876D-42FC-ADFD-64BFDEE48438}" destId="{0D540FD1-BD35-4503-82FF-4F5414E07BB3}" srcOrd="1" destOrd="0" presId="urn:microsoft.com/office/officeart/2005/8/layout/radial5"/>
    <dgm:cxn modelId="{523C87E5-379E-4772-BD32-87946911E4AB}" srcId="{7DA6298B-6E86-45F7-BE69-D462FEACA627}" destId="{C9B0FBFA-756E-4F1F-8701-E737E4A1E0FE}" srcOrd="3" destOrd="0" parTransId="{A191DDE5-876D-42FC-ADFD-64BFDEE48438}" sibTransId="{3E4488A4-9880-4187-9C5B-8B7F7CD0D78F}"/>
    <dgm:cxn modelId="{E38BAE94-BBE8-4780-B0BD-33C6398413DD}" type="presParOf" srcId="{192E32D4-419F-4222-B822-3B1C29B3B79C}" destId="{E1301009-8B6B-49E2-A09F-22140EC83178}" srcOrd="0" destOrd="0" presId="urn:microsoft.com/office/officeart/2005/8/layout/radial5"/>
    <dgm:cxn modelId="{47A3017E-EFF2-4073-9B72-9AD955A5AA10}" type="presParOf" srcId="{192E32D4-419F-4222-B822-3B1C29B3B79C}" destId="{0D7C6EB0-0987-46F9-807D-929040F76517}" srcOrd="1" destOrd="0" presId="urn:microsoft.com/office/officeart/2005/8/layout/radial5"/>
    <dgm:cxn modelId="{97E9318D-3720-4BE3-AB02-245B00E5AC1E}" type="presParOf" srcId="{0D7C6EB0-0987-46F9-807D-929040F76517}" destId="{C4128F0C-99D8-4564-A204-2AD3D8815790}" srcOrd="0" destOrd="0" presId="urn:microsoft.com/office/officeart/2005/8/layout/radial5"/>
    <dgm:cxn modelId="{89C4B85B-A15B-47F3-989E-9811A1DDB984}" type="presParOf" srcId="{192E32D4-419F-4222-B822-3B1C29B3B79C}" destId="{06D8DAAA-58BF-497A-93D6-D16F48B04CFF}" srcOrd="2" destOrd="0" presId="urn:microsoft.com/office/officeart/2005/8/layout/radial5"/>
    <dgm:cxn modelId="{B26863E7-86B0-43C0-806B-6652EB4990BA}" type="presParOf" srcId="{192E32D4-419F-4222-B822-3B1C29B3B79C}" destId="{F56D505E-BAB1-4DBF-983D-A4554A1DA02E}" srcOrd="3" destOrd="0" presId="urn:microsoft.com/office/officeart/2005/8/layout/radial5"/>
    <dgm:cxn modelId="{B2EBFD37-2AF2-43CC-8FD9-3C93FC7EEC72}" type="presParOf" srcId="{F56D505E-BAB1-4DBF-983D-A4554A1DA02E}" destId="{2B2F34A8-510E-496A-86B7-5725F717CCEE}" srcOrd="0" destOrd="0" presId="urn:microsoft.com/office/officeart/2005/8/layout/radial5"/>
    <dgm:cxn modelId="{2875E34A-B9A7-4FBC-B6D0-E7AE2414CCC3}" type="presParOf" srcId="{192E32D4-419F-4222-B822-3B1C29B3B79C}" destId="{0E5B9448-1CFC-41E5-96C2-0B7C1DEACBCD}" srcOrd="4" destOrd="0" presId="urn:microsoft.com/office/officeart/2005/8/layout/radial5"/>
    <dgm:cxn modelId="{613FF159-D861-44F4-8590-30A6FD9AAC08}" type="presParOf" srcId="{192E32D4-419F-4222-B822-3B1C29B3B79C}" destId="{C4E91441-F49D-4D52-BA81-1C3382F597D5}" srcOrd="5" destOrd="0" presId="urn:microsoft.com/office/officeart/2005/8/layout/radial5"/>
    <dgm:cxn modelId="{DF9C678D-47C4-427D-9464-E8193DCCF37D}" type="presParOf" srcId="{C4E91441-F49D-4D52-BA81-1C3382F597D5}" destId="{E2307495-8BB9-40E2-8561-8DE8AE1928B0}" srcOrd="0" destOrd="0" presId="urn:microsoft.com/office/officeart/2005/8/layout/radial5"/>
    <dgm:cxn modelId="{A050FEC4-FE7F-45DB-8680-537BCF912D31}" type="presParOf" srcId="{192E32D4-419F-4222-B822-3B1C29B3B79C}" destId="{5D6CED01-A963-4F9A-859E-942362577C45}" srcOrd="6" destOrd="0" presId="urn:microsoft.com/office/officeart/2005/8/layout/radial5"/>
    <dgm:cxn modelId="{1B9783D5-C088-44D8-A285-FF6B57A19F95}" type="presParOf" srcId="{192E32D4-419F-4222-B822-3B1C29B3B79C}" destId="{897BB4F7-A2B8-4840-845A-BE1498C47DCE}" srcOrd="7" destOrd="0" presId="urn:microsoft.com/office/officeart/2005/8/layout/radial5"/>
    <dgm:cxn modelId="{2830A165-F817-40C3-AAC4-9B5E9341506E}" type="presParOf" srcId="{897BB4F7-A2B8-4840-845A-BE1498C47DCE}" destId="{0D540FD1-BD35-4503-82FF-4F5414E07BB3}" srcOrd="0" destOrd="0" presId="urn:microsoft.com/office/officeart/2005/8/layout/radial5"/>
    <dgm:cxn modelId="{BF0A94BC-33E6-4F6E-9EB7-3542D32C547F}" type="presParOf" srcId="{192E32D4-419F-4222-B822-3B1C29B3B79C}" destId="{37FA17F8-3939-457D-884A-2E7B5362F954}" srcOrd="8" destOrd="0" presId="urn:microsoft.com/office/officeart/2005/8/layout/radial5"/>
    <dgm:cxn modelId="{CBC4D9F6-6B54-47F3-97C9-F6023410A3A0}" type="presParOf" srcId="{192E32D4-419F-4222-B822-3B1C29B3B79C}" destId="{966AC46C-9324-4450-AC61-D6A7D77618B5}" srcOrd="9" destOrd="0" presId="urn:microsoft.com/office/officeart/2005/8/layout/radial5"/>
    <dgm:cxn modelId="{E4E3B6F8-425E-4811-9207-47E624235E35}" type="presParOf" srcId="{966AC46C-9324-4450-AC61-D6A7D77618B5}" destId="{BAFE3A20-B601-4220-8F8C-34EAE7E64B68}" srcOrd="0" destOrd="0" presId="urn:microsoft.com/office/officeart/2005/8/layout/radial5"/>
    <dgm:cxn modelId="{8A4F5680-E6AD-45F8-AB01-19CAC0E027E6}" type="presParOf" srcId="{192E32D4-419F-4222-B822-3B1C29B3B79C}" destId="{ABEE1FE2-4808-4878-8F13-A0258B1C7368}" srcOrd="10" destOrd="0" presId="urn:microsoft.com/office/officeart/2005/8/layout/radial5"/>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00275019-0917-4DD8-A03B-AAA0A8642CF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C8A5556-C46D-40FE-9D2A-F6E2AACC9D65}">
      <dgm:prSet/>
      <dgm:spPr/>
      <dgm:t>
        <a:bodyPr/>
        <a:lstStyle/>
        <a:p>
          <a:pPr rtl="0"/>
          <a:r>
            <a:rPr lang="zh-CN" dirty="0"/>
            <a:t>架构设计的目的是要勾画出系统的总体结构，这项工作由经验丰富的架构设计师主持完成。</a:t>
          </a:r>
        </a:p>
      </dgm:t>
    </dgm:pt>
    <dgm:pt modelId="{DE8233EE-C691-454F-98B3-5F89CDE13670}" type="parTrans" cxnId="{CA899FCD-85EE-40CD-B11F-694A84080E7D}">
      <dgm:prSet/>
      <dgm:spPr/>
      <dgm:t>
        <a:bodyPr/>
        <a:lstStyle/>
        <a:p>
          <a:endParaRPr lang="zh-CN" altLang="en-US"/>
        </a:p>
      </dgm:t>
    </dgm:pt>
    <dgm:pt modelId="{D6EE895F-A73C-4722-A65E-35EF3C9FE1C1}" type="sibTrans" cxnId="{CA899FCD-85EE-40CD-B11F-694A84080E7D}">
      <dgm:prSet/>
      <dgm:spPr/>
      <dgm:t>
        <a:bodyPr/>
        <a:lstStyle/>
        <a:p>
          <a:endParaRPr lang="zh-CN" altLang="en-US"/>
        </a:p>
      </dgm:t>
    </dgm:pt>
    <dgm:pt modelId="{321FDFC7-6BAF-4DC1-813F-B834A5548320}">
      <dgm:prSet/>
      <dgm:spPr/>
      <dgm:t>
        <a:bodyPr/>
        <a:lstStyle/>
        <a:p>
          <a:pPr rtl="0"/>
          <a:r>
            <a:rPr lang="zh-CN" altLang="en-US" dirty="0"/>
            <a:t>输入：</a:t>
          </a:r>
          <a:r>
            <a:rPr lang="zh-CN" dirty="0"/>
            <a:t>用例模型、分析模型。</a:t>
          </a:r>
        </a:p>
      </dgm:t>
    </dgm:pt>
    <dgm:pt modelId="{D87451D1-C7D9-46C8-9F8F-52DCC44DDDBE}" type="parTrans" cxnId="{321DD77B-134B-4B52-865E-48DAF214A50F}">
      <dgm:prSet/>
      <dgm:spPr/>
      <dgm:t>
        <a:bodyPr/>
        <a:lstStyle/>
        <a:p>
          <a:endParaRPr lang="zh-CN" altLang="en-US"/>
        </a:p>
      </dgm:t>
    </dgm:pt>
    <dgm:pt modelId="{0100EE72-2E12-42A6-A3FB-4821E98B7DEF}" type="sibTrans" cxnId="{321DD77B-134B-4B52-865E-48DAF214A50F}">
      <dgm:prSet/>
      <dgm:spPr/>
      <dgm:t>
        <a:bodyPr/>
        <a:lstStyle/>
        <a:p>
          <a:endParaRPr lang="zh-CN" altLang="en-US"/>
        </a:p>
      </dgm:t>
    </dgm:pt>
    <dgm:pt modelId="{73564356-D77C-4B2B-AD1F-6B02B1CC8817}">
      <dgm:prSet/>
      <dgm:spPr/>
      <dgm:t>
        <a:bodyPr/>
        <a:lstStyle/>
        <a:p>
          <a:pPr rtl="0"/>
          <a:r>
            <a:rPr lang="zh-CN" dirty="0"/>
            <a:t>输出：物理结构、子系统及其接口、概要的设计类。</a:t>
          </a:r>
        </a:p>
      </dgm:t>
    </dgm:pt>
    <dgm:pt modelId="{AFBD4B2D-5E3D-4105-8048-2AD009F6D228}" type="parTrans" cxnId="{2C331057-CB93-4EF8-8CD5-5BBCEAC6F7BA}">
      <dgm:prSet/>
      <dgm:spPr/>
      <dgm:t>
        <a:bodyPr/>
        <a:lstStyle/>
        <a:p>
          <a:endParaRPr lang="zh-CN" altLang="en-US"/>
        </a:p>
      </dgm:t>
    </dgm:pt>
    <dgm:pt modelId="{43EB481F-DBF8-4D8B-9EF6-EE7AE82BF536}" type="sibTrans" cxnId="{2C331057-CB93-4EF8-8CD5-5BBCEAC6F7BA}">
      <dgm:prSet/>
      <dgm:spPr/>
      <dgm:t>
        <a:bodyPr/>
        <a:lstStyle/>
        <a:p>
          <a:endParaRPr lang="zh-CN" altLang="en-US"/>
        </a:p>
      </dgm:t>
    </dgm:pt>
    <dgm:pt modelId="{BA32999A-BAF8-4C6F-B1A0-854828E74B6D}" type="pres">
      <dgm:prSet presAssocID="{00275019-0917-4DD8-A03B-AAA0A8642CF8}" presName="Name0" presStyleCnt="0">
        <dgm:presLayoutVars>
          <dgm:chMax val="7"/>
          <dgm:chPref val="7"/>
          <dgm:dir/>
        </dgm:presLayoutVars>
      </dgm:prSet>
      <dgm:spPr/>
    </dgm:pt>
    <dgm:pt modelId="{B36B674A-60EE-4FCC-9ED3-518D16BF7511}" type="pres">
      <dgm:prSet presAssocID="{00275019-0917-4DD8-A03B-AAA0A8642CF8}" presName="Name1" presStyleCnt="0"/>
      <dgm:spPr/>
    </dgm:pt>
    <dgm:pt modelId="{27D503C0-0D59-404E-88D6-F4A7DC821C09}" type="pres">
      <dgm:prSet presAssocID="{00275019-0917-4DD8-A03B-AAA0A8642CF8}" presName="cycle" presStyleCnt="0"/>
      <dgm:spPr/>
    </dgm:pt>
    <dgm:pt modelId="{7965DF7E-0EEF-417C-8954-11B864022FFB}" type="pres">
      <dgm:prSet presAssocID="{00275019-0917-4DD8-A03B-AAA0A8642CF8}" presName="srcNode" presStyleLbl="node1" presStyleIdx="0" presStyleCnt="3"/>
      <dgm:spPr/>
    </dgm:pt>
    <dgm:pt modelId="{3E6B9097-2695-4229-9B37-F16BEA4346E8}" type="pres">
      <dgm:prSet presAssocID="{00275019-0917-4DD8-A03B-AAA0A8642CF8}" presName="conn" presStyleLbl="parChTrans1D2" presStyleIdx="0" presStyleCnt="1"/>
      <dgm:spPr/>
    </dgm:pt>
    <dgm:pt modelId="{52E9BAFE-F661-4775-8720-758BFC9D0140}" type="pres">
      <dgm:prSet presAssocID="{00275019-0917-4DD8-A03B-AAA0A8642CF8}" presName="extraNode" presStyleLbl="node1" presStyleIdx="0" presStyleCnt="3"/>
      <dgm:spPr/>
    </dgm:pt>
    <dgm:pt modelId="{10A0B09F-B12A-42E8-9C9F-04B4A722B313}" type="pres">
      <dgm:prSet presAssocID="{00275019-0917-4DD8-A03B-AAA0A8642CF8}" presName="dstNode" presStyleLbl="node1" presStyleIdx="0" presStyleCnt="3"/>
      <dgm:spPr/>
    </dgm:pt>
    <dgm:pt modelId="{7F04739A-5B89-43FF-9504-EF8B56A19E3B}" type="pres">
      <dgm:prSet presAssocID="{9C8A5556-C46D-40FE-9D2A-F6E2AACC9D65}" presName="text_1" presStyleLbl="node1" presStyleIdx="0" presStyleCnt="3">
        <dgm:presLayoutVars>
          <dgm:bulletEnabled val="1"/>
        </dgm:presLayoutVars>
      </dgm:prSet>
      <dgm:spPr/>
    </dgm:pt>
    <dgm:pt modelId="{57BA99FF-0B3D-4830-BCB3-4716931D059A}" type="pres">
      <dgm:prSet presAssocID="{9C8A5556-C46D-40FE-9D2A-F6E2AACC9D65}" presName="accent_1" presStyleCnt="0"/>
      <dgm:spPr/>
    </dgm:pt>
    <dgm:pt modelId="{FE4BDE0F-0B53-4493-9236-365A1D6E04B0}" type="pres">
      <dgm:prSet presAssocID="{9C8A5556-C46D-40FE-9D2A-F6E2AACC9D65}" presName="accentRepeatNode" presStyleLbl="solidFgAcc1" presStyleIdx="0" presStyleCnt="3"/>
      <dgm:spPr/>
    </dgm:pt>
    <dgm:pt modelId="{DEF7CB74-AB8C-498D-9F95-BF59E25353E3}" type="pres">
      <dgm:prSet presAssocID="{321FDFC7-6BAF-4DC1-813F-B834A5548320}" presName="text_2" presStyleLbl="node1" presStyleIdx="1" presStyleCnt="3">
        <dgm:presLayoutVars>
          <dgm:bulletEnabled val="1"/>
        </dgm:presLayoutVars>
      </dgm:prSet>
      <dgm:spPr/>
    </dgm:pt>
    <dgm:pt modelId="{E367C1EF-9523-44F1-A9A5-40ADA92C652E}" type="pres">
      <dgm:prSet presAssocID="{321FDFC7-6BAF-4DC1-813F-B834A5548320}" presName="accent_2" presStyleCnt="0"/>
      <dgm:spPr/>
    </dgm:pt>
    <dgm:pt modelId="{76886307-45FB-4E1E-AFA3-C120BC264EA2}" type="pres">
      <dgm:prSet presAssocID="{321FDFC7-6BAF-4DC1-813F-B834A5548320}" presName="accentRepeatNode" presStyleLbl="solidFgAcc1" presStyleIdx="1" presStyleCnt="3"/>
      <dgm:spPr/>
    </dgm:pt>
    <dgm:pt modelId="{149F3719-E995-42EC-B58F-E1B9A8AD7EB7}" type="pres">
      <dgm:prSet presAssocID="{73564356-D77C-4B2B-AD1F-6B02B1CC8817}" presName="text_3" presStyleLbl="node1" presStyleIdx="2" presStyleCnt="3">
        <dgm:presLayoutVars>
          <dgm:bulletEnabled val="1"/>
        </dgm:presLayoutVars>
      </dgm:prSet>
      <dgm:spPr/>
    </dgm:pt>
    <dgm:pt modelId="{7AD0B58D-3010-4197-B357-E546CF2C4E94}" type="pres">
      <dgm:prSet presAssocID="{73564356-D77C-4B2B-AD1F-6B02B1CC8817}" presName="accent_3" presStyleCnt="0"/>
      <dgm:spPr/>
    </dgm:pt>
    <dgm:pt modelId="{A86FE2F1-6897-4912-8097-E94293C68976}" type="pres">
      <dgm:prSet presAssocID="{73564356-D77C-4B2B-AD1F-6B02B1CC8817}" presName="accentRepeatNode" presStyleLbl="solidFgAcc1" presStyleIdx="2" presStyleCnt="3"/>
      <dgm:spPr/>
    </dgm:pt>
  </dgm:ptLst>
  <dgm:cxnLst>
    <dgm:cxn modelId="{DF32EF2A-8236-4478-B35A-F0C08467D363}" type="presOf" srcId="{9C8A5556-C46D-40FE-9D2A-F6E2AACC9D65}" destId="{7F04739A-5B89-43FF-9504-EF8B56A19E3B}" srcOrd="0" destOrd="0" presId="urn:microsoft.com/office/officeart/2008/layout/VerticalCurvedList"/>
    <dgm:cxn modelId="{830DD542-FF74-4568-8FD2-59F82DA76A4F}" type="presOf" srcId="{73564356-D77C-4B2B-AD1F-6B02B1CC8817}" destId="{149F3719-E995-42EC-B58F-E1B9A8AD7EB7}" srcOrd="0" destOrd="0" presId="urn:microsoft.com/office/officeart/2008/layout/VerticalCurvedList"/>
    <dgm:cxn modelId="{2C331057-CB93-4EF8-8CD5-5BBCEAC6F7BA}" srcId="{00275019-0917-4DD8-A03B-AAA0A8642CF8}" destId="{73564356-D77C-4B2B-AD1F-6B02B1CC8817}" srcOrd="2" destOrd="0" parTransId="{AFBD4B2D-5E3D-4105-8048-2AD009F6D228}" sibTransId="{43EB481F-DBF8-4D8B-9EF6-EE7AE82BF536}"/>
    <dgm:cxn modelId="{BB5DB35A-7726-4BFC-9379-51FF0549C0D8}" type="presOf" srcId="{00275019-0917-4DD8-A03B-AAA0A8642CF8}" destId="{BA32999A-BAF8-4C6F-B1A0-854828E74B6D}" srcOrd="0" destOrd="0" presId="urn:microsoft.com/office/officeart/2008/layout/VerticalCurvedList"/>
    <dgm:cxn modelId="{9A52637B-5F4E-4A25-8699-881B3856601D}" type="presOf" srcId="{321FDFC7-6BAF-4DC1-813F-B834A5548320}" destId="{DEF7CB74-AB8C-498D-9F95-BF59E25353E3}" srcOrd="0" destOrd="0" presId="urn:microsoft.com/office/officeart/2008/layout/VerticalCurvedList"/>
    <dgm:cxn modelId="{321DD77B-134B-4B52-865E-48DAF214A50F}" srcId="{00275019-0917-4DD8-A03B-AAA0A8642CF8}" destId="{321FDFC7-6BAF-4DC1-813F-B834A5548320}" srcOrd="1" destOrd="0" parTransId="{D87451D1-C7D9-46C8-9F8F-52DCC44DDDBE}" sibTransId="{0100EE72-2E12-42A6-A3FB-4821E98B7DEF}"/>
    <dgm:cxn modelId="{CA899FCD-85EE-40CD-B11F-694A84080E7D}" srcId="{00275019-0917-4DD8-A03B-AAA0A8642CF8}" destId="{9C8A5556-C46D-40FE-9D2A-F6E2AACC9D65}" srcOrd="0" destOrd="0" parTransId="{DE8233EE-C691-454F-98B3-5F89CDE13670}" sibTransId="{D6EE895F-A73C-4722-A65E-35EF3C9FE1C1}"/>
    <dgm:cxn modelId="{50E82CD3-8E9C-4A81-A857-5303055EFBA0}" type="presOf" srcId="{D6EE895F-A73C-4722-A65E-35EF3C9FE1C1}" destId="{3E6B9097-2695-4229-9B37-F16BEA4346E8}" srcOrd="0" destOrd="0" presId="urn:microsoft.com/office/officeart/2008/layout/VerticalCurvedList"/>
    <dgm:cxn modelId="{E673AA44-40AC-4644-ABDE-F2F9AF05578D}" type="presParOf" srcId="{BA32999A-BAF8-4C6F-B1A0-854828E74B6D}" destId="{B36B674A-60EE-4FCC-9ED3-518D16BF7511}" srcOrd="0" destOrd="0" presId="urn:microsoft.com/office/officeart/2008/layout/VerticalCurvedList"/>
    <dgm:cxn modelId="{B79D558E-D3C1-4A44-A453-BA5D45E37084}" type="presParOf" srcId="{B36B674A-60EE-4FCC-9ED3-518D16BF7511}" destId="{27D503C0-0D59-404E-88D6-F4A7DC821C09}" srcOrd="0" destOrd="0" presId="urn:microsoft.com/office/officeart/2008/layout/VerticalCurvedList"/>
    <dgm:cxn modelId="{498F0D19-D5EE-4EBE-958C-900799D44B24}" type="presParOf" srcId="{27D503C0-0D59-404E-88D6-F4A7DC821C09}" destId="{7965DF7E-0EEF-417C-8954-11B864022FFB}" srcOrd="0" destOrd="0" presId="urn:microsoft.com/office/officeart/2008/layout/VerticalCurvedList"/>
    <dgm:cxn modelId="{2A3AFF89-C673-4FB4-9A40-2083AA3B7100}" type="presParOf" srcId="{27D503C0-0D59-404E-88D6-F4A7DC821C09}" destId="{3E6B9097-2695-4229-9B37-F16BEA4346E8}" srcOrd="1" destOrd="0" presId="urn:microsoft.com/office/officeart/2008/layout/VerticalCurvedList"/>
    <dgm:cxn modelId="{CB4062F0-B3A4-453D-B137-E525039DF31D}" type="presParOf" srcId="{27D503C0-0D59-404E-88D6-F4A7DC821C09}" destId="{52E9BAFE-F661-4775-8720-758BFC9D0140}" srcOrd="2" destOrd="0" presId="urn:microsoft.com/office/officeart/2008/layout/VerticalCurvedList"/>
    <dgm:cxn modelId="{5609F67F-15AB-4AD5-8356-00DA970CDA62}" type="presParOf" srcId="{27D503C0-0D59-404E-88D6-F4A7DC821C09}" destId="{10A0B09F-B12A-42E8-9C9F-04B4A722B313}" srcOrd="3" destOrd="0" presId="urn:microsoft.com/office/officeart/2008/layout/VerticalCurvedList"/>
    <dgm:cxn modelId="{ED6B4411-A86B-4BBD-85BE-AF0437CCB0FD}" type="presParOf" srcId="{B36B674A-60EE-4FCC-9ED3-518D16BF7511}" destId="{7F04739A-5B89-43FF-9504-EF8B56A19E3B}" srcOrd="1" destOrd="0" presId="urn:microsoft.com/office/officeart/2008/layout/VerticalCurvedList"/>
    <dgm:cxn modelId="{AACE3CCB-9F08-45A6-A34D-ED8585E5C169}" type="presParOf" srcId="{B36B674A-60EE-4FCC-9ED3-518D16BF7511}" destId="{57BA99FF-0B3D-4830-BCB3-4716931D059A}" srcOrd="2" destOrd="0" presId="urn:microsoft.com/office/officeart/2008/layout/VerticalCurvedList"/>
    <dgm:cxn modelId="{CA978D2F-6D6E-4333-9B90-D9067D4027B1}" type="presParOf" srcId="{57BA99FF-0B3D-4830-BCB3-4716931D059A}" destId="{FE4BDE0F-0B53-4493-9236-365A1D6E04B0}" srcOrd="0" destOrd="0" presId="urn:microsoft.com/office/officeart/2008/layout/VerticalCurvedList"/>
    <dgm:cxn modelId="{21E7064D-5B02-4431-B3EE-F24F948A4B86}" type="presParOf" srcId="{B36B674A-60EE-4FCC-9ED3-518D16BF7511}" destId="{DEF7CB74-AB8C-498D-9F95-BF59E25353E3}" srcOrd="3" destOrd="0" presId="urn:microsoft.com/office/officeart/2008/layout/VerticalCurvedList"/>
    <dgm:cxn modelId="{9087899C-F134-4EE4-A085-B721F4572EB9}" type="presParOf" srcId="{B36B674A-60EE-4FCC-9ED3-518D16BF7511}" destId="{E367C1EF-9523-44F1-A9A5-40ADA92C652E}" srcOrd="4" destOrd="0" presId="urn:microsoft.com/office/officeart/2008/layout/VerticalCurvedList"/>
    <dgm:cxn modelId="{1E4C7579-8594-43B9-89C2-F7D1BCB6BE6C}" type="presParOf" srcId="{E367C1EF-9523-44F1-A9A5-40ADA92C652E}" destId="{76886307-45FB-4E1E-AFA3-C120BC264EA2}" srcOrd="0" destOrd="0" presId="urn:microsoft.com/office/officeart/2008/layout/VerticalCurvedList"/>
    <dgm:cxn modelId="{A5F21047-20E5-42D6-9382-EE075B255007}" type="presParOf" srcId="{B36B674A-60EE-4FCC-9ED3-518D16BF7511}" destId="{149F3719-E995-42EC-B58F-E1B9A8AD7EB7}" srcOrd="5" destOrd="0" presId="urn:microsoft.com/office/officeart/2008/layout/VerticalCurvedList"/>
    <dgm:cxn modelId="{028BAAAC-8262-4896-814B-36680949F2A0}" type="presParOf" srcId="{B36B674A-60EE-4FCC-9ED3-518D16BF7511}" destId="{7AD0B58D-3010-4197-B357-E546CF2C4E94}" srcOrd="6" destOrd="0" presId="urn:microsoft.com/office/officeart/2008/layout/VerticalCurvedList"/>
    <dgm:cxn modelId="{F332EF4B-78AE-477E-9C44-35CD4A85C9F3}" type="presParOf" srcId="{7AD0B58D-3010-4197-B357-E546CF2C4E94}" destId="{A86FE2F1-6897-4912-8097-E94293C68976}"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89E18D8E-71D2-4178-8B6B-46104E8E583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FBC6A96B-D878-42C0-AFD1-7AC7AA0D716C}">
      <dgm:prSet/>
      <dgm:spPr/>
      <dgm:t>
        <a:bodyPr/>
        <a:lstStyle/>
        <a:p>
          <a:pPr rtl="0"/>
          <a:r>
            <a:rPr lang="zh-CN" dirty="0"/>
            <a:t>首先用</a:t>
          </a:r>
          <a:r>
            <a:rPr lang="en-US" dirty="0"/>
            <a:t>UML</a:t>
          </a:r>
          <a:r>
            <a:rPr lang="zh-CN" dirty="0"/>
            <a:t>的配置图（部署图）描述系统的物理架构</a:t>
          </a:r>
        </a:p>
      </dgm:t>
    </dgm:pt>
    <dgm:pt modelId="{8451644B-08E6-4DA1-BBA1-0BFFA054D7BD}" type="parTrans" cxnId="{CDF97B27-42B6-44E1-BE3E-D92429AEC87F}">
      <dgm:prSet/>
      <dgm:spPr/>
      <dgm:t>
        <a:bodyPr/>
        <a:lstStyle/>
        <a:p>
          <a:endParaRPr lang="zh-CN" altLang="en-US"/>
        </a:p>
      </dgm:t>
    </dgm:pt>
    <dgm:pt modelId="{13E2D01C-2645-424E-8D17-01A4E34D25BF}" type="sibTrans" cxnId="{CDF97B27-42B6-44E1-BE3E-D92429AEC87F}">
      <dgm:prSet/>
      <dgm:spPr/>
      <dgm:t>
        <a:bodyPr/>
        <a:lstStyle/>
        <a:p>
          <a:endParaRPr lang="zh-CN" altLang="en-US"/>
        </a:p>
      </dgm:t>
    </dgm:pt>
    <dgm:pt modelId="{2A9F958C-6881-40C2-A93F-BC1335978F18}">
      <dgm:prSet/>
      <dgm:spPr/>
      <dgm:t>
        <a:bodyPr/>
        <a:lstStyle/>
        <a:p>
          <a:pPr rtl="0"/>
          <a:r>
            <a:rPr lang="zh-CN" dirty="0"/>
            <a:t>将需求分析阶段捕获的系统功能分配到这些物理节点上。</a:t>
          </a:r>
        </a:p>
      </dgm:t>
    </dgm:pt>
    <dgm:pt modelId="{91587387-A220-4ED7-ABA4-5F9FE061D76D}" type="parTrans" cxnId="{830779FF-2181-4279-9D76-BFF7A581053C}">
      <dgm:prSet/>
      <dgm:spPr/>
      <dgm:t>
        <a:bodyPr/>
        <a:lstStyle/>
        <a:p>
          <a:endParaRPr lang="zh-CN" altLang="en-US"/>
        </a:p>
      </dgm:t>
    </dgm:pt>
    <dgm:pt modelId="{8B5AE0B1-25CA-4454-86EF-B29DB65A82B3}" type="sibTrans" cxnId="{830779FF-2181-4279-9D76-BFF7A581053C}">
      <dgm:prSet/>
      <dgm:spPr/>
      <dgm:t>
        <a:bodyPr/>
        <a:lstStyle/>
        <a:p>
          <a:endParaRPr lang="zh-CN" altLang="en-US"/>
        </a:p>
      </dgm:t>
    </dgm:pt>
    <dgm:pt modelId="{F410B8FB-D2F0-4B43-A06F-B474B7036134}">
      <dgm:prSet/>
      <dgm:spPr/>
      <dgm:t>
        <a:bodyPr/>
        <a:lstStyle/>
        <a:p>
          <a:pPr rtl="0"/>
          <a:r>
            <a:rPr lang="zh-CN" dirty="0"/>
            <a:t>配置图上可以显示计算节点的拓扑结构、硬件设备配置、通信路径、各个节点上运行的系统软件配置、应用软件配置。</a:t>
          </a:r>
        </a:p>
      </dgm:t>
    </dgm:pt>
    <dgm:pt modelId="{A42FE283-35F9-4CA2-8DE9-D38BD5A00ECA}" type="parTrans" cxnId="{49B7F2A7-0E0A-4C28-852E-39A8DC8380E3}">
      <dgm:prSet/>
      <dgm:spPr/>
      <dgm:t>
        <a:bodyPr/>
        <a:lstStyle/>
        <a:p>
          <a:endParaRPr lang="zh-CN" altLang="en-US"/>
        </a:p>
      </dgm:t>
    </dgm:pt>
    <dgm:pt modelId="{A771EF75-FD59-49E6-A16E-1C9600C58CAC}" type="sibTrans" cxnId="{49B7F2A7-0E0A-4C28-852E-39A8DC8380E3}">
      <dgm:prSet/>
      <dgm:spPr/>
      <dgm:t>
        <a:bodyPr/>
        <a:lstStyle/>
        <a:p>
          <a:endParaRPr lang="zh-CN" altLang="en-US"/>
        </a:p>
      </dgm:t>
    </dgm:pt>
    <dgm:pt modelId="{E8C5B0D1-01AF-457A-B4C8-8E201FB8BD20}">
      <dgm:prSet/>
      <dgm:spPr/>
      <dgm:t>
        <a:bodyPr/>
        <a:lstStyle/>
        <a:p>
          <a:pPr rtl="0"/>
          <a:r>
            <a:rPr lang="zh-CN" dirty="0"/>
            <a:t>一个图书馆信息管理系统的物理模型如后图所示。</a:t>
          </a:r>
        </a:p>
      </dgm:t>
    </dgm:pt>
    <dgm:pt modelId="{C855118F-5D74-45DD-9758-0B49BFF731DA}" type="parTrans" cxnId="{F68AFF6B-8781-4F69-87B4-C6A4684835D4}">
      <dgm:prSet/>
      <dgm:spPr/>
      <dgm:t>
        <a:bodyPr/>
        <a:lstStyle/>
        <a:p>
          <a:endParaRPr lang="zh-CN" altLang="en-US"/>
        </a:p>
      </dgm:t>
    </dgm:pt>
    <dgm:pt modelId="{CD49BC3C-C040-446E-8A60-711F6559512B}" type="sibTrans" cxnId="{F68AFF6B-8781-4F69-87B4-C6A4684835D4}">
      <dgm:prSet/>
      <dgm:spPr/>
      <dgm:t>
        <a:bodyPr/>
        <a:lstStyle/>
        <a:p>
          <a:endParaRPr lang="zh-CN" altLang="en-US"/>
        </a:p>
      </dgm:t>
    </dgm:pt>
    <dgm:pt modelId="{5EF10902-C321-4AC9-9D6B-6076FC412AE5}" type="pres">
      <dgm:prSet presAssocID="{89E18D8E-71D2-4178-8B6B-46104E8E5839}" presName="Name0" presStyleCnt="0">
        <dgm:presLayoutVars>
          <dgm:chMax val="7"/>
          <dgm:chPref val="7"/>
          <dgm:dir/>
        </dgm:presLayoutVars>
      </dgm:prSet>
      <dgm:spPr/>
    </dgm:pt>
    <dgm:pt modelId="{68D98B78-EC05-4D67-BEE5-8C5B5EDE5C87}" type="pres">
      <dgm:prSet presAssocID="{89E18D8E-71D2-4178-8B6B-46104E8E5839}" presName="Name1" presStyleCnt="0"/>
      <dgm:spPr/>
    </dgm:pt>
    <dgm:pt modelId="{2778DA11-8B9A-4E9F-B832-C29923BDC8A1}" type="pres">
      <dgm:prSet presAssocID="{89E18D8E-71D2-4178-8B6B-46104E8E5839}" presName="cycle" presStyleCnt="0"/>
      <dgm:spPr/>
    </dgm:pt>
    <dgm:pt modelId="{61506F83-CE39-4CE9-98DA-E0E52A131520}" type="pres">
      <dgm:prSet presAssocID="{89E18D8E-71D2-4178-8B6B-46104E8E5839}" presName="srcNode" presStyleLbl="node1" presStyleIdx="0" presStyleCnt="4"/>
      <dgm:spPr/>
    </dgm:pt>
    <dgm:pt modelId="{74218DBD-B9BD-4D8A-8B9D-1F8DECCAC377}" type="pres">
      <dgm:prSet presAssocID="{89E18D8E-71D2-4178-8B6B-46104E8E5839}" presName="conn" presStyleLbl="parChTrans1D2" presStyleIdx="0" presStyleCnt="1"/>
      <dgm:spPr/>
    </dgm:pt>
    <dgm:pt modelId="{59CAE9A6-A491-4173-AC3C-8D1E6BBBB1F3}" type="pres">
      <dgm:prSet presAssocID="{89E18D8E-71D2-4178-8B6B-46104E8E5839}" presName="extraNode" presStyleLbl="node1" presStyleIdx="0" presStyleCnt="4"/>
      <dgm:spPr/>
    </dgm:pt>
    <dgm:pt modelId="{E253A229-4610-4F86-8822-D40317134A9E}" type="pres">
      <dgm:prSet presAssocID="{89E18D8E-71D2-4178-8B6B-46104E8E5839}" presName="dstNode" presStyleLbl="node1" presStyleIdx="0" presStyleCnt="4"/>
      <dgm:spPr/>
    </dgm:pt>
    <dgm:pt modelId="{8F54ECF4-3130-4C73-B7ED-4F0584F42705}" type="pres">
      <dgm:prSet presAssocID="{FBC6A96B-D878-42C0-AFD1-7AC7AA0D716C}" presName="text_1" presStyleLbl="node1" presStyleIdx="0" presStyleCnt="4">
        <dgm:presLayoutVars>
          <dgm:bulletEnabled val="1"/>
        </dgm:presLayoutVars>
      </dgm:prSet>
      <dgm:spPr/>
    </dgm:pt>
    <dgm:pt modelId="{5D709609-B664-4A1C-AB9C-11D6D953D44C}" type="pres">
      <dgm:prSet presAssocID="{FBC6A96B-D878-42C0-AFD1-7AC7AA0D716C}" presName="accent_1" presStyleCnt="0"/>
      <dgm:spPr/>
    </dgm:pt>
    <dgm:pt modelId="{87D24971-9C68-4C75-AC10-A2534EBE79D6}" type="pres">
      <dgm:prSet presAssocID="{FBC6A96B-D878-42C0-AFD1-7AC7AA0D716C}" presName="accentRepeatNode" presStyleLbl="solidFgAcc1" presStyleIdx="0" presStyleCnt="4"/>
      <dgm:spPr/>
    </dgm:pt>
    <dgm:pt modelId="{175B85C9-0397-41AD-A757-74BCA7D337F7}" type="pres">
      <dgm:prSet presAssocID="{2A9F958C-6881-40C2-A93F-BC1335978F18}" presName="text_2" presStyleLbl="node1" presStyleIdx="1" presStyleCnt="4">
        <dgm:presLayoutVars>
          <dgm:bulletEnabled val="1"/>
        </dgm:presLayoutVars>
      </dgm:prSet>
      <dgm:spPr/>
    </dgm:pt>
    <dgm:pt modelId="{1E377A96-DB4D-4EE1-AAD9-E4CDAD705FE5}" type="pres">
      <dgm:prSet presAssocID="{2A9F958C-6881-40C2-A93F-BC1335978F18}" presName="accent_2" presStyleCnt="0"/>
      <dgm:spPr/>
    </dgm:pt>
    <dgm:pt modelId="{D318F985-D2F4-4B16-BE25-B0B81ED2B788}" type="pres">
      <dgm:prSet presAssocID="{2A9F958C-6881-40C2-A93F-BC1335978F18}" presName="accentRepeatNode" presStyleLbl="solidFgAcc1" presStyleIdx="1" presStyleCnt="4"/>
      <dgm:spPr/>
    </dgm:pt>
    <dgm:pt modelId="{943D010B-B1A1-44E3-9C4E-93F24C931769}" type="pres">
      <dgm:prSet presAssocID="{F410B8FB-D2F0-4B43-A06F-B474B7036134}" presName="text_3" presStyleLbl="node1" presStyleIdx="2" presStyleCnt="4">
        <dgm:presLayoutVars>
          <dgm:bulletEnabled val="1"/>
        </dgm:presLayoutVars>
      </dgm:prSet>
      <dgm:spPr/>
    </dgm:pt>
    <dgm:pt modelId="{953BC28F-7D03-480A-A31E-584439543EF5}" type="pres">
      <dgm:prSet presAssocID="{F410B8FB-D2F0-4B43-A06F-B474B7036134}" presName="accent_3" presStyleCnt="0"/>
      <dgm:spPr/>
    </dgm:pt>
    <dgm:pt modelId="{1E044653-3306-424D-BEAF-1C62015C135B}" type="pres">
      <dgm:prSet presAssocID="{F410B8FB-D2F0-4B43-A06F-B474B7036134}" presName="accentRepeatNode" presStyleLbl="solidFgAcc1" presStyleIdx="2" presStyleCnt="4"/>
      <dgm:spPr/>
    </dgm:pt>
    <dgm:pt modelId="{5B38BE8F-8D39-48EE-A61B-4A76A1A9EA06}" type="pres">
      <dgm:prSet presAssocID="{E8C5B0D1-01AF-457A-B4C8-8E201FB8BD20}" presName="text_4" presStyleLbl="node1" presStyleIdx="3" presStyleCnt="4">
        <dgm:presLayoutVars>
          <dgm:bulletEnabled val="1"/>
        </dgm:presLayoutVars>
      </dgm:prSet>
      <dgm:spPr/>
    </dgm:pt>
    <dgm:pt modelId="{9F155BA0-F040-40A1-A660-7452CB257160}" type="pres">
      <dgm:prSet presAssocID="{E8C5B0D1-01AF-457A-B4C8-8E201FB8BD20}" presName="accent_4" presStyleCnt="0"/>
      <dgm:spPr/>
    </dgm:pt>
    <dgm:pt modelId="{3F36A2D8-292F-4324-97C9-6148DF39246D}" type="pres">
      <dgm:prSet presAssocID="{E8C5B0D1-01AF-457A-B4C8-8E201FB8BD20}" presName="accentRepeatNode" presStyleLbl="solidFgAcc1" presStyleIdx="3" presStyleCnt="4"/>
      <dgm:spPr/>
    </dgm:pt>
  </dgm:ptLst>
  <dgm:cxnLst>
    <dgm:cxn modelId="{94C48421-6201-44B4-AA76-569C6140FD79}" type="presOf" srcId="{E8C5B0D1-01AF-457A-B4C8-8E201FB8BD20}" destId="{5B38BE8F-8D39-48EE-A61B-4A76A1A9EA06}" srcOrd="0" destOrd="0" presId="urn:microsoft.com/office/officeart/2008/layout/VerticalCurvedList"/>
    <dgm:cxn modelId="{CDF97B27-42B6-44E1-BE3E-D92429AEC87F}" srcId="{89E18D8E-71D2-4178-8B6B-46104E8E5839}" destId="{FBC6A96B-D878-42C0-AFD1-7AC7AA0D716C}" srcOrd="0" destOrd="0" parTransId="{8451644B-08E6-4DA1-BBA1-0BFFA054D7BD}" sibTransId="{13E2D01C-2645-424E-8D17-01A4E34D25BF}"/>
    <dgm:cxn modelId="{E33A9C42-9BD4-45E8-A9BD-442A4F8E8F66}" type="presOf" srcId="{F410B8FB-D2F0-4B43-A06F-B474B7036134}" destId="{943D010B-B1A1-44E3-9C4E-93F24C931769}" srcOrd="0" destOrd="0" presId="urn:microsoft.com/office/officeart/2008/layout/VerticalCurvedList"/>
    <dgm:cxn modelId="{F68AFF6B-8781-4F69-87B4-C6A4684835D4}" srcId="{89E18D8E-71D2-4178-8B6B-46104E8E5839}" destId="{E8C5B0D1-01AF-457A-B4C8-8E201FB8BD20}" srcOrd="3" destOrd="0" parTransId="{C855118F-5D74-45DD-9758-0B49BFF731DA}" sibTransId="{CD49BC3C-C040-446E-8A60-711F6559512B}"/>
    <dgm:cxn modelId="{F644E070-6086-4107-A46A-344BE2C4C462}" type="presOf" srcId="{2A9F958C-6881-40C2-A93F-BC1335978F18}" destId="{175B85C9-0397-41AD-A757-74BCA7D337F7}" srcOrd="0" destOrd="0" presId="urn:microsoft.com/office/officeart/2008/layout/VerticalCurvedList"/>
    <dgm:cxn modelId="{6C2AC6A0-22B8-42A7-9902-489CC5E7C000}" type="presOf" srcId="{FBC6A96B-D878-42C0-AFD1-7AC7AA0D716C}" destId="{8F54ECF4-3130-4C73-B7ED-4F0584F42705}" srcOrd="0" destOrd="0" presId="urn:microsoft.com/office/officeart/2008/layout/VerticalCurvedList"/>
    <dgm:cxn modelId="{49B7F2A7-0E0A-4C28-852E-39A8DC8380E3}" srcId="{89E18D8E-71D2-4178-8B6B-46104E8E5839}" destId="{F410B8FB-D2F0-4B43-A06F-B474B7036134}" srcOrd="2" destOrd="0" parTransId="{A42FE283-35F9-4CA2-8DE9-D38BD5A00ECA}" sibTransId="{A771EF75-FD59-49E6-A16E-1C9600C58CAC}"/>
    <dgm:cxn modelId="{5738A2F4-94B7-405F-9535-39F92CBC5187}" type="presOf" srcId="{89E18D8E-71D2-4178-8B6B-46104E8E5839}" destId="{5EF10902-C321-4AC9-9D6B-6076FC412AE5}" srcOrd="0" destOrd="0" presId="urn:microsoft.com/office/officeart/2008/layout/VerticalCurvedList"/>
    <dgm:cxn modelId="{CCDEF1F5-DE26-45CA-A5BE-3E629AD50E85}" type="presOf" srcId="{13E2D01C-2645-424E-8D17-01A4E34D25BF}" destId="{74218DBD-B9BD-4D8A-8B9D-1F8DECCAC377}" srcOrd="0" destOrd="0" presId="urn:microsoft.com/office/officeart/2008/layout/VerticalCurvedList"/>
    <dgm:cxn modelId="{830779FF-2181-4279-9D76-BFF7A581053C}" srcId="{89E18D8E-71D2-4178-8B6B-46104E8E5839}" destId="{2A9F958C-6881-40C2-A93F-BC1335978F18}" srcOrd="1" destOrd="0" parTransId="{91587387-A220-4ED7-ABA4-5F9FE061D76D}" sibTransId="{8B5AE0B1-25CA-4454-86EF-B29DB65A82B3}"/>
    <dgm:cxn modelId="{B20322A2-FF40-4920-B634-5567D35B67FF}" type="presParOf" srcId="{5EF10902-C321-4AC9-9D6B-6076FC412AE5}" destId="{68D98B78-EC05-4D67-BEE5-8C5B5EDE5C87}" srcOrd="0" destOrd="0" presId="urn:microsoft.com/office/officeart/2008/layout/VerticalCurvedList"/>
    <dgm:cxn modelId="{209645E3-1E0C-473D-97CA-D1ECB5DE71AC}" type="presParOf" srcId="{68D98B78-EC05-4D67-BEE5-8C5B5EDE5C87}" destId="{2778DA11-8B9A-4E9F-B832-C29923BDC8A1}" srcOrd="0" destOrd="0" presId="urn:microsoft.com/office/officeart/2008/layout/VerticalCurvedList"/>
    <dgm:cxn modelId="{75A7F798-85B1-4768-A271-5B052E43F103}" type="presParOf" srcId="{2778DA11-8B9A-4E9F-B832-C29923BDC8A1}" destId="{61506F83-CE39-4CE9-98DA-E0E52A131520}" srcOrd="0" destOrd="0" presId="urn:microsoft.com/office/officeart/2008/layout/VerticalCurvedList"/>
    <dgm:cxn modelId="{E02877EA-AB04-48A2-91C7-4FDFE20A2820}" type="presParOf" srcId="{2778DA11-8B9A-4E9F-B832-C29923BDC8A1}" destId="{74218DBD-B9BD-4D8A-8B9D-1F8DECCAC377}" srcOrd="1" destOrd="0" presId="urn:microsoft.com/office/officeart/2008/layout/VerticalCurvedList"/>
    <dgm:cxn modelId="{CB355F83-8DF3-495E-BB16-F06E0CE211C7}" type="presParOf" srcId="{2778DA11-8B9A-4E9F-B832-C29923BDC8A1}" destId="{59CAE9A6-A491-4173-AC3C-8D1E6BBBB1F3}" srcOrd="2" destOrd="0" presId="urn:microsoft.com/office/officeart/2008/layout/VerticalCurvedList"/>
    <dgm:cxn modelId="{1A468074-18BD-42F5-9650-97823826AA5D}" type="presParOf" srcId="{2778DA11-8B9A-4E9F-B832-C29923BDC8A1}" destId="{E253A229-4610-4F86-8822-D40317134A9E}" srcOrd="3" destOrd="0" presId="urn:microsoft.com/office/officeart/2008/layout/VerticalCurvedList"/>
    <dgm:cxn modelId="{476DC559-AE9C-40DB-8B1D-6436510A7D0A}" type="presParOf" srcId="{68D98B78-EC05-4D67-BEE5-8C5B5EDE5C87}" destId="{8F54ECF4-3130-4C73-B7ED-4F0584F42705}" srcOrd="1" destOrd="0" presId="urn:microsoft.com/office/officeart/2008/layout/VerticalCurvedList"/>
    <dgm:cxn modelId="{9E94DB3E-81B5-47F7-8B3C-2F64C757CA47}" type="presParOf" srcId="{68D98B78-EC05-4D67-BEE5-8C5B5EDE5C87}" destId="{5D709609-B664-4A1C-AB9C-11D6D953D44C}" srcOrd="2" destOrd="0" presId="urn:microsoft.com/office/officeart/2008/layout/VerticalCurvedList"/>
    <dgm:cxn modelId="{7C1FA834-1CF9-489B-95DA-DDF4418C176F}" type="presParOf" srcId="{5D709609-B664-4A1C-AB9C-11D6D953D44C}" destId="{87D24971-9C68-4C75-AC10-A2534EBE79D6}" srcOrd="0" destOrd="0" presId="urn:microsoft.com/office/officeart/2008/layout/VerticalCurvedList"/>
    <dgm:cxn modelId="{D7E5AE80-5EBE-40D4-8105-4A70858CBED7}" type="presParOf" srcId="{68D98B78-EC05-4D67-BEE5-8C5B5EDE5C87}" destId="{175B85C9-0397-41AD-A757-74BCA7D337F7}" srcOrd="3" destOrd="0" presId="urn:microsoft.com/office/officeart/2008/layout/VerticalCurvedList"/>
    <dgm:cxn modelId="{4F4877EC-A5D9-48CF-9CCB-0C1312760963}" type="presParOf" srcId="{68D98B78-EC05-4D67-BEE5-8C5B5EDE5C87}" destId="{1E377A96-DB4D-4EE1-AAD9-E4CDAD705FE5}" srcOrd="4" destOrd="0" presId="urn:microsoft.com/office/officeart/2008/layout/VerticalCurvedList"/>
    <dgm:cxn modelId="{2EFF2B15-0729-4568-B316-563959705EC7}" type="presParOf" srcId="{1E377A96-DB4D-4EE1-AAD9-E4CDAD705FE5}" destId="{D318F985-D2F4-4B16-BE25-B0B81ED2B788}" srcOrd="0" destOrd="0" presId="urn:microsoft.com/office/officeart/2008/layout/VerticalCurvedList"/>
    <dgm:cxn modelId="{F50DFADC-B691-4A5C-B3BC-3018F4A722EF}" type="presParOf" srcId="{68D98B78-EC05-4D67-BEE5-8C5B5EDE5C87}" destId="{943D010B-B1A1-44E3-9C4E-93F24C931769}" srcOrd="5" destOrd="0" presId="urn:microsoft.com/office/officeart/2008/layout/VerticalCurvedList"/>
    <dgm:cxn modelId="{6FA65A0E-EF2F-40FE-BBFD-5C9F5741E61C}" type="presParOf" srcId="{68D98B78-EC05-4D67-BEE5-8C5B5EDE5C87}" destId="{953BC28F-7D03-480A-A31E-584439543EF5}" srcOrd="6" destOrd="0" presId="urn:microsoft.com/office/officeart/2008/layout/VerticalCurvedList"/>
    <dgm:cxn modelId="{2B229F00-F404-4C51-8610-1B78F31D97A6}" type="presParOf" srcId="{953BC28F-7D03-480A-A31E-584439543EF5}" destId="{1E044653-3306-424D-BEAF-1C62015C135B}" srcOrd="0" destOrd="0" presId="urn:microsoft.com/office/officeart/2008/layout/VerticalCurvedList"/>
    <dgm:cxn modelId="{280FE792-AD5B-4A1C-85C4-F081B148FC63}" type="presParOf" srcId="{68D98B78-EC05-4D67-BEE5-8C5B5EDE5C87}" destId="{5B38BE8F-8D39-48EE-A61B-4A76A1A9EA06}" srcOrd="7" destOrd="0" presId="urn:microsoft.com/office/officeart/2008/layout/VerticalCurvedList"/>
    <dgm:cxn modelId="{196F7A7F-5AB2-4F90-A065-549027795726}" type="presParOf" srcId="{68D98B78-EC05-4D67-BEE5-8C5B5EDE5C87}" destId="{9F155BA0-F040-40A1-A660-7452CB257160}" srcOrd="8" destOrd="0" presId="urn:microsoft.com/office/officeart/2008/layout/VerticalCurvedList"/>
    <dgm:cxn modelId="{7A66B629-949E-45D8-A9CE-FA48DAD3EEC2}" type="presParOf" srcId="{9F155BA0-F040-40A1-A660-7452CB257160}" destId="{3F36A2D8-292F-4324-97C9-6148DF39246D}"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42F833C2-F199-4825-939A-399C656C31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D33E49B-2BD6-4E22-9AD6-8034FCF720CF}">
      <dgm:prSet custT="1"/>
      <dgm:spPr/>
      <dgm:t>
        <a:bodyPr/>
        <a:lstStyle/>
        <a:p>
          <a:pPr rtl="0"/>
          <a:r>
            <a:rPr lang="en-US" sz="2400" dirty="0"/>
            <a:t>1</a:t>
          </a:r>
          <a:r>
            <a:rPr lang="zh-CN" sz="2400" dirty="0"/>
            <a:t>）划分各个子系统的方式：</a:t>
          </a:r>
          <a:endParaRPr lang="zh-CN" altLang="en-US" sz="2400" dirty="0"/>
        </a:p>
      </dgm:t>
    </dgm:pt>
    <dgm:pt modelId="{FE28A04B-7699-47CF-9A72-082F94375ABA}" type="parTrans" cxnId="{3C9218C6-A20D-4EC7-ADC8-9608A0761AE0}">
      <dgm:prSet/>
      <dgm:spPr/>
      <dgm:t>
        <a:bodyPr/>
        <a:lstStyle/>
        <a:p>
          <a:endParaRPr lang="zh-CN" altLang="en-US" sz="1100"/>
        </a:p>
      </dgm:t>
    </dgm:pt>
    <dgm:pt modelId="{736688AD-62F1-4843-8166-A770E4EF1841}" type="sibTrans" cxnId="{3C9218C6-A20D-4EC7-ADC8-9608A0761AE0}">
      <dgm:prSet/>
      <dgm:spPr/>
      <dgm:t>
        <a:bodyPr/>
        <a:lstStyle/>
        <a:p>
          <a:endParaRPr lang="zh-CN" altLang="en-US" sz="1100"/>
        </a:p>
      </dgm:t>
    </dgm:pt>
    <dgm:pt modelId="{D856A45C-A150-42D7-A759-2F0111BA41FE}">
      <dgm:prSet custT="1"/>
      <dgm:spPr/>
      <dgm:t>
        <a:bodyPr/>
        <a:lstStyle/>
        <a:p>
          <a:pPr rtl="0"/>
          <a:r>
            <a:rPr lang="zh-CN" altLang="en-US" sz="2400" dirty="0"/>
            <a:t>按照功能划分，将相似的功能组织在一个子系统中；</a:t>
          </a:r>
        </a:p>
      </dgm:t>
    </dgm:pt>
    <dgm:pt modelId="{8A2E2669-B539-4A13-A9C2-F74850B18519}" type="parTrans" cxnId="{F756C09C-A243-47B8-99FA-2E1E7B49B9AC}">
      <dgm:prSet/>
      <dgm:spPr/>
      <dgm:t>
        <a:bodyPr/>
        <a:lstStyle/>
        <a:p>
          <a:endParaRPr lang="zh-CN" altLang="en-US" sz="1100"/>
        </a:p>
      </dgm:t>
    </dgm:pt>
    <dgm:pt modelId="{D81C8743-A251-4A73-87F4-8064884C8973}" type="sibTrans" cxnId="{F756C09C-A243-47B8-99FA-2E1E7B49B9AC}">
      <dgm:prSet/>
      <dgm:spPr/>
      <dgm:t>
        <a:bodyPr/>
        <a:lstStyle/>
        <a:p>
          <a:endParaRPr lang="zh-CN" altLang="en-US" sz="1100"/>
        </a:p>
      </dgm:t>
    </dgm:pt>
    <dgm:pt modelId="{FFB15577-5EB4-4E66-AB0A-03B913E353B1}">
      <dgm:prSet custT="1"/>
      <dgm:spPr/>
      <dgm:t>
        <a:bodyPr/>
        <a:lstStyle/>
        <a:p>
          <a:pPr rtl="0"/>
          <a:r>
            <a:rPr lang="zh-CN" altLang="en-US" sz="2400" dirty="0"/>
            <a:t>按照系统的物理布局划分，将在同一个物理区域内的软件组织为一个子系统；</a:t>
          </a:r>
        </a:p>
      </dgm:t>
    </dgm:pt>
    <dgm:pt modelId="{5941D3F8-E8D0-457F-BC56-43B0B850C181}" type="parTrans" cxnId="{2431EA67-B1FD-44FE-A478-884C63C5761D}">
      <dgm:prSet/>
      <dgm:spPr/>
      <dgm:t>
        <a:bodyPr/>
        <a:lstStyle/>
        <a:p>
          <a:endParaRPr lang="zh-CN" altLang="en-US" sz="1100"/>
        </a:p>
      </dgm:t>
    </dgm:pt>
    <dgm:pt modelId="{FE605D79-47D6-401D-817A-73F763EA6813}" type="sibTrans" cxnId="{2431EA67-B1FD-44FE-A478-884C63C5761D}">
      <dgm:prSet/>
      <dgm:spPr/>
      <dgm:t>
        <a:bodyPr/>
        <a:lstStyle/>
        <a:p>
          <a:endParaRPr lang="zh-CN" altLang="en-US" sz="1100"/>
        </a:p>
      </dgm:t>
    </dgm:pt>
    <dgm:pt modelId="{9127195F-439D-49A7-99BB-B0D69B5BA9A6}">
      <dgm:prSet custT="1"/>
      <dgm:spPr/>
      <dgm:t>
        <a:bodyPr/>
        <a:lstStyle/>
        <a:p>
          <a:pPr rtl="0"/>
          <a:r>
            <a:rPr lang="zh-CN" altLang="en-US" sz="2400" dirty="0"/>
            <a:t>按照软件层次划分子系统，软件层次通常可划分为用户界面层、专用软件层、通用软件层、中间层和数据层，见后图。</a:t>
          </a:r>
        </a:p>
      </dgm:t>
    </dgm:pt>
    <dgm:pt modelId="{774AA78A-9C17-4512-BDE2-1C4CFCF44F56}" type="parTrans" cxnId="{9E817AB2-2EFE-46EA-8320-AF70204E79B3}">
      <dgm:prSet/>
      <dgm:spPr/>
      <dgm:t>
        <a:bodyPr/>
        <a:lstStyle/>
        <a:p>
          <a:endParaRPr lang="zh-CN" altLang="en-US" sz="1100"/>
        </a:p>
      </dgm:t>
    </dgm:pt>
    <dgm:pt modelId="{3967B317-7F4E-40D4-AF44-E05EE8D0152A}" type="sibTrans" cxnId="{9E817AB2-2EFE-46EA-8320-AF70204E79B3}">
      <dgm:prSet/>
      <dgm:spPr/>
      <dgm:t>
        <a:bodyPr/>
        <a:lstStyle/>
        <a:p>
          <a:endParaRPr lang="zh-CN" altLang="en-US" sz="1100"/>
        </a:p>
      </dgm:t>
    </dgm:pt>
    <dgm:pt modelId="{7A2E5A98-E7DF-429E-9D32-72E2CAEEC134}" type="pres">
      <dgm:prSet presAssocID="{42F833C2-F199-4825-939A-399C656C31F9}" presName="linear" presStyleCnt="0">
        <dgm:presLayoutVars>
          <dgm:animLvl val="lvl"/>
          <dgm:resizeHandles val="exact"/>
        </dgm:presLayoutVars>
      </dgm:prSet>
      <dgm:spPr/>
    </dgm:pt>
    <dgm:pt modelId="{301C5993-A329-40C5-8028-1162A36C4735}" type="pres">
      <dgm:prSet presAssocID="{6D33E49B-2BD6-4E22-9AD6-8034FCF720CF}" presName="parentText" presStyleLbl="node1" presStyleIdx="0" presStyleCnt="1" custScaleY="65919">
        <dgm:presLayoutVars>
          <dgm:chMax val="0"/>
          <dgm:bulletEnabled val="1"/>
        </dgm:presLayoutVars>
      </dgm:prSet>
      <dgm:spPr/>
    </dgm:pt>
    <dgm:pt modelId="{DC18C5CA-A283-47D1-9EF7-049176541E52}" type="pres">
      <dgm:prSet presAssocID="{6D33E49B-2BD6-4E22-9AD6-8034FCF720CF}" presName="childText" presStyleLbl="revTx" presStyleIdx="0" presStyleCnt="1">
        <dgm:presLayoutVars>
          <dgm:bulletEnabled val="1"/>
        </dgm:presLayoutVars>
      </dgm:prSet>
      <dgm:spPr/>
    </dgm:pt>
  </dgm:ptLst>
  <dgm:cxnLst>
    <dgm:cxn modelId="{6AA55A35-2FAC-48BB-8F5B-D31512F4919D}" type="presOf" srcId="{FFB15577-5EB4-4E66-AB0A-03B913E353B1}" destId="{DC18C5CA-A283-47D1-9EF7-049176541E52}" srcOrd="0" destOrd="1" presId="urn:microsoft.com/office/officeart/2005/8/layout/vList2"/>
    <dgm:cxn modelId="{2431EA67-B1FD-44FE-A478-884C63C5761D}" srcId="{6D33E49B-2BD6-4E22-9AD6-8034FCF720CF}" destId="{FFB15577-5EB4-4E66-AB0A-03B913E353B1}" srcOrd="1" destOrd="0" parTransId="{5941D3F8-E8D0-457F-BC56-43B0B850C181}" sibTransId="{FE605D79-47D6-401D-817A-73F763EA6813}"/>
    <dgm:cxn modelId="{12D98B81-3CB0-4BE2-B6FA-27A1E671454F}" type="presOf" srcId="{42F833C2-F199-4825-939A-399C656C31F9}" destId="{7A2E5A98-E7DF-429E-9D32-72E2CAEEC134}" srcOrd="0" destOrd="0" presId="urn:microsoft.com/office/officeart/2005/8/layout/vList2"/>
    <dgm:cxn modelId="{F756C09C-A243-47B8-99FA-2E1E7B49B9AC}" srcId="{6D33E49B-2BD6-4E22-9AD6-8034FCF720CF}" destId="{D856A45C-A150-42D7-A759-2F0111BA41FE}" srcOrd="0" destOrd="0" parTransId="{8A2E2669-B539-4A13-A9C2-F74850B18519}" sibTransId="{D81C8743-A251-4A73-87F4-8064884C8973}"/>
    <dgm:cxn modelId="{561673A5-4F66-45C9-8622-D29459BEE447}" type="presOf" srcId="{6D33E49B-2BD6-4E22-9AD6-8034FCF720CF}" destId="{301C5993-A329-40C5-8028-1162A36C4735}" srcOrd="0" destOrd="0" presId="urn:microsoft.com/office/officeart/2005/8/layout/vList2"/>
    <dgm:cxn modelId="{9E817AB2-2EFE-46EA-8320-AF70204E79B3}" srcId="{6D33E49B-2BD6-4E22-9AD6-8034FCF720CF}" destId="{9127195F-439D-49A7-99BB-B0D69B5BA9A6}" srcOrd="2" destOrd="0" parTransId="{774AA78A-9C17-4512-BDE2-1C4CFCF44F56}" sibTransId="{3967B317-7F4E-40D4-AF44-E05EE8D0152A}"/>
    <dgm:cxn modelId="{0F6AD7BE-5E8F-4270-958D-FFF17860CE9C}" type="presOf" srcId="{D856A45C-A150-42D7-A759-2F0111BA41FE}" destId="{DC18C5CA-A283-47D1-9EF7-049176541E52}" srcOrd="0" destOrd="0" presId="urn:microsoft.com/office/officeart/2005/8/layout/vList2"/>
    <dgm:cxn modelId="{3C9218C6-A20D-4EC7-ADC8-9608A0761AE0}" srcId="{42F833C2-F199-4825-939A-399C656C31F9}" destId="{6D33E49B-2BD6-4E22-9AD6-8034FCF720CF}" srcOrd="0" destOrd="0" parTransId="{FE28A04B-7699-47CF-9A72-082F94375ABA}" sibTransId="{736688AD-62F1-4843-8166-A770E4EF1841}"/>
    <dgm:cxn modelId="{1EB8A3F4-C6F9-48F2-BA6F-52D7E3C73AEB}" type="presOf" srcId="{9127195F-439D-49A7-99BB-B0D69B5BA9A6}" destId="{DC18C5CA-A283-47D1-9EF7-049176541E52}" srcOrd="0" destOrd="2" presId="urn:microsoft.com/office/officeart/2005/8/layout/vList2"/>
    <dgm:cxn modelId="{B6246ABB-E36F-4DFD-ACEE-4789B15F470B}" type="presParOf" srcId="{7A2E5A98-E7DF-429E-9D32-72E2CAEEC134}" destId="{301C5993-A329-40C5-8028-1162A36C4735}" srcOrd="0" destOrd="0" presId="urn:microsoft.com/office/officeart/2005/8/layout/vList2"/>
    <dgm:cxn modelId="{E2AA0798-79B0-4D04-9492-0622EC70BA10}" type="presParOf" srcId="{7A2E5A98-E7DF-429E-9D32-72E2CAEEC134}" destId="{DC18C5CA-A283-47D1-9EF7-049176541E52}"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2EA20DF6-B60B-4D9F-A8C8-98BB36EFC8E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AD1AE7A-2692-49EE-8131-1EE6C3538B54}">
      <dgm:prSet/>
      <dgm:spPr/>
      <dgm:t>
        <a:bodyPr/>
        <a:lstStyle/>
        <a:p>
          <a:pPr rtl="0"/>
          <a:r>
            <a:rPr lang="en-US" dirty="0"/>
            <a:t>2</a:t>
          </a:r>
          <a:r>
            <a:rPr lang="zh-CN" dirty="0"/>
            <a:t>）定义子系统之间的关系：</a:t>
          </a:r>
        </a:p>
      </dgm:t>
    </dgm:pt>
    <dgm:pt modelId="{1F26BD67-47D9-4448-A178-588FF33A385C}" type="parTrans" cxnId="{8A110B68-78A8-4E07-89EF-BA45549C4DD5}">
      <dgm:prSet/>
      <dgm:spPr/>
      <dgm:t>
        <a:bodyPr/>
        <a:lstStyle/>
        <a:p>
          <a:endParaRPr lang="zh-CN" altLang="en-US"/>
        </a:p>
      </dgm:t>
    </dgm:pt>
    <dgm:pt modelId="{15AB69D0-48D3-4D6A-BB0D-1C92DA22D1ED}" type="sibTrans" cxnId="{8A110B68-78A8-4E07-89EF-BA45549C4DD5}">
      <dgm:prSet/>
      <dgm:spPr/>
      <dgm:t>
        <a:bodyPr/>
        <a:lstStyle/>
        <a:p>
          <a:endParaRPr lang="zh-CN" altLang="en-US"/>
        </a:p>
      </dgm:t>
    </dgm:pt>
    <dgm:pt modelId="{8C3C876B-1C57-463B-B410-0809DBAC03AD}">
      <dgm:prSet/>
      <dgm:spPr/>
      <dgm:t>
        <a:bodyPr/>
        <a:lstStyle/>
        <a:p>
          <a:pPr rtl="0"/>
          <a:r>
            <a:rPr lang="zh-CN" dirty="0"/>
            <a:t>划分子系统后，要确定子系统之间的关系。子系统之间的关系：</a:t>
          </a:r>
        </a:p>
      </dgm:t>
    </dgm:pt>
    <dgm:pt modelId="{1AFB0219-93FF-42ED-95E5-BE377C2527BE}" type="parTrans" cxnId="{7C3DE066-C1EC-42AF-9916-396C96DAFA1C}">
      <dgm:prSet/>
      <dgm:spPr/>
      <dgm:t>
        <a:bodyPr/>
        <a:lstStyle/>
        <a:p>
          <a:endParaRPr lang="zh-CN" altLang="en-US"/>
        </a:p>
      </dgm:t>
    </dgm:pt>
    <dgm:pt modelId="{7DB8270B-289E-4B8D-A278-8C38330F2B22}" type="sibTrans" cxnId="{7C3DE066-C1EC-42AF-9916-396C96DAFA1C}">
      <dgm:prSet/>
      <dgm:spPr/>
      <dgm:t>
        <a:bodyPr/>
        <a:lstStyle/>
        <a:p>
          <a:endParaRPr lang="zh-CN" altLang="en-US"/>
        </a:p>
      </dgm:t>
    </dgm:pt>
    <dgm:pt modelId="{12FD99C6-144C-4EF2-8F0D-2BB13267FE37}">
      <dgm:prSet/>
      <dgm:spPr/>
      <dgm:t>
        <a:bodyPr/>
        <a:lstStyle/>
        <a:p>
          <a:pPr rtl="0"/>
          <a:r>
            <a:rPr lang="zh-CN" dirty="0"/>
            <a:t>“请求－服务”关系，“请求”子系统调用“服务”子系统，“服务”子系统完成一些服务，并且将结果返回给“请求”子系统。</a:t>
          </a:r>
        </a:p>
      </dgm:t>
    </dgm:pt>
    <dgm:pt modelId="{CCE5C772-4B83-43E0-87DA-065176337B14}" type="parTrans" cxnId="{0840905D-7F0D-4CDF-ACCF-1EBACE80725F}">
      <dgm:prSet/>
      <dgm:spPr/>
      <dgm:t>
        <a:bodyPr/>
        <a:lstStyle/>
        <a:p>
          <a:endParaRPr lang="zh-CN" altLang="en-US"/>
        </a:p>
      </dgm:t>
    </dgm:pt>
    <dgm:pt modelId="{ABE568BC-C790-4285-899E-DE6E5C0477E3}" type="sibTrans" cxnId="{0840905D-7F0D-4CDF-ACCF-1EBACE80725F}">
      <dgm:prSet/>
      <dgm:spPr/>
      <dgm:t>
        <a:bodyPr/>
        <a:lstStyle/>
        <a:p>
          <a:endParaRPr lang="zh-CN" altLang="en-US"/>
        </a:p>
      </dgm:t>
    </dgm:pt>
    <dgm:pt modelId="{CAD2D64B-35AB-4754-9A01-97BDA8BAD891}">
      <dgm:prSet/>
      <dgm:spPr/>
      <dgm:t>
        <a:bodyPr/>
        <a:lstStyle/>
        <a:p>
          <a:pPr rtl="0"/>
          <a:r>
            <a:rPr lang="zh-CN" dirty="0"/>
            <a:t>平等关系，每个子系统都可以调用其它子系统。</a:t>
          </a:r>
        </a:p>
      </dgm:t>
    </dgm:pt>
    <dgm:pt modelId="{143053F2-292C-49DF-9F0C-FC5A9BDD86CE}" type="parTrans" cxnId="{ECC44924-8D09-48D3-A675-021D13C717BF}">
      <dgm:prSet/>
      <dgm:spPr/>
      <dgm:t>
        <a:bodyPr/>
        <a:lstStyle/>
        <a:p>
          <a:endParaRPr lang="zh-CN" altLang="en-US"/>
        </a:p>
      </dgm:t>
    </dgm:pt>
    <dgm:pt modelId="{DA27D93B-9F56-4DC1-8F27-C1FC6499067E}" type="sibTrans" cxnId="{ECC44924-8D09-48D3-A675-021D13C717BF}">
      <dgm:prSet/>
      <dgm:spPr/>
      <dgm:t>
        <a:bodyPr/>
        <a:lstStyle/>
        <a:p>
          <a:endParaRPr lang="zh-CN" altLang="en-US"/>
        </a:p>
      </dgm:t>
    </dgm:pt>
    <dgm:pt modelId="{277492EB-89B3-4261-AB24-FE6904970F05}">
      <dgm:prSet/>
      <dgm:spPr/>
      <dgm:t>
        <a:bodyPr/>
        <a:lstStyle/>
        <a:p>
          <a:pPr rtl="0"/>
          <a:r>
            <a:rPr lang="zh-CN" dirty="0"/>
            <a:t>如果子系统的内容相互有关联，就应该定义它们之间的依赖关系。在设计时，相关的子系统之间应该定义接口，依赖关系应该指向接口而不要指向子系统的内容。</a:t>
          </a:r>
        </a:p>
      </dgm:t>
    </dgm:pt>
    <dgm:pt modelId="{B6ED24A6-1B6D-4F8E-B0FE-3171F500F6D6}" type="parTrans" cxnId="{D1377E9A-A3D2-40FB-B0FE-B47AF8388788}">
      <dgm:prSet/>
      <dgm:spPr/>
      <dgm:t>
        <a:bodyPr/>
        <a:lstStyle/>
        <a:p>
          <a:endParaRPr lang="zh-CN" altLang="en-US"/>
        </a:p>
      </dgm:t>
    </dgm:pt>
    <dgm:pt modelId="{E989754A-338A-4B12-8590-B5AA35EF3CFF}" type="sibTrans" cxnId="{D1377E9A-A3D2-40FB-B0FE-B47AF8388788}">
      <dgm:prSet/>
      <dgm:spPr/>
      <dgm:t>
        <a:bodyPr/>
        <a:lstStyle/>
        <a:p>
          <a:endParaRPr lang="zh-CN" altLang="en-US"/>
        </a:p>
      </dgm:t>
    </dgm:pt>
    <dgm:pt modelId="{F3F8E716-081A-4605-A968-A964E8FA0D33}" type="pres">
      <dgm:prSet presAssocID="{2EA20DF6-B60B-4D9F-A8C8-98BB36EFC8EA}" presName="linear" presStyleCnt="0">
        <dgm:presLayoutVars>
          <dgm:animLvl val="lvl"/>
          <dgm:resizeHandles val="exact"/>
        </dgm:presLayoutVars>
      </dgm:prSet>
      <dgm:spPr/>
    </dgm:pt>
    <dgm:pt modelId="{882258D2-2DB7-4597-9C67-F7E2F9572858}" type="pres">
      <dgm:prSet presAssocID="{3AD1AE7A-2692-49EE-8131-1EE6C3538B54}" presName="parentText" presStyleLbl="node1" presStyleIdx="0" presStyleCnt="2">
        <dgm:presLayoutVars>
          <dgm:chMax val="0"/>
          <dgm:bulletEnabled val="1"/>
        </dgm:presLayoutVars>
      </dgm:prSet>
      <dgm:spPr/>
    </dgm:pt>
    <dgm:pt modelId="{0831172C-1D20-41F1-870E-8A37AAB15CC1}" type="pres">
      <dgm:prSet presAssocID="{15AB69D0-48D3-4D6A-BB0D-1C92DA22D1ED}" presName="spacer" presStyleCnt="0"/>
      <dgm:spPr/>
    </dgm:pt>
    <dgm:pt modelId="{DAE8070D-BBBC-435C-925F-6949DF5FD210}" type="pres">
      <dgm:prSet presAssocID="{8C3C876B-1C57-463B-B410-0809DBAC03AD}" presName="parentText" presStyleLbl="node1" presStyleIdx="1" presStyleCnt="2">
        <dgm:presLayoutVars>
          <dgm:chMax val="0"/>
          <dgm:bulletEnabled val="1"/>
        </dgm:presLayoutVars>
      </dgm:prSet>
      <dgm:spPr/>
    </dgm:pt>
    <dgm:pt modelId="{154E9D45-4CD0-48D6-B6A2-A85ABFDC0DF8}" type="pres">
      <dgm:prSet presAssocID="{8C3C876B-1C57-463B-B410-0809DBAC03AD}" presName="childText" presStyleLbl="revTx" presStyleIdx="0" presStyleCnt="1">
        <dgm:presLayoutVars>
          <dgm:bulletEnabled val="1"/>
        </dgm:presLayoutVars>
      </dgm:prSet>
      <dgm:spPr/>
    </dgm:pt>
  </dgm:ptLst>
  <dgm:cxnLst>
    <dgm:cxn modelId="{9018F303-1B19-40B0-BED1-277361A9578E}" type="presOf" srcId="{8C3C876B-1C57-463B-B410-0809DBAC03AD}" destId="{DAE8070D-BBBC-435C-925F-6949DF5FD210}" srcOrd="0" destOrd="0" presId="urn:microsoft.com/office/officeart/2005/8/layout/vList2"/>
    <dgm:cxn modelId="{ECC44924-8D09-48D3-A675-021D13C717BF}" srcId="{8C3C876B-1C57-463B-B410-0809DBAC03AD}" destId="{CAD2D64B-35AB-4754-9A01-97BDA8BAD891}" srcOrd="1" destOrd="0" parTransId="{143053F2-292C-49DF-9F0C-FC5A9BDD86CE}" sibTransId="{DA27D93B-9F56-4DC1-8F27-C1FC6499067E}"/>
    <dgm:cxn modelId="{C08CD22F-F627-4710-9016-FBF12AEC241F}" type="presOf" srcId="{12FD99C6-144C-4EF2-8F0D-2BB13267FE37}" destId="{154E9D45-4CD0-48D6-B6A2-A85ABFDC0DF8}" srcOrd="0" destOrd="0" presId="urn:microsoft.com/office/officeart/2005/8/layout/vList2"/>
    <dgm:cxn modelId="{0840905D-7F0D-4CDF-ACCF-1EBACE80725F}" srcId="{8C3C876B-1C57-463B-B410-0809DBAC03AD}" destId="{12FD99C6-144C-4EF2-8F0D-2BB13267FE37}" srcOrd="0" destOrd="0" parTransId="{CCE5C772-4B83-43E0-87DA-065176337B14}" sibTransId="{ABE568BC-C790-4285-899E-DE6E5C0477E3}"/>
    <dgm:cxn modelId="{7C3DE066-C1EC-42AF-9916-396C96DAFA1C}" srcId="{2EA20DF6-B60B-4D9F-A8C8-98BB36EFC8EA}" destId="{8C3C876B-1C57-463B-B410-0809DBAC03AD}" srcOrd="1" destOrd="0" parTransId="{1AFB0219-93FF-42ED-95E5-BE377C2527BE}" sibTransId="{7DB8270B-289E-4B8D-A278-8C38330F2B22}"/>
    <dgm:cxn modelId="{8A110B68-78A8-4E07-89EF-BA45549C4DD5}" srcId="{2EA20DF6-B60B-4D9F-A8C8-98BB36EFC8EA}" destId="{3AD1AE7A-2692-49EE-8131-1EE6C3538B54}" srcOrd="0" destOrd="0" parTransId="{1F26BD67-47D9-4448-A178-588FF33A385C}" sibTransId="{15AB69D0-48D3-4D6A-BB0D-1C92DA22D1ED}"/>
    <dgm:cxn modelId="{FFA6219A-4F56-43EF-B8DF-A1575F5378D1}" type="presOf" srcId="{3AD1AE7A-2692-49EE-8131-1EE6C3538B54}" destId="{882258D2-2DB7-4597-9C67-F7E2F9572858}" srcOrd="0" destOrd="0" presId="urn:microsoft.com/office/officeart/2005/8/layout/vList2"/>
    <dgm:cxn modelId="{D1377E9A-A3D2-40FB-B0FE-B47AF8388788}" srcId="{8C3C876B-1C57-463B-B410-0809DBAC03AD}" destId="{277492EB-89B3-4261-AB24-FE6904970F05}" srcOrd="2" destOrd="0" parTransId="{B6ED24A6-1B6D-4F8E-B0FE-3171F500F6D6}" sibTransId="{E989754A-338A-4B12-8590-B5AA35EF3CFF}"/>
    <dgm:cxn modelId="{FC8511B4-1E0A-4066-8968-9D3DFBEAED6F}" type="presOf" srcId="{2EA20DF6-B60B-4D9F-A8C8-98BB36EFC8EA}" destId="{F3F8E716-081A-4605-A968-A964E8FA0D33}" srcOrd="0" destOrd="0" presId="urn:microsoft.com/office/officeart/2005/8/layout/vList2"/>
    <dgm:cxn modelId="{E24452D2-575D-48E4-A0BA-2CE68F21D3A8}" type="presOf" srcId="{277492EB-89B3-4261-AB24-FE6904970F05}" destId="{154E9D45-4CD0-48D6-B6A2-A85ABFDC0DF8}" srcOrd="0" destOrd="2" presId="urn:microsoft.com/office/officeart/2005/8/layout/vList2"/>
    <dgm:cxn modelId="{771285E3-D5D3-439E-98CF-EE20BB70C89D}" type="presOf" srcId="{CAD2D64B-35AB-4754-9A01-97BDA8BAD891}" destId="{154E9D45-4CD0-48D6-B6A2-A85ABFDC0DF8}" srcOrd="0" destOrd="1" presId="urn:microsoft.com/office/officeart/2005/8/layout/vList2"/>
    <dgm:cxn modelId="{6475FE54-EBA3-4E3C-A768-BE7308403894}" type="presParOf" srcId="{F3F8E716-081A-4605-A968-A964E8FA0D33}" destId="{882258D2-2DB7-4597-9C67-F7E2F9572858}" srcOrd="0" destOrd="0" presId="urn:microsoft.com/office/officeart/2005/8/layout/vList2"/>
    <dgm:cxn modelId="{F752325F-AAC4-486C-A923-BC7C5078D487}" type="presParOf" srcId="{F3F8E716-081A-4605-A968-A964E8FA0D33}" destId="{0831172C-1D20-41F1-870E-8A37AAB15CC1}" srcOrd="1" destOrd="0" presId="urn:microsoft.com/office/officeart/2005/8/layout/vList2"/>
    <dgm:cxn modelId="{00BB32E1-2E67-4A83-9CBD-F7A02E743F84}" type="presParOf" srcId="{F3F8E716-081A-4605-A968-A964E8FA0D33}" destId="{DAE8070D-BBBC-435C-925F-6949DF5FD210}" srcOrd="2" destOrd="0" presId="urn:microsoft.com/office/officeart/2005/8/layout/vList2"/>
    <dgm:cxn modelId="{0638E0AD-A942-4C41-95B6-0B5779EF2468}" type="presParOf" srcId="{F3F8E716-081A-4605-A968-A964E8FA0D33}" destId="{154E9D45-4CD0-48D6-B6A2-A85ABFDC0DF8}"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973827-794D-47D4-BB2F-DA16220E16B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A13AF1A-9E3F-4633-A2D4-F61FCAEAD8C3}">
      <dgm:prSet custT="1"/>
      <dgm:spPr/>
      <dgm:t>
        <a:bodyPr/>
        <a:lstStyle/>
        <a:p>
          <a:pPr rtl="0"/>
          <a:r>
            <a:rPr lang="zh-CN" altLang="en-US" sz="1800" dirty="0"/>
            <a:t>设计必须实现在分析模型中包含的所有明确要求，必须满足客户所期望的所有隐含要求；</a:t>
          </a:r>
        </a:p>
      </dgm:t>
    </dgm:pt>
    <dgm:pt modelId="{C4A139F4-E160-468B-9BED-65A0E7F15142}" type="parTrans" cxnId="{5EE09D14-E621-4522-B396-BB5C2B29EEF1}">
      <dgm:prSet/>
      <dgm:spPr/>
      <dgm:t>
        <a:bodyPr/>
        <a:lstStyle/>
        <a:p>
          <a:endParaRPr lang="zh-CN" altLang="en-US" sz="1600"/>
        </a:p>
      </dgm:t>
    </dgm:pt>
    <dgm:pt modelId="{29FD199A-F04D-4B35-AB8B-2E61E05C12CE}" type="sibTrans" cxnId="{5EE09D14-E621-4522-B396-BB5C2B29EEF1}">
      <dgm:prSet/>
      <dgm:spPr/>
      <dgm:t>
        <a:bodyPr/>
        <a:lstStyle/>
        <a:p>
          <a:endParaRPr lang="zh-CN" altLang="en-US" sz="1600"/>
        </a:p>
      </dgm:t>
    </dgm:pt>
    <dgm:pt modelId="{5DC565D0-B5A9-4D9A-9F1C-E1040E213634}">
      <dgm:prSet custT="1"/>
      <dgm:spPr/>
      <dgm:t>
        <a:bodyPr/>
        <a:lstStyle/>
        <a:p>
          <a:pPr rtl="0"/>
          <a:r>
            <a:rPr lang="zh-CN" altLang="en-US" sz="1800" dirty="0"/>
            <a:t>设计必须对编码人员、测试人员及后续的维护人员是可读可理解的；</a:t>
          </a:r>
        </a:p>
      </dgm:t>
    </dgm:pt>
    <dgm:pt modelId="{7808D60C-F1A0-4CA8-A70B-D57125FAFEE9}" type="parTrans" cxnId="{30349648-03AF-4D91-96D1-4412FEF3CD84}">
      <dgm:prSet/>
      <dgm:spPr/>
      <dgm:t>
        <a:bodyPr/>
        <a:lstStyle/>
        <a:p>
          <a:endParaRPr lang="zh-CN" altLang="en-US" sz="1600"/>
        </a:p>
      </dgm:t>
    </dgm:pt>
    <dgm:pt modelId="{8DC3A226-DE8E-4DAE-8796-4A2AB436E537}" type="sibTrans" cxnId="{30349648-03AF-4D91-96D1-4412FEF3CD84}">
      <dgm:prSet/>
      <dgm:spPr/>
      <dgm:t>
        <a:bodyPr/>
        <a:lstStyle/>
        <a:p>
          <a:endParaRPr lang="zh-CN" altLang="en-US" sz="1600"/>
        </a:p>
      </dgm:t>
    </dgm:pt>
    <dgm:pt modelId="{3C64A80F-0EAE-4A11-9E2D-28D7F8CC3689}">
      <dgm:prSet custT="1"/>
      <dgm:spPr/>
      <dgm:t>
        <a:bodyPr/>
        <a:lstStyle/>
        <a:p>
          <a:pPr rtl="0"/>
          <a:r>
            <a:rPr lang="zh-CN" altLang="en-US" sz="1800" dirty="0"/>
            <a:t>设计应提供该软件的完整视图，从实现的角度解决数据、功能及行为等各领域方面的问题</a:t>
          </a:r>
        </a:p>
      </dgm:t>
    </dgm:pt>
    <dgm:pt modelId="{21A921CD-7175-4F87-8F26-6AA4E799AFF1}" type="parTrans" cxnId="{EA14E057-3153-4683-8AB0-B1BDBBC4CE05}">
      <dgm:prSet/>
      <dgm:spPr/>
      <dgm:t>
        <a:bodyPr/>
        <a:lstStyle/>
        <a:p>
          <a:endParaRPr lang="zh-CN" altLang="en-US" sz="1600"/>
        </a:p>
      </dgm:t>
    </dgm:pt>
    <dgm:pt modelId="{306E8482-5561-4B2D-9F37-981C3A7E4FF1}" type="sibTrans" cxnId="{EA14E057-3153-4683-8AB0-B1BDBBC4CE05}">
      <dgm:prSet/>
      <dgm:spPr/>
      <dgm:t>
        <a:bodyPr/>
        <a:lstStyle/>
        <a:p>
          <a:endParaRPr lang="zh-CN" altLang="en-US" sz="1600"/>
        </a:p>
      </dgm:t>
    </dgm:pt>
    <dgm:pt modelId="{9AA6996E-18AD-483B-A74E-3CC48ABF16F8}" type="pres">
      <dgm:prSet presAssocID="{16973827-794D-47D4-BB2F-DA16220E16B6}" presName="Name0" presStyleCnt="0">
        <dgm:presLayoutVars>
          <dgm:chMax val="7"/>
          <dgm:chPref val="7"/>
          <dgm:dir/>
        </dgm:presLayoutVars>
      </dgm:prSet>
      <dgm:spPr/>
    </dgm:pt>
    <dgm:pt modelId="{862786CB-ACB6-4C69-B963-4E41DFCAA8CE}" type="pres">
      <dgm:prSet presAssocID="{16973827-794D-47D4-BB2F-DA16220E16B6}" presName="Name1" presStyleCnt="0"/>
      <dgm:spPr/>
    </dgm:pt>
    <dgm:pt modelId="{D96F1629-E573-447E-AC80-3558B758C7AE}" type="pres">
      <dgm:prSet presAssocID="{16973827-794D-47D4-BB2F-DA16220E16B6}" presName="cycle" presStyleCnt="0"/>
      <dgm:spPr/>
    </dgm:pt>
    <dgm:pt modelId="{304D801C-40F9-427B-8FD2-737E0689A257}" type="pres">
      <dgm:prSet presAssocID="{16973827-794D-47D4-BB2F-DA16220E16B6}" presName="srcNode" presStyleLbl="node1" presStyleIdx="0" presStyleCnt="3"/>
      <dgm:spPr/>
    </dgm:pt>
    <dgm:pt modelId="{F9582EE2-9B30-4FA6-87E8-48E0E0EFC9E7}" type="pres">
      <dgm:prSet presAssocID="{16973827-794D-47D4-BB2F-DA16220E16B6}" presName="conn" presStyleLbl="parChTrans1D2" presStyleIdx="0" presStyleCnt="1"/>
      <dgm:spPr/>
    </dgm:pt>
    <dgm:pt modelId="{60606DD7-3D5E-489B-98F5-270A73111B61}" type="pres">
      <dgm:prSet presAssocID="{16973827-794D-47D4-BB2F-DA16220E16B6}" presName="extraNode" presStyleLbl="node1" presStyleIdx="0" presStyleCnt="3"/>
      <dgm:spPr/>
    </dgm:pt>
    <dgm:pt modelId="{FBEFE329-C21E-4311-85FA-29F872953A4A}" type="pres">
      <dgm:prSet presAssocID="{16973827-794D-47D4-BB2F-DA16220E16B6}" presName="dstNode" presStyleLbl="node1" presStyleIdx="0" presStyleCnt="3"/>
      <dgm:spPr/>
    </dgm:pt>
    <dgm:pt modelId="{4AE297D8-F953-4C0A-A9E7-8B6170C23390}" type="pres">
      <dgm:prSet presAssocID="{1A13AF1A-9E3F-4633-A2D4-F61FCAEAD8C3}" presName="text_1" presStyleLbl="node1" presStyleIdx="0" presStyleCnt="3">
        <dgm:presLayoutVars>
          <dgm:bulletEnabled val="1"/>
        </dgm:presLayoutVars>
      </dgm:prSet>
      <dgm:spPr/>
    </dgm:pt>
    <dgm:pt modelId="{3C3D2991-CD8D-4478-BB63-4024C6E6F557}" type="pres">
      <dgm:prSet presAssocID="{1A13AF1A-9E3F-4633-A2D4-F61FCAEAD8C3}" presName="accent_1" presStyleCnt="0"/>
      <dgm:spPr/>
    </dgm:pt>
    <dgm:pt modelId="{F3A9B201-5ACE-4C47-8BFF-F09327937386}" type="pres">
      <dgm:prSet presAssocID="{1A13AF1A-9E3F-4633-A2D4-F61FCAEAD8C3}" presName="accentRepeatNode" presStyleLbl="solidFgAcc1" presStyleIdx="0" presStyleCnt="3"/>
      <dgm:spPr/>
    </dgm:pt>
    <dgm:pt modelId="{068D54C7-BEDA-4E6C-8E78-7D852D986EA7}" type="pres">
      <dgm:prSet presAssocID="{5DC565D0-B5A9-4D9A-9F1C-E1040E213634}" presName="text_2" presStyleLbl="node1" presStyleIdx="1" presStyleCnt="3">
        <dgm:presLayoutVars>
          <dgm:bulletEnabled val="1"/>
        </dgm:presLayoutVars>
      </dgm:prSet>
      <dgm:spPr/>
    </dgm:pt>
    <dgm:pt modelId="{58390538-3892-44DD-A2A5-12608261CAEE}" type="pres">
      <dgm:prSet presAssocID="{5DC565D0-B5A9-4D9A-9F1C-E1040E213634}" presName="accent_2" presStyleCnt="0"/>
      <dgm:spPr/>
    </dgm:pt>
    <dgm:pt modelId="{2427E4B3-66D7-47B2-81E3-6FFC241D8D80}" type="pres">
      <dgm:prSet presAssocID="{5DC565D0-B5A9-4D9A-9F1C-E1040E213634}" presName="accentRepeatNode" presStyleLbl="solidFgAcc1" presStyleIdx="1" presStyleCnt="3"/>
      <dgm:spPr/>
    </dgm:pt>
    <dgm:pt modelId="{74AF1B83-9A8B-41C8-9898-CCD205EA4917}" type="pres">
      <dgm:prSet presAssocID="{3C64A80F-0EAE-4A11-9E2D-28D7F8CC3689}" presName="text_3" presStyleLbl="node1" presStyleIdx="2" presStyleCnt="3">
        <dgm:presLayoutVars>
          <dgm:bulletEnabled val="1"/>
        </dgm:presLayoutVars>
      </dgm:prSet>
      <dgm:spPr/>
    </dgm:pt>
    <dgm:pt modelId="{45F8A509-F672-4677-962D-E82B868B7ABD}" type="pres">
      <dgm:prSet presAssocID="{3C64A80F-0EAE-4A11-9E2D-28D7F8CC3689}" presName="accent_3" presStyleCnt="0"/>
      <dgm:spPr/>
    </dgm:pt>
    <dgm:pt modelId="{B1C7DEE4-9842-4120-A979-FC094D176B91}" type="pres">
      <dgm:prSet presAssocID="{3C64A80F-0EAE-4A11-9E2D-28D7F8CC3689}" presName="accentRepeatNode" presStyleLbl="solidFgAcc1" presStyleIdx="2" presStyleCnt="3"/>
      <dgm:spPr/>
    </dgm:pt>
  </dgm:ptLst>
  <dgm:cxnLst>
    <dgm:cxn modelId="{BE554711-F8CF-4C54-A302-5FA186FDA85E}" type="presOf" srcId="{5DC565D0-B5A9-4D9A-9F1C-E1040E213634}" destId="{068D54C7-BEDA-4E6C-8E78-7D852D986EA7}" srcOrd="0" destOrd="0" presId="urn:microsoft.com/office/officeart/2008/layout/VerticalCurvedList"/>
    <dgm:cxn modelId="{5EE09D14-E621-4522-B396-BB5C2B29EEF1}" srcId="{16973827-794D-47D4-BB2F-DA16220E16B6}" destId="{1A13AF1A-9E3F-4633-A2D4-F61FCAEAD8C3}" srcOrd="0" destOrd="0" parTransId="{C4A139F4-E160-468B-9BED-65A0E7F15142}" sibTransId="{29FD199A-F04D-4B35-AB8B-2E61E05C12CE}"/>
    <dgm:cxn modelId="{8F63DC5C-8E06-42C9-A54B-B7D71043B2B2}" type="presOf" srcId="{1A13AF1A-9E3F-4633-A2D4-F61FCAEAD8C3}" destId="{4AE297D8-F953-4C0A-A9E7-8B6170C23390}" srcOrd="0" destOrd="0" presId="urn:microsoft.com/office/officeart/2008/layout/VerticalCurvedList"/>
    <dgm:cxn modelId="{B2BD5542-0028-4200-AC15-9824F47E093B}" type="presOf" srcId="{3C64A80F-0EAE-4A11-9E2D-28D7F8CC3689}" destId="{74AF1B83-9A8B-41C8-9898-CCD205EA4917}" srcOrd="0" destOrd="0" presId="urn:microsoft.com/office/officeart/2008/layout/VerticalCurvedList"/>
    <dgm:cxn modelId="{30349648-03AF-4D91-96D1-4412FEF3CD84}" srcId="{16973827-794D-47D4-BB2F-DA16220E16B6}" destId="{5DC565D0-B5A9-4D9A-9F1C-E1040E213634}" srcOrd="1" destOrd="0" parTransId="{7808D60C-F1A0-4CA8-A70B-D57125FAFEE9}" sibTransId="{8DC3A226-DE8E-4DAE-8796-4A2AB436E537}"/>
    <dgm:cxn modelId="{EA14E057-3153-4683-8AB0-B1BDBBC4CE05}" srcId="{16973827-794D-47D4-BB2F-DA16220E16B6}" destId="{3C64A80F-0EAE-4A11-9E2D-28D7F8CC3689}" srcOrd="2" destOrd="0" parTransId="{21A921CD-7175-4F87-8F26-6AA4E799AFF1}" sibTransId="{306E8482-5561-4B2D-9F37-981C3A7E4FF1}"/>
    <dgm:cxn modelId="{EC283AC8-EC61-4757-B976-832E7913BFB7}" type="presOf" srcId="{16973827-794D-47D4-BB2F-DA16220E16B6}" destId="{9AA6996E-18AD-483B-A74E-3CC48ABF16F8}" srcOrd="0" destOrd="0" presId="urn:microsoft.com/office/officeart/2008/layout/VerticalCurvedList"/>
    <dgm:cxn modelId="{6CD928E3-91FF-4310-9FE6-A1E2A65CFE56}" type="presOf" srcId="{29FD199A-F04D-4B35-AB8B-2E61E05C12CE}" destId="{F9582EE2-9B30-4FA6-87E8-48E0E0EFC9E7}" srcOrd="0" destOrd="0" presId="urn:microsoft.com/office/officeart/2008/layout/VerticalCurvedList"/>
    <dgm:cxn modelId="{2D1BBEB7-1705-4D2B-A76C-F435E6C88056}" type="presParOf" srcId="{9AA6996E-18AD-483B-A74E-3CC48ABF16F8}" destId="{862786CB-ACB6-4C69-B963-4E41DFCAA8CE}" srcOrd="0" destOrd="0" presId="urn:microsoft.com/office/officeart/2008/layout/VerticalCurvedList"/>
    <dgm:cxn modelId="{8ED32237-17E7-4A17-9C4E-44E76207AE51}" type="presParOf" srcId="{862786CB-ACB6-4C69-B963-4E41DFCAA8CE}" destId="{D96F1629-E573-447E-AC80-3558B758C7AE}" srcOrd="0" destOrd="0" presId="urn:microsoft.com/office/officeart/2008/layout/VerticalCurvedList"/>
    <dgm:cxn modelId="{408B19B7-2FC5-4A3E-80A6-AE6F9004B76E}" type="presParOf" srcId="{D96F1629-E573-447E-AC80-3558B758C7AE}" destId="{304D801C-40F9-427B-8FD2-737E0689A257}" srcOrd="0" destOrd="0" presId="urn:microsoft.com/office/officeart/2008/layout/VerticalCurvedList"/>
    <dgm:cxn modelId="{967F4E67-5FAC-4572-8D8E-4CBDB9406795}" type="presParOf" srcId="{D96F1629-E573-447E-AC80-3558B758C7AE}" destId="{F9582EE2-9B30-4FA6-87E8-48E0E0EFC9E7}" srcOrd="1" destOrd="0" presId="urn:microsoft.com/office/officeart/2008/layout/VerticalCurvedList"/>
    <dgm:cxn modelId="{AE40EA6D-A5B8-4FA6-AE68-FEBDC3CC6A6C}" type="presParOf" srcId="{D96F1629-E573-447E-AC80-3558B758C7AE}" destId="{60606DD7-3D5E-489B-98F5-270A73111B61}" srcOrd="2" destOrd="0" presId="urn:microsoft.com/office/officeart/2008/layout/VerticalCurvedList"/>
    <dgm:cxn modelId="{284F22F7-99C5-4C57-81D4-010A0BD6687E}" type="presParOf" srcId="{D96F1629-E573-447E-AC80-3558B758C7AE}" destId="{FBEFE329-C21E-4311-85FA-29F872953A4A}" srcOrd="3" destOrd="0" presId="urn:microsoft.com/office/officeart/2008/layout/VerticalCurvedList"/>
    <dgm:cxn modelId="{D7640F52-9353-4FFC-9144-589DC94A3DA7}" type="presParOf" srcId="{862786CB-ACB6-4C69-B963-4E41DFCAA8CE}" destId="{4AE297D8-F953-4C0A-A9E7-8B6170C23390}" srcOrd="1" destOrd="0" presId="urn:microsoft.com/office/officeart/2008/layout/VerticalCurvedList"/>
    <dgm:cxn modelId="{9FAFF57E-F124-435F-AE23-704AEB16EE59}" type="presParOf" srcId="{862786CB-ACB6-4C69-B963-4E41DFCAA8CE}" destId="{3C3D2991-CD8D-4478-BB63-4024C6E6F557}" srcOrd="2" destOrd="0" presId="urn:microsoft.com/office/officeart/2008/layout/VerticalCurvedList"/>
    <dgm:cxn modelId="{12008722-19B1-4B43-ABAC-A393FDA10839}" type="presParOf" srcId="{3C3D2991-CD8D-4478-BB63-4024C6E6F557}" destId="{F3A9B201-5ACE-4C47-8BFF-F09327937386}" srcOrd="0" destOrd="0" presId="urn:microsoft.com/office/officeart/2008/layout/VerticalCurvedList"/>
    <dgm:cxn modelId="{6EBA7392-1706-4BBD-9A8D-664A36E1D4F0}" type="presParOf" srcId="{862786CB-ACB6-4C69-B963-4E41DFCAA8CE}" destId="{068D54C7-BEDA-4E6C-8E78-7D852D986EA7}" srcOrd="3" destOrd="0" presId="urn:microsoft.com/office/officeart/2008/layout/VerticalCurvedList"/>
    <dgm:cxn modelId="{88F5264F-BE40-4992-8334-FF90CB62DE6F}" type="presParOf" srcId="{862786CB-ACB6-4C69-B963-4E41DFCAA8CE}" destId="{58390538-3892-44DD-A2A5-12608261CAEE}" srcOrd="4" destOrd="0" presId="urn:microsoft.com/office/officeart/2008/layout/VerticalCurvedList"/>
    <dgm:cxn modelId="{8E8150FE-AAF8-4F03-85F5-DF1692FE64E3}" type="presParOf" srcId="{58390538-3892-44DD-A2A5-12608261CAEE}" destId="{2427E4B3-66D7-47B2-81E3-6FFC241D8D80}" srcOrd="0" destOrd="0" presId="urn:microsoft.com/office/officeart/2008/layout/VerticalCurvedList"/>
    <dgm:cxn modelId="{5F39CCB8-2BC3-4899-80D4-BE08AD941CAF}" type="presParOf" srcId="{862786CB-ACB6-4C69-B963-4E41DFCAA8CE}" destId="{74AF1B83-9A8B-41C8-9898-CCD205EA4917}" srcOrd="5" destOrd="0" presId="urn:microsoft.com/office/officeart/2008/layout/VerticalCurvedList"/>
    <dgm:cxn modelId="{36CEB637-77AE-46F0-AA82-9A101482EB15}" type="presParOf" srcId="{862786CB-ACB6-4C69-B963-4E41DFCAA8CE}" destId="{45F8A509-F672-4677-962D-E82B868B7ABD}" srcOrd="6" destOrd="0" presId="urn:microsoft.com/office/officeart/2008/layout/VerticalCurvedList"/>
    <dgm:cxn modelId="{198DA96E-59D4-49BB-8DAC-E20D5C3BE32F}" type="presParOf" srcId="{45F8A509-F672-4677-962D-E82B868B7ABD}" destId="{B1C7DEE4-9842-4120-A979-FC094D176B91}"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A0A3E842-1D85-4662-A3C1-7688AA7B60E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C03D7B-5A2F-4DA6-83E1-1B518CC99662}">
      <dgm:prSet/>
      <dgm:spPr/>
      <dgm:t>
        <a:bodyPr/>
        <a:lstStyle/>
        <a:p>
          <a:pPr rtl="0"/>
          <a:r>
            <a:rPr lang="zh-CN" dirty="0"/>
            <a:t>如果两个子系统之间的关系过于密切，则说明一个子系统的变化会导致另一个子系统变化，这种子系统理解和维护都会比较困难。</a:t>
          </a:r>
        </a:p>
      </dgm:t>
    </dgm:pt>
    <dgm:pt modelId="{F3B16B8A-3D15-4E9E-AA69-0A53443F2B8C}" type="parTrans" cxnId="{C6A43400-70B1-46B8-98D9-34227EE38EA2}">
      <dgm:prSet/>
      <dgm:spPr/>
      <dgm:t>
        <a:bodyPr/>
        <a:lstStyle/>
        <a:p>
          <a:endParaRPr lang="zh-CN" altLang="en-US"/>
        </a:p>
      </dgm:t>
    </dgm:pt>
    <dgm:pt modelId="{084E0102-3045-47A0-80B4-92BD05D4CCBD}" type="sibTrans" cxnId="{C6A43400-70B1-46B8-98D9-34227EE38EA2}">
      <dgm:prSet/>
      <dgm:spPr/>
      <dgm:t>
        <a:bodyPr/>
        <a:lstStyle/>
        <a:p>
          <a:endParaRPr lang="zh-CN" altLang="en-US"/>
        </a:p>
      </dgm:t>
    </dgm:pt>
    <dgm:pt modelId="{FC2773AE-9FD6-4A42-8E8A-8F91D37890FF}">
      <dgm:prSet/>
      <dgm:spPr/>
      <dgm:t>
        <a:bodyPr/>
        <a:lstStyle/>
        <a:p>
          <a:pPr rtl="0"/>
          <a:r>
            <a:rPr lang="zh-CN" dirty="0"/>
            <a:t>解决子系统之间关系过于密切的办法基本上有两个：</a:t>
          </a:r>
        </a:p>
      </dgm:t>
    </dgm:pt>
    <dgm:pt modelId="{60EAC6A3-4EB0-465C-BB86-757165C2C746}" type="parTrans" cxnId="{6ECBEE0E-0116-45F5-86A0-0B05A7090A99}">
      <dgm:prSet/>
      <dgm:spPr/>
      <dgm:t>
        <a:bodyPr/>
        <a:lstStyle/>
        <a:p>
          <a:endParaRPr lang="zh-CN" altLang="en-US"/>
        </a:p>
      </dgm:t>
    </dgm:pt>
    <dgm:pt modelId="{1F42CD20-515E-466A-8FDD-C4C1F67C9E8D}" type="sibTrans" cxnId="{6ECBEE0E-0116-45F5-86A0-0B05A7090A99}">
      <dgm:prSet/>
      <dgm:spPr/>
      <dgm:t>
        <a:bodyPr/>
        <a:lstStyle/>
        <a:p>
          <a:endParaRPr lang="zh-CN" altLang="en-US"/>
        </a:p>
      </dgm:t>
    </dgm:pt>
    <dgm:pt modelId="{E7F822FB-8BC9-4F8C-92F5-71791FE8E7A9}">
      <dgm:prSet custT="1"/>
      <dgm:spPr/>
      <dgm:t>
        <a:bodyPr/>
        <a:lstStyle/>
        <a:p>
          <a:pPr rtl="0"/>
          <a:r>
            <a:rPr lang="zh-CN" altLang="en-US" sz="2400" dirty="0"/>
            <a:t>重新划分子系统，这种方法比较简单，将子系统的粒度减少，或者重新规划子系统的内容，将相互依赖的元素划归到同一个子系统之中；</a:t>
          </a:r>
        </a:p>
      </dgm:t>
    </dgm:pt>
    <dgm:pt modelId="{0682CB6C-0C29-4B73-8107-50AAF95FFCD8}" type="parTrans" cxnId="{5F30C16F-C721-467D-9A96-3F640BF7046B}">
      <dgm:prSet/>
      <dgm:spPr/>
      <dgm:t>
        <a:bodyPr/>
        <a:lstStyle/>
        <a:p>
          <a:endParaRPr lang="zh-CN" altLang="en-US"/>
        </a:p>
      </dgm:t>
    </dgm:pt>
    <dgm:pt modelId="{BD7BE3D4-6AFE-4FB4-86CB-5C020B88B763}" type="sibTrans" cxnId="{5F30C16F-C721-467D-9A96-3F640BF7046B}">
      <dgm:prSet/>
      <dgm:spPr/>
      <dgm:t>
        <a:bodyPr/>
        <a:lstStyle/>
        <a:p>
          <a:endParaRPr lang="zh-CN" altLang="en-US"/>
        </a:p>
      </dgm:t>
    </dgm:pt>
    <dgm:pt modelId="{95847C40-E8A3-44D2-A6F7-442166A78B12}">
      <dgm:prSet custT="1"/>
      <dgm:spPr/>
      <dgm:t>
        <a:bodyPr/>
        <a:lstStyle/>
        <a:p>
          <a:pPr rtl="0"/>
          <a:r>
            <a:rPr lang="zh-CN" sz="2400" dirty="0"/>
            <a:t>定义子系统的接口，将依赖关系定义到接口上</a:t>
          </a:r>
          <a:r>
            <a:rPr lang="en-US" sz="2400" dirty="0"/>
            <a:t>;</a:t>
          </a:r>
          <a:endParaRPr lang="zh-CN" sz="2400" dirty="0"/>
        </a:p>
      </dgm:t>
    </dgm:pt>
    <dgm:pt modelId="{98CFD7B9-611D-4725-8640-3E827517416E}" type="parTrans" cxnId="{208C54A3-D7DF-43E0-9B54-64C734A3BF6A}">
      <dgm:prSet/>
      <dgm:spPr/>
      <dgm:t>
        <a:bodyPr/>
        <a:lstStyle/>
        <a:p>
          <a:endParaRPr lang="zh-CN" altLang="en-US"/>
        </a:p>
      </dgm:t>
    </dgm:pt>
    <dgm:pt modelId="{A53454FF-84FF-426A-A98D-990B27DB9A6B}" type="sibTrans" cxnId="{208C54A3-D7DF-43E0-9B54-64C734A3BF6A}">
      <dgm:prSet/>
      <dgm:spPr/>
      <dgm:t>
        <a:bodyPr/>
        <a:lstStyle/>
        <a:p>
          <a:endParaRPr lang="zh-CN" altLang="en-US"/>
        </a:p>
      </dgm:t>
    </dgm:pt>
    <dgm:pt modelId="{6FF6EBA6-81F7-45AF-9DD4-786CE3199C9D}" type="pres">
      <dgm:prSet presAssocID="{A0A3E842-1D85-4662-A3C1-7688AA7B60EB}" presName="linear" presStyleCnt="0">
        <dgm:presLayoutVars>
          <dgm:animLvl val="lvl"/>
          <dgm:resizeHandles val="exact"/>
        </dgm:presLayoutVars>
      </dgm:prSet>
      <dgm:spPr/>
    </dgm:pt>
    <dgm:pt modelId="{9BE13FF5-A5B4-47DB-89D0-CC676BB805AF}" type="pres">
      <dgm:prSet presAssocID="{D9C03D7B-5A2F-4DA6-83E1-1B518CC99662}" presName="parentText" presStyleLbl="node1" presStyleIdx="0" presStyleCnt="2">
        <dgm:presLayoutVars>
          <dgm:chMax val="0"/>
          <dgm:bulletEnabled val="1"/>
        </dgm:presLayoutVars>
      </dgm:prSet>
      <dgm:spPr/>
    </dgm:pt>
    <dgm:pt modelId="{1D88DCD2-3D8B-46E4-9234-2437443505B4}" type="pres">
      <dgm:prSet presAssocID="{084E0102-3045-47A0-80B4-92BD05D4CCBD}" presName="spacer" presStyleCnt="0"/>
      <dgm:spPr/>
    </dgm:pt>
    <dgm:pt modelId="{CD442F96-EF36-47BA-BEA3-2D2758F2CA0D}" type="pres">
      <dgm:prSet presAssocID="{FC2773AE-9FD6-4A42-8E8A-8F91D37890FF}" presName="parentText" presStyleLbl="node1" presStyleIdx="1" presStyleCnt="2">
        <dgm:presLayoutVars>
          <dgm:chMax val="0"/>
          <dgm:bulletEnabled val="1"/>
        </dgm:presLayoutVars>
      </dgm:prSet>
      <dgm:spPr/>
    </dgm:pt>
    <dgm:pt modelId="{B8FF03AE-957B-45A5-A13F-6D65A08D43F7}" type="pres">
      <dgm:prSet presAssocID="{FC2773AE-9FD6-4A42-8E8A-8F91D37890FF}" presName="childText" presStyleLbl="revTx" presStyleIdx="0" presStyleCnt="1">
        <dgm:presLayoutVars>
          <dgm:bulletEnabled val="1"/>
        </dgm:presLayoutVars>
      </dgm:prSet>
      <dgm:spPr/>
    </dgm:pt>
  </dgm:ptLst>
  <dgm:cxnLst>
    <dgm:cxn modelId="{C6A43400-70B1-46B8-98D9-34227EE38EA2}" srcId="{A0A3E842-1D85-4662-A3C1-7688AA7B60EB}" destId="{D9C03D7B-5A2F-4DA6-83E1-1B518CC99662}" srcOrd="0" destOrd="0" parTransId="{F3B16B8A-3D15-4E9E-AA69-0A53443F2B8C}" sibTransId="{084E0102-3045-47A0-80B4-92BD05D4CCBD}"/>
    <dgm:cxn modelId="{6ECBEE0E-0116-45F5-86A0-0B05A7090A99}" srcId="{A0A3E842-1D85-4662-A3C1-7688AA7B60EB}" destId="{FC2773AE-9FD6-4A42-8E8A-8F91D37890FF}" srcOrd="1" destOrd="0" parTransId="{60EAC6A3-4EB0-465C-BB86-757165C2C746}" sibTransId="{1F42CD20-515E-466A-8FDD-C4C1F67C9E8D}"/>
    <dgm:cxn modelId="{AFDC383A-E2B0-4103-BAB6-6E8E5BE819F0}" type="presOf" srcId="{D9C03D7B-5A2F-4DA6-83E1-1B518CC99662}" destId="{9BE13FF5-A5B4-47DB-89D0-CC676BB805AF}" srcOrd="0" destOrd="0" presId="urn:microsoft.com/office/officeart/2005/8/layout/vList2"/>
    <dgm:cxn modelId="{95A9534F-B5D9-490C-B474-C0ACE48673E9}" type="presOf" srcId="{E7F822FB-8BC9-4F8C-92F5-71791FE8E7A9}" destId="{B8FF03AE-957B-45A5-A13F-6D65A08D43F7}" srcOrd="0" destOrd="0" presId="urn:microsoft.com/office/officeart/2005/8/layout/vList2"/>
    <dgm:cxn modelId="{5F30C16F-C721-467D-9A96-3F640BF7046B}" srcId="{FC2773AE-9FD6-4A42-8E8A-8F91D37890FF}" destId="{E7F822FB-8BC9-4F8C-92F5-71791FE8E7A9}" srcOrd="0" destOrd="0" parTransId="{0682CB6C-0C29-4B73-8107-50AAF95FFCD8}" sibTransId="{BD7BE3D4-6AFE-4FB4-86CB-5C020B88B763}"/>
    <dgm:cxn modelId="{0E68C99A-E7F6-4C7A-8DA7-F963E28E2A42}" type="presOf" srcId="{FC2773AE-9FD6-4A42-8E8A-8F91D37890FF}" destId="{CD442F96-EF36-47BA-BEA3-2D2758F2CA0D}" srcOrd="0" destOrd="0" presId="urn:microsoft.com/office/officeart/2005/8/layout/vList2"/>
    <dgm:cxn modelId="{9711369D-1964-4DA6-BB9C-B337BFBFADE2}" type="presOf" srcId="{A0A3E842-1D85-4662-A3C1-7688AA7B60EB}" destId="{6FF6EBA6-81F7-45AF-9DD4-786CE3199C9D}" srcOrd="0" destOrd="0" presId="urn:microsoft.com/office/officeart/2005/8/layout/vList2"/>
    <dgm:cxn modelId="{208C54A3-D7DF-43E0-9B54-64C734A3BF6A}" srcId="{FC2773AE-9FD6-4A42-8E8A-8F91D37890FF}" destId="{95847C40-E8A3-44D2-A6F7-442166A78B12}" srcOrd="1" destOrd="0" parTransId="{98CFD7B9-611D-4725-8640-3E827517416E}" sibTransId="{A53454FF-84FF-426A-A98D-990B27DB9A6B}"/>
    <dgm:cxn modelId="{86317CDC-A85D-44F7-AABD-48F41315D410}" type="presOf" srcId="{95847C40-E8A3-44D2-A6F7-442166A78B12}" destId="{B8FF03AE-957B-45A5-A13F-6D65A08D43F7}" srcOrd="0" destOrd="1" presId="urn:microsoft.com/office/officeart/2005/8/layout/vList2"/>
    <dgm:cxn modelId="{4CAF2EC2-F5CC-4428-959B-5C83B7D0FC5E}" type="presParOf" srcId="{6FF6EBA6-81F7-45AF-9DD4-786CE3199C9D}" destId="{9BE13FF5-A5B4-47DB-89D0-CC676BB805AF}" srcOrd="0" destOrd="0" presId="urn:microsoft.com/office/officeart/2005/8/layout/vList2"/>
    <dgm:cxn modelId="{1523784F-7DD1-4823-8F1E-0089D383E699}" type="presParOf" srcId="{6FF6EBA6-81F7-45AF-9DD4-786CE3199C9D}" destId="{1D88DCD2-3D8B-46E4-9234-2437443505B4}" srcOrd="1" destOrd="0" presId="urn:microsoft.com/office/officeart/2005/8/layout/vList2"/>
    <dgm:cxn modelId="{CB45CC4D-42F9-4111-A498-0323B754BD9D}" type="presParOf" srcId="{6FF6EBA6-81F7-45AF-9DD4-786CE3199C9D}" destId="{CD442F96-EF36-47BA-BEA3-2D2758F2CA0D}" srcOrd="2" destOrd="0" presId="urn:microsoft.com/office/officeart/2005/8/layout/vList2"/>
    <dgm:cxn modelId="{CC2D8CF9-273A-4661-894A-29935E8A9EF6}" type="presParOf" srcId="{6FF6EBA6-81F7-45AF-9DD4-786CE3199C9D}" destId="{B8FF03AE-957B-45A5-A13F-6D65A08D43F7}"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A70E830B-307D-42C0-9EC6-2C055AE029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6AA1C3-EB58-4E68-B813-64A74E7386F4}">
      <dgm:prSet/>
      <dgm:spPr/>
      <dgm:t>
        <a:bodyPr/>
        <a:lstStyle/>
        <a:p>
          <a:pPr rtl="0"/>
          <a:r>
            <a:rPr lang="en-US" dirty="0"/>
            <a:t>3</a:t>
          </a:r>
          <a:r>
            <a:rPr lang="zh-CN" dirty="0"/>
            <a:t>）定义子系统的接口</a:t>
          </a:r>
          <a:endParaRPr lang="en-US" altLang="zh-CN" dirty="0"/>
        </a:p>
      </dgm:t>
    </dgm:pt>
    <dgm:pt modelId="{D0DF757C-9C30-4D5A-8DA6-20C2F136DC8F}" type="parTrans" cxnId="{C3BDBE4B-D44B-46F2-85FE-0CA3B6EB60BA}">
      <dgm:prSet/>
      <dgm:spPr/>
      <dgm:t>
        <a:bodyPr/>
        <a:lstStyle/>
        <a:p>
          <a:endParaRPr lang="zh-CN" altLang="en-US"/>
        </a:p>
      </dgm:t>
    </dgm:pt>
    <dgm:pt modelId="{4B20A361-2EDE-4DD1-908D-A1FFA07439FC}" type="sibTrans" cxnId="{C3BDBE4B-D44B-46F2-85FE-0CA3B6EB60BA}">
      <dgm:prSet/>
      <dgm:spPr/>
      <dgm:t>
        <a:bodyPr/>
        <a:lstStyle/>
        <a:p>
          <a:endParaRPr lang="zh-CN" altLang="en-US"/>
        </a:p>
      </dgm:t>
    </dgm:pt>
    <dgm:pt modelId="{021F470E-6094-4405-A76A-99AA8BB03ADD}">
      <dgm:prSet/>
      <dgm:spPr/>
      <dgm:t>
        <a:bodyPr/>
        <a:lstStyle/>
        <a:p>
          <a:pPr rtl="0"/>
          <a:r>
            <a:rPr lang="zh-CN" dirty="0"/>
            <a:t>每个子系统的接口上定义了若干操作，体现了子系统的功能，而功能的具体实现方法应该是隐藏的，其他子系统只能通过接口间接地享受这个子系统提供的服务，不能直接操作它。</a:t>
          </a:r>
        </a:p>
      </dgm:t>
    </dgm:pt>
    <dgm:pt modelId="{B5F7FAF7-4E4E-4CEB-984A-914303A8A73C}" type="parTrans" cxnId="{405ADE21-FAEF-4262-91B8-90591DAA613D}">
      <dgm:prSet/>
      <dgm:spPr/>
      <dgm:t>
        <a:bodyPr/>
        <a:lstStyle/>
        <a:p>
          <a:endParaRPr lang="zh-CN" altLang="en-US"/>
        </a:p>
      </dgm:t>
    </dgm:pt>
    <dgm:pt modelId="{AA457CFD-3E98-4D8D-8D11-972CA9CE741C}" type="sibTrans" cxnId="{405ADE21-FAEF-4262-91B8-90591DAA613D}">
      <dgm:prSet/>
      <dgm:spPr/>
      <dgm:t>
        <a:bodyPr/>
        <a:lstStyle/>
        <a:p>
          <a:endParaRPr lang="zh-CN" altLang="en-US"/>
        </a:p>
      </dgm:t>
    </dgm:pt>
    <dgm:pt modelId="{A08AD330-744D-49EB-8B68-48BC9ECB2B32}" type="pres">
      <dgm:prSet presAssocID="{A70E830B-307D-42C0-9EC6-2C055AE029FE}" presName="linear" presStyleCnt="0">
        <dgm:presLayoutVars>
          <dgm:animLvl val="lvl"/>
          <dgm:resizeHandles val="exact"/>
        </dgm:presLayoutVars>
      </dgm:prSet>
      <dgm:spPr/>
    </dgm:pt>
    <dgm:pt modelId="{55A4270B-9CE9-4E72-8D68-506BA59E32D5}" type="pres">
      <dgm:prSet presAssocID="{996AA1C3-EB58-4E68-B813-64A74E7386F4}" presName="parentText" presStyleLbl="node1" presStyleIdx="0" presStyleCnt="1">
        <dgm:presLayoutVars>
          <dgm:chMax val="0"/>
          <dgm:bulletEnabled val="1"/>
        </dgm:presLayoutVars>
      </dgm:prSet>
      <dgm:spPr/>
    </dgm:pt>
    <dgm:pt modelId="{D6498DC2-108A-46A3-8A53-6C1379F11FF3}" type="pres">
      <dgm:prSet presAssocID="{996AA1C3-EB58-4E68-B813-64A74E7386F4}" presName="childText" presStyleLbl="revTx" presStyleIdx="0" presStyleCnt="1">
        <dgm:presLayoutVars>
          <dgm:bulletEnabled val="1"/>
        </dgm:presLayoutVars>
      </dgm:prSet>
      <dgm:spPr/>
    </dgm:pt>
  </dgm:ptLst>
  <dgm:cxnLst>
    <dgm:cxn modelId="{37882811-3113-4698-9752-5DF3E2949DA6}" type="presOf" srcId="{A70E830B-307D-42C0-9EC6-2C055AE029FE}" destId="{A08AD330-744D-49EB-8B68-48BC9ECB2B32}" srcOrd="0" destOrd="0" presId="urn:microsoft.com/office/officeart/2005/8/layout/vList2"/>
    <dgm:cxn modelId="{405ADE21-FAEF-4262-91B8-90591DAA613D}" srcId="{996AA1C3-EB58-4E68-B813-64A74E7386F4}" destId="{021F470E-6094-4405-A76A-99AA8BB03ADD}" srcOrd="0" destOrd="0" parTransId="{B5F7FAF7-4E4E-4CEB-984A-914303A8A73C}" sibTransId="{AA457CFD-3E98-4D8D-8D11-972CA9CE741C}"/>
    <dgm:cxn modelId="{796C065C-E972-4226-8E89-7F59F63A6B7B}" type="presOf" srcId="{021F470E-6094-4405-A76A-99AA8BB03ADD}" destId="{D6498DC2-108A-46A3-8A53-6C1379F11FF3}" srcOrd="0" destOrd="0" presId="urn:microsoft.com/office/officeart/2005/8/layout/vList2"/>
    <dgm:cxn modelId="{C3BDBE4B-D44B-46F2-85FE-0CA3B6EB60BA}" srcId="{A70E830B-307D-42C0-9EC6-2C055AE029FE}" destId="{996AA1C3-EB58-4E68-B813-64A74E7386F4}" srcOrd="0" destOrd="0" parTransId="{D0DF757C-9C30-4D5A-8DA6-20C2F136DC8F}" sibTransId="{4B20A361-2EDE-4DD1-908D-A1FFA07439FC}"/>
    <dgm:cxn modelId="{E19C58DC-F7B7-41C6-952B-24B9B8E18595}" type="presOf" srcId="{996AA1C3-EB58-4E68-B813-64A74E7386F4}" destId="{55A4270B-9CE9-4E72-8D68-506BA59E32D5}" srcOrd="0" destOrd="0" presId="urn:microsoft.com/office/officeart/2005/8/layout/vList2"/>
    <dgm:cxn modelId="{29910FEE-C2B8-4B1F-AEEE-AD00A6F02BBA}" type="presParOf" srcId="{A08AD330-744D-49EB-8B68-48BC9ECB2B32}" destId="{55A4270B-9CE9-4E72-8D68-506BA59E32D5}" srcOrd="0" destOrd="0" presId="urn:microsoft.com/office/officeart/2005/8/layout/vList2"/>
    <dgm:cxn modelId="{56B4B786-9D0B-4029-96FF-0E518516837E}" type="presParOf" srcId="{A08AD330-744D-49EB-8B68-48BC9ECB2B32}" destId="{D6498DC2-108A-46A3-8A53-6C1379F11FF3}"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AD0E51B9-79A0-4358-A76D-E06BA499ABA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4D5616-2778-45C6-B33F-0408C4E4B151}">
      <dgm:prSet custT="1"/>
      <dgm:spPr/>
      <dgm:t>
        <a:bodyPr/>
        <a:lstStyle/>
        <a:p>
          <a:pPr rtl="0"/>
          <a:r>
            <a:rPr lang="zh-CN" altLang="en-US" sz="2400" dirty="0"/>
            <a:t>分析阶段定义了整个系统的非功能需求，在设计阶段要研究这些需求，设计出可行的方案。</a:t>
          </a:r>
        </a:p>
      </dgm:t>
    </dgm:pt>
    <dgm:pt modelId="{5746705A-D496-448E-8C3F-AE752843ECFB}" type="parTrans" cxnId="{E0857CBD-2620-49AB-81F4-57FE6FF9A931}">
      <dgm:prSet/>
      <dgm:spPr/>
      <dgm:t>
        <a:bodyPr/>
        <a:lstStyle/>
        <a:p>
          <a:endParaRPr lang="zh-CN" altLang="en-US" sz="3600"/>
        </a:p>
      </dgm:t>
    </dgm:pt>
    <dgm:pt modelId="{D5273CEE-D308-422A-9717-6B5CD4A48746}" type="sibTrans" cxnId="{E0857CBD-2620-49AB-81F4-57FE6FF9A931}">
      <dgm:prSet/>
      <dgm:spPr/>
      <dgm:t>
        <a:bodyPr/>
        <a:lstStyle/>
        <a:p>
          <a:endParaRPr lang="zh-CN" altLang="en-US" sz="3600"/>
        </a:p>
      </dgm:t>
    </dgm:pt>
    <dgm:pt modelId="{56962627-8044-44E9-8331-1B1944565DF3}">
      <dgm:prSet custT="1"/>
      <dgm:spPr/>
      <dgm:t>
        <a:bodyPr/>
        <a:lstStyle/>
        <a:p>
          <a:pPr rtl="0"/>
          <a:r>
            <a:rPr lang="zh-CN" altLang="en-US" sz="2000" dirty="0"/>
            <a:t>系统的安全性、错误监测和故障恢复、可移植性和通用性等等。</a:t>
          </a:r>
        </a:p>
      </dgm:t>
    </dgm:pt>
    <dgm:pt modelId="{83FC11A3-C9AD-4FED-AB18-C3F928832AF3}" type="parTrans" cxnId="{3C332E9C-38FF-4964-9907-06B852033CEB}">
      <dgm:prSet/>
      <dgm:spPr/>
      <dgm:t>
        <a:bodyPr/>
        <a:lstStyle/>
        <a:p>
          <a:endParaRPr lang="zh-CN" altLang="en-US" sz="3600"/>
        </a:p>
      </dgm:t>
    </dgm:pt>
    <dgm:pt modelId="{01797E59-DEC2-4F2C-AE1E-FD91779659A4}" type="sibTrans" cxnId="{3C332E9C-38FF-4964-9907-06B852033CEB}">
      <dgm:prSet/>
      <dgm:spPr/>
      <dgm:t>
        <a:bodyPr/>
        <a:lstStyle/>
        <a:p>
          <a:endParaRPr lang="zh-CN" altLang="en-US" sz="3600"/>
        </a:p>
      </dgm:t>
    </dgm:pt>
    <dgm:pt modelId="{476673E3-2049-430E-867F-8E036A9FF344}">
      <dgm:prSet custT="1"/>
      <dgm:spPr/>
      <dgm:t>
        <a:bodyPr/>
        <a:lstStyle/>
        <a:p>
          <a:pPr rtl="0"/>
          <a:r>
            <a:rPr lang="zh-CN" altLang="en-US" sz="2400" dirty="0"/>
            <a:t>具有共性的非功能需求一般设计在中间层和通用应用层，目的是充分利用已有构件，减少重新开发的工作量。</a:t>
          </a:r>
        </a:p>
      </dgm:t>
    </dgm:pt>
    <dgm:pt modelId="{CA8694EB-A67E-409D-A3EC-459BDAA8FDB7}" type="parTrans" cxnId="{BEE2A481-BACD-4571-8CA1-9E2BE09140BA}">
      <dgm:prSet/>
      <dgm:spPr/>
      <dgm:t>
        <a:bodyPr/>
        <a:lstStyle/>
        <a:p>
          <a:endParaRPr lang="zh-CN" altLang="en-US" sz="3600"/>
        </a:p>
      </dgm:t>
    </dgm:pt>
    <dgm:pt modelId="{C7B910E1-0C75-4F87-AF4D-E7CC3514B540}" type="sibTrans" cxnId="{BEE2A481-BACD-4571-8CA1-9E2BE09140BA}">
      <dgm:prSet/>
      <dgm:spPr/>
      <dgm:t>
        <a:bodyPr/>
        <a:lstStyle/>
        <a:p>
          <a:endParaRPr lang="zh-CN" altLang="en-US" sz="3600"/>
        </a:p>
      </dgm:t>
    </dgm:pt>
    <dgm:pt modelId="{B140E7C1-5C6D-406F-B15D-C6BC9D32E29C}">
      <dgm:prSet custT="1"/>
      <dgm:spPr/>
      <dgm:t>
        <a:bodyPr/>
        <a:lstStyle/>
        <a:p>
          <a:pPr rtl="0"/>
          <a:r>
            <a:rPr lang="zh-CN" altLang="en-US" sz="2400" dirty="0"/>
            <a:t>非功能需求包括：</a:t>
          </a:r>
        </a:p>
      </dgm:t>
    </dgm:pt>
    <dgm:pt modelId="{3DD9BF23-633B-4DBD-8D4D-5BBFDD637077}" type="parTrans" cxnId="{7C14869A-C667-4CA5-AF0E-90E4A4583C7D}">
      <dgm:prSet/>
      <dgm:spPr/>
      <dgm:t>
        <a:bodyPr/>
        <a:lstStyle/>
        <a:p>
          <a:endParaRPr lang="zh-CN" altLang="en-US" sz="2400"/>
        </a:p>
      </dgm:t>
    </dgm:pt>
    <dgm:pt modelId="{097ACE69-65E6-449D-BAD7-4CA12448830B}" type="sibTrans" cxnId="{7C14869A-C667-4CA5-AF0E-90E4A4583C7D}">
      <dgm:prSet/>
      <dgm:spPr/>
      <dgm:t>
        <a:bodyPr/>
        <a:lstStyle/>
        <a:p>
          <a:endParaRPr lang="zh-CN" altLang="en-US" sz="2400"/>
        </a:p>
      </dgm:t>
    </dgm:pt>
    <dgm:pt modelId="{F38B67F3-3F47-4F47-92C3-485EBAEAAFEC}" type="pres">
      <dgm:prSet presAssocID="{AD0E51B9-79A0-4358-A76D-E06BA499ABA5}" presName="linear" presStyleCnt="0">
        <dgm:presLayoutVars>
          <dgm:animLvl val="lvl"/>
          <dgm:resizeHandles val="exact"/>
        </dgm:presLayoutVars>
      </dgm:prSet>
      <dgm:spPr/>
    </dgm:pt>
    <dgm:pt modelId="{017A590F-1F12-47E4-A4D6-4B3B62DC3F1E}" type="pres">
      <dgm:prSet presAssocID="{6F4D5616-2778-45C6-B33F-0408C4E4B151}" presName="parentText" presStyleLbl="node1" presStyleIdx="0" presStyleCnt="3">
        <dgm:presLayoutVars>
          <dgm:chMax val="0"/>
          <dgm:bulletEnabled val="1"/>
        </dgm:presLayoutVars>
      </dgm:prSet>
      <dgm:spPr/>
    </dgm:pt>
    <dgm:pt modelId="{B7870842-59E3-4A9D-886A-C8CE12A1218C}" type="pres">
      <dgm:prSet presAssocID="{D5273CEE-D308-422A-9717-6B5CD4A48746}" presName="spacer" presStyleCnt="0"/>
      <dgm:spPr/>
    </dgm:pt>
    <dgm:pt modelId="{41DB8119-B68D-493E-A7A6-CD9350D96E07}" type="pres">
      <dgm:prSet presAssocID="{B140E7C1-5C6D-406F-B15D-C6BC9D32E29C}" presName="parentText" presStyleLbl="node1" presStyleIdx="1" presStyleCnt="3">
        <dgm:presLayoutVars>
          <dgm:chMax val="0"/>
          <dgm:bulletEnabled val="1"/>
        </dgm:presLayoutVars>
      </dgm:prSet>
      <dgm:spPr/>
    </dgm:pt>
    <dgm:pt modelId="{A1874D30-5A05-4F50-BE86-7E8AF3B1F87F}" type="pres">
      <dgm:prSet presAssocID="{B140E7C1-5C6D-406F-B15D-C6BC9D32E29C}" presName="childText" presStyleLbl="revTx" presStyleIdx="0" presStyleCnt="1">
        <dgm:presLayoutVars>
          <dgm:bulletEnabled val="1"/>
        </dgm:presLayoutVars>
      </dgm:prSet>
      <dgm:spPr/>
    </dgm:pt>
    <dgm:pt modelId="{7F5FC53C-979F-44AB-91E0-53C6D53C9379}" type="pres">
      <dgm:prSet presAssocID="{476673E3-2049-430E-867F-8E036A9FF344}" presName="parentText" presStyleLbl="node1" presStyleIdx="2" presStyleCnt="3">
        <dgm:presLayoutVars>
          <dgm:chMax val="0"/>
          <dgm:bulletEnabled val="1"/>
        </dgm:presLayoutVars>
      </dgm:prSet>
      <dgm:spPr/>
    </dgm:pt>
  </dgm:ptLst>
  <dgm:cxnLst>
    <dgm:cxn modelId="{CAA93917-E130-4770-95B3-B1F2C4D11038}" type="presOf" srcId="{6F4D5616-2778-45C6-B33F-0408C4E4B151}" destId="{017A590F-1F12-47E4-A4D6-4B3B62DC3F1E}" srcOrd="0" destOrd="0" presId="urn:microsoft.com/office/officeart/2005/8/layout/vList2"/>
    <dgm:cxn modelId="{BEE2A481-BACD-4571-8CA1-9E2BE09140BA}" srcId="{AD0E51B9-79A0-4358-A76D-E06BA499ABA5}" destId="{476673E3-2049-430E-867F-8E036A9FF344}" srcOrd="2" destOrd="0" parTransId="{CA8694EB-A67E-409D-A3EC-459BDAA8FDB7}" sibTransId="{C7B910E1-0C75-4F87-AF4D-E7CC3514B540}"/>
    <dgm:cxn modelId="{115E5893-5B98-4370-8597-41AF35605DF3}" type="presOf" srcId="{476673E3-2049-430E-867F-8E036A9FF344}" destId="{7F5FC53C-979F-44AB-91E0-53C6D53C9379}" srcOrd="0" destOrd="0" presId="urn:microsoft.com/office/officeart/2005/8/layout/vList2"/>
    <dgm:cxn modelId="{7C14869A-C667-4CA5-AF0E-90E4A4583C7D}" srcId="{AD0E51B9-79A0-4358-A76D-E06BA499ABA5}" destId="{B140E7C1-5C6D-406F-B15D-C6BC9D32E29C}" srcOrd="1" destOrd="0" parTransId="{3DD9BF23-633B-4DBD-8D4D-5BBFDD637077}" sibTransId="{097ACE69-65E6-449D-BAD7-4CA12448830B}"/>
    <dgm:cxn modelId="{3C332E9C-38FF-4964-9907-06B852033CEB}" srcId="{B140E7C1-5C6D-406F-B15D-C6BC9D32E29C}" destId="{56962627-8044-44E9-8331-1B1944565DF3}" srcOrd="0" destOrd="0" parTransId="{83FC11A3-C9AD-4FED-AB18-C3F928832AF3}" sibTransId="{01797E59-DEC2-4F2C-AE1E-FD91779659A4}"/>
    <dgm:cxn modelId="{5ADF21B4-A28D-43A5-A622-ADEFD07ACA96}" type="presOf" srcId="{B140E7C1-5C6D-406F-B15D-C6BC9D32E29C}" destId="{41DB8119-B68D-493E-A7A6-CD9350D96E07}" srcOrd="0" destOrd="0" presId="urn:microsoft.com/office/officeart/2005/8/layout/vList2"/>
    <dgm:cxn modelId="{1CB840B7-4E95-462C-911C-82657CC0D306}" type="presOf" srcId="{56962627-8044-44E9-8331-1B1944565DF3}" destId="{A1874D30-5A05-4F50-BE86-7E8AF3B1F87F}" srcOrd="0" destOrd="0" presId="urn:microsoft.com/office/officeart/2005/8/layout/vList2"/>
    <dgm:cxn modelId="{E0857CBD-2620-49AB-81F4-57FE6FF9A931}" srcId="{AD0E51B9-79A0-4358-A76D-E06BA499ABA5}" destId="{6F4D5616-2778-45C6-B33F-0408C4E4B151}" srcOrd="0" destOrd="0" parTransId="{5746705A-D496-448E-8C3F-AE752843ECFB}" sibTransId="{D5273CEE-D308-422A-9717-6B5CD4A48746}"/>
    <dgm:cxn modelId="{E5C705CA-27F5-4E42-BFAF-5E9F65008917}" type="presOf" srcId="{AD0E51B9-79A0-4358-A76D-E06BA499ABA5}" destId="{F38B67F3-3F47-4F47-92C3-485EBAEAAFEC}" srcOrd="0" destOrd="0" presId="urn:microsoft.com/office/officeart/2005/8/layout/vList2"/>
    <dgm:cxn modelId="{B9317481-1B7D-41CF-82D1-05AEABEDE51C}" type="presParOf" srcId="{F38B67F3-3F47-4F47-92C3-485EBAEAAFEC}" destId="{017A590F-1F12-47E4-A4D6-4B3B62DC3F1E}" srcOrd="0" destOrd="0" presId="urn:microsoft.com/office/officeart/2005/8/layout/vList2"/>
    <dgm:cxn modelId="{97291BAE-317F-4FAC-A832-1DB0D6ED1DE2}" type="presParOf" srcId="{F38B67F3-3F47-4F47-92C3-485EBAEAAFEC}" destId="{B7870842-59E3-4A9D-886A-C8CE12A1218C}" srcOrd="1" destOrd="0" presId="urn:microsoft.com/office/officeart/2005/8/layout/vList2"/>
    <dgm:cxn modelId="{2DB8D32E-DFFB-402D-ADA2-A9445CBFA196}" type="presParOf" srcId="{F38B67F3-3F47-4F47-92C3-485EBAEAAFEC}" destId="{41DB8119-B68D-493E-A7A6-CD9350D96E07}" srcOrd="2" destOrd="0" presId="urn:microsoft.com/office/officeart/2005/8/layout/vList2"/>
    <dgm:cxn modelId="{86B3B1EE-C370-4E83-A50A-C1A0AD484309}" type="presParOf" srcId="{F38B67F3-3F47-4F47-92C3-485EBAEAAFEC}" destId="{A1874D30-5A05-4F50-BE86-7E8AF3B1F87F}" srcOrd="3" destOrd="0" presId="urn:microsoft.com/office/officeart/2005/8/layout/vList2"/>
    <dgm:cxn modelId="{73DBE3B9-6487-4CF7-BA9D-D77D00378ABA}" type="presParOf" srcId="{F38B67F3-3F47-4F47-92C3-485EBAEAAFEC}" destId="{7F5FC53C-979F-44AB-91E0-53C6D53C9379}" srcOrd="4"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A9EA322E-45E8-4C68-BB10-C66E069BB74D}"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A07F938-316C-4C0B-BF0F-F1CACEA5A852}">
      <dgm:prSet/>
      <dgm:spPr/>
      <dgm:t>
        <a:bodyPr/>
        <a:lstStyle/>
        <a:p>
          <a:pPr rtl="0"/>
          <a:r>
            <a:rPr lang="zh-CN" dirty="0"/>
            <a:t>根据分析阶段产生的高层类图和交互图，由用例设计师研究已有的类，将它们分配到相应的用例中。</a:t>
          </a:r>
        </a:p>
      </dgm:t>
    </dgm:pt>
    <dgm:pt modelId="{27875021-5154-4A91-9C73-D3CA129FA0C1}" type="parTrans" cxnId="{BC025C20-F191-4397-9E1F-8B61A0E7444B}">
      <dgm:prSet/>
      <dgm:spPr/>
      <dgm:t>
        <a:bodyPr/>
        <a:lstStyle/>
        <a:p>
          <a:endParaRPr lang="zh-CN" altLang="en-US"/>
        </a:p>
      </dgm:t>
    </dgm:pt>
    <dgm:pt modelId="{90A102B3-277E-46DD-85A6-DD3C986DD3E6}" type="sibTrans" cxnId="{BC025C20-F191-4397-9E1F-8B61A0E7444B}">
      <dgm:prSet/>
      <dgm:spPr/>
      <dgm:t>
        <a:bodyPr/>
        <a:lstStyle/>
        <a:p>
          <a:endParaRPr lang="zh-CN" altLang="en-US"/>
        </a:p>
      </dgm:t>
    </dgm:pt>
    <dgm:pt modelId="{F3096CD9-780C-45C6-921C-6C20511BCC3A}">
      <dgm:prSet/>
      <dgm:spPr/>
      <dgm:t>
        <a:bodyPr/>
        <a:lstStyle/>
        <a:p>
          <a:pPr rtl="0"/>
          <a:r>
            <a:rPr lang="zh-CN" dirty="0"/>
            <a:t>检查每个用例功能，依靠当前的类能否实现，同时检查每个用例的特殊需求是否有合适的类来实现。</a:t>
          </a:r>
        </a:p>
      </dgm:t>
    </dgm:pt>
    <dgm:pt modelId="{86242B57-F349-4C8B-A121-D39A793FA288}" type="parTrans" cxnId="{B4C4A0E6-032E-4EA9-AE2D-7FD10E27EEF6}">
      <dgm:prSet/>
      <dgm:spPr/>
      <dgm:t>
        <a:bodyPr/>
        <a:lstStyle/>
        <a:p>
          <a:endParaRPr lang="zh-CN" altLang="en-US"/>
        </a:p>
      </dgm:t>
    </dgm:pt>
    <dgm:pt modelId="{0A944FE6-A76A-4273-B88F-D065CBE8F5EB}" type="sibTrans" cxnId="{B4C4A0E6-032E-4EA9-AE2D-7FD10E27EEF6}">
      <dgm:prSet/>
      <dgm:spPr/>
      <dgm:t>
        <a:bodyPr/>
        <a:lstStyle/>
        <a:p>
          <a:endParaRPr lang="zh-CN" altLang="en-US"/>
        </a:p>
      </dgm:t>
    </dgm:pt>
    <dgm:pt modelId="{A5AFCA34-AB0E-41F6-AF73-E3F651BA8CEF}">
      <dgm:prSet/>
      <dgm:spPr/>
      <dgm:t>
        <a:bodyPr/>
        <a:lstStyle/>
        <a:p>
          <a:pPr rtl="0"/>
          <a:r>
            <a:rPr lang="zh-CN" dirty="0"/>
            <a:t>细化每个用例的类图，描述实现用例的类及其类之间的相互关系，其中的通用类和关键类可用粗线框区分，这些类将作为项目经理检查项目时的重点。</a:t>
          </a:r>
        </a:p>
      </dgm:t>
    </dgm:pt>
    <dgm:pt modelId="{313757E4-9812-42FD-BA8D-6D82E30C9DB7}" type="parTrans" cxnId="{129E60B0-C343-42F7-A2E9-996E0F6FF006}">
      <dgm:prSet/>
      <dgm:spPr/>
      <dgm:t>
        <a:bodyPr/>
        <a:lstStyle/>
        <a:p>
          <a:endParaRPr lang="zh-CN" altLang="en-US"/>
        </a:p>
      </dgm:t>
    </dgm:pt>
    <dgm:pt modelId="{6AE95A0A-C389-447D-943D-F6F27BB26EAF}" type="sibTrans" cxnId="{129E60B0-C343-42F7-A2E9-996E0F6FF006}">
      <dgm:prSet/>
      <dgm:spPr/>
      <dgm:t>
        <a:bodyPr/>
        <a:lstStyle/>
        <a:p>
          <a:endParaRPr lang="zh-CN" altLang="en-US"/>
        </a:p>
      </dgm:t>
    </dgm:pt>
    <dgm:pt modelId="{6D3BB1F2-ECE3-4862-B39B-2CA1D277ED16}" type="pres">
      <dgm:prSet presAssocID="{A9EA322E-45E8-4C68-BB10-C66E069BB74D}" presName="Name0" presStyleCnt="0">
        <dgm:presLayoutVars>
          <dgm:chMax val="7"/>
          <dgm:chPref val="7"/>
          <dgm:dir/>
        </dgm:presLayoutVars>
      </dgm:prSet>
      <dgm:spPr/>
    </dgm:pt>
    <dgm:pt modelId="{1B51D361-DD84-40FA-A2C9-1ABBCFB8FAA6}" type="pres">
      <dgm:prSet presAssocID="{A9EA322E-45E8-4C68-BB10-C66E069BB74D}" presName="Name1" presStyleCnt="0"/>
      <dgm:spPr/>
    </dgm:pt>
    <dgm:pt modelId="{8E8E5809-F921-447B-A626-707A2C1BC6B8}" type="pres">
      <dgm:prSet presAssocID="{A9EA322E-45E8-4C68-BB10-C66E069BB74D}" presName="cycle" presStyleCnt="0"/>
      <dgm:spPr/>
    </dgm:pt>
    <dgm:pt modelId="{69009ED5-19A7-4E87-AD5E-DB31776F4D4C}" type="pres">
      <dgm:prSet presAssocID="{A9EA322E-45E8-4C68-BB10-C66E069BB74D}" presName="srcNode" presStyleLbl="node1" presStyleIdx="0" presStyleCnt="3"/>
      <dgm:spPr/>
    </dgm:pt>
    <dgm:pt modelId="{2BFBCE7A-686B-4F0F-B142-43352A084B10}" type="pres">
      <dgm:prSet presAssocID="{A9EA322E-45E8-4C68-BB10-C66E069BB74D}" presName="conn" presStyleLbl="parChTrans1D2" presStyleIdx="0" presStyleCnt="1"/>
      <dgm:spPr/>
    </dgm:pt>
    <dgm:pt modelId="{01914E99-B90D-455C-9FB9-043CF2604DC1}" type="pres">
      <dgm:prSet presAssocID="{A9EA322E-45E8-4C68-BB10-C66E069BB74D}" presName="extraNode" presStyleLbl="node1" presStyleIdx="0" presStyleCnt="3"/>
      <dgm:spPr/>
    </dgm:pt>
    <dgm:pt modelId="{6E11539A-7F94-4482-A0E9-F08E2F02CBC5}" type="pres">
      <dgm:prSet presAssocID="{A9EA322E-45E8-4C68-BB10-C66E069BB74D}" presName="dstNode" presStyleLbl="node1" presStyleIdx="0" presStyleCnt="3"/>
      <dgm:spPr/>
    </dgm:pt>
    <dgm:pt modelId="{3151FA9F-6815-4AEB-9F52-6BF458E89A60}" type="pres">
      <dgm:prSet presAssocID="{5A07F938-316C-4C0B-BF0F-F1CACEA5A852}" presName="text_1" presStyleLbl="node1" presStyleIdx="0" presStyleCnt="3">
        <dgm:presLayoutVars>
          <dgm:bulletEnabled val="1"/>
        </dgm:presLayoutVars>
      </dgm:prSet>
      <dgm:spPr/>
    </dgm:pt>
    <dgm:pt modelId="{4C5AC156-2AAA-4B98-BE86-22A44C59B81D}" type="pres">
      <dgm:prSet presAssocID="{5A07F938-316C-4C0B-BF0F-F1CACEA5A852}" presName="accent_1" presStyleCnt="0"/>
      <dgm:spPr/>
    </dgm:pt>
    <dgm:pt modelId="{BA748396-FAF3-46F6-9665-292D06A3D7EC}" type="pres">
      <dgm:prSet presAssocID="{5A07F938-316C-4C0B-BF0F-F1CACEA5A852}" presName="accentRepeatNode" presStyleLbl="solidFgAcc1" presStyleIdx="0" presStyleCnt="3"/>
      <dgm:spPr/>
    </dgm:pt>
    <dgm:pt modelId="{8F2EB431-E9BD-4831-B3A2-1BBB00A9848B}" type="pres">
      <dgm:prSet presAssocID="{F3096CD9-780C-45C6-921C-6C20511BCC3A}" presName="text_2" presStyleLbl="node1" presStyleIdx="1" presStyleCnt="3">
        <dgm:presLayoutVars>
          <dgm:bulletEnabled val="1"/>
        </dgm:presLayoutVars>
      </dgm:prSet>
      <dgm:spPr/>
    </dgm:pt>
    <dgm:pt modelId="{45AD4021-C73A-48E0-AD59-83DC16E943B9}" type="pres">
      <dgm:prSet presAssocID="{F3096CD9-780C-45C6-921C-6C20511BCC3A}" presName="accent_2" presStyleCnt="0"/>
      <dgm:spPr/>
    </dgm:pt>
    <dgm:pt modelId="{5EBCFB1D-DDAD-4156-A280-6BA2CB4A9AF5}" type="pres">
      <dgm:prSet presAssocID="{F3096CD9-780C-45C6-921C-6C20511BCC3A}" presName="accentRepeatNode" presStyleLbl="solidFgAcc1" presStyleIdx="1" presStyleCnt="3"/>
      <dgm:spPr/>
    </dgm:pt>
    <dgm:pt modelId="{D3063207-88D4-40C8-B3F0-35A14CE525EA}" type="pres">
      <dgm:prSet presAssocID="{A5AFCA34-AB0E-41F6-AF73-E3F651BA8CEF}" presName="text_3" presStyleLbl="node1" presStyleIdx="2" presStyleCnt="3">
        <dgm:presLayoutVars>
          <dgm:bulletEnabled val="1"/>
        </dgm:presLayoutVars>
      </dgm:prSet>
      <dgm:spPr/>
    </dgm:pt>
    <dgm:pt modelId="{F5E1F269-3954-44C7-ACD4-A6518D1F4BDF}" type="pres">
      <dgm:prSet presAssocID="{A5AFCA34-AB0E-41F6-AF73-E3F651BA8CEF}" presName="accent_3" presStyleCnt="0"/>
      <dgm:spPr/>
    </dgm:pt>
    <dgm:pt modelId="{CA3C223C-EC8C-476D-ABC1-4820E01D1E7E}" type="pres">
      <dgm:prSet presAssocID="{A5AFCA34-AB0E-41F6-AF73-E3F651BA8CEF}" presName="accentRepeatNode" presStyleLbl="solidFgAcc1" presStyleIdx="2" presStyleCnt="3"/>
      <dgm:spPr/>
    </dgm:pt>
  </dgm:ptLst>
  <dgm:cxnLst>
    <dgm:cxn modelId="{BC025C20-F191-4397-9E1F-8B61A0E7444B}" srcId="{A9EA322E-45E8-4C68-BB10-C66E069BB74D}" destId="{5A07F938-316C-4C0B-BF0F-F1CACEA5A852}" srcOrd="0" destOrd="0" parTransId="{27875021-5154-4A91-9C73-D3CA129FA0C1}" sibTransId="{90A102B3-277E-46DD-85A6-DD3C986DD3E6}"/>
    <dgm:cxn modelId="{2B44CE24-1E2F-489D-92DE-26ECA4D8D967}" type="presOf" srcId="{5A07F938-316C-4C0B-BF0F-F1CACEA5A852}" destId="{3151FA9F-6815-4AEB-9F52-6BF458E89A60}" srcOrd="0" destOrd="0" presId="urn:microsoft.com/office/officeart/2008/layout/VerticalCurvedList"/>
    <dgm:cxn modelId="{747F714E-8CDC-4610-A64D-084C5F63610B}" type="presOf" srcId="{A5AFCA34-AB0E-41F6-AF73-E3F651BA8CEF}" destId="{D3063207-88D4-40C8-B3F0-35A14CE525EA}" srcOrd="0" destOrd="0" presId="urn:microsoft.com/office/officeart/2008/layout/VerticalCurvedList"/>
    <dgm:cxn modelId="{16FCFA53-DB6E-4C09-AE9B-85984B62D884}" type="presOf" srcId="{F3096CD9-780C-45C6-921C-6C20511BCC3A}" destId="{8F2EB431-E9BD-4831-B3A2-1BBB00A9848B}" srcOrd="0" destOrd="0" presId="urn:microsoft.com/office/officeart/2008/layout/VerticalCurvedList"/>
    <dgm:cxn modelId="{6BED2958-1AED-47B4-9658-B86065A1C296}" type="presOf" srcId="{90A102B3-277E-46DD-85A6-DD3C986DD3E6}" destId="{2BFBCE7A-686B-4F0F-B142-43352A084B10}" srcOrd="0" destOrd="0" presId="urn:microsoft.com/office/officeart/2008/layout/VerticalCurvedList"/>
    <dgm:cxn modelId="{129E60B0-C343-42F7-A2E9-996E0F6FF006}" srcId="{A9EA322E-45E8-4C68-BB10-C66E069BB74D}" destId="{A5AFCA34-AB0E-41F6-AF73-E3F651BA8CEF}" srcOrd="2" destOrd="0" parTransId="{313757E4-9812-42FD-BA8D-6D82E30C9DB7}" sibTransId="{6AE95A0A-C389-447D-943D-F6F27BB26EAF}"/>
    <dgm:cxn modelId="{FCA943B1-B0F3-4CC8-A408-323E4D4EDDA0}" type="presOf" srcId="{A9EA322E-45E8-4C68-BB10-C66E069BB74D}" destId="{6D3BB1F2-ECE3-4862-B39B-2CA1D277ED16}" srcOrd="0" destOrd="0" presId="urn:microsoft.com/office/officeart/2008/layout/VerticalCurvedList"/>
    <dgm:cxn modelId="{B4C4A0E6-032E-4EA9-AE2D-7FD10E27EEF6}" srcId="{A9EA322E-45E8-4C68-BB10-C66E069BB74D}" destId="{F3096CD9-780C-45C6-921C-6C20511BCC3A}" srcOrd="1" destOrd="0" parTransId="{86242B57-F349-4C8B-A121-D39A793FA288}" sibTransId="{0A944FE6-A76A-4273-B88F-D065CBE8F5EB}"/>
    <dgm:cxn modelId="{14DF5701-5F9D-4516-915C-1EAB8727BE8D}" type="presParOf" srcId="{6D3BB1F2-ECE3-4862-B39B-2CA1D277ED16}" destId="{1B51D361-DD84-40FA-A2C9-1ABBCFB8FAA6}" srcOrd="0" destOrd="0" presId="urn:microsoft.com/office/officeart/2008/layout/VerticalCurvedList"/>
    <dgm:cxn modelId="{EC171874-F527-4D7F-B2B1-791762891973}" type="presParOf" srcId="{1B51D361-DD84-40FA-A2C9-1ABBCFB8FAA6}" destId="{8E8E5809-F921-447B-A626-707A2C1BC6B8}" srcOrd="0" destOrd="0" presId="urn:microsoft.com/office/officeart/2008/layout/VerticalCurvedList"/>
    <dgm:cxn modelId="{648811CA-AC2C-4AC3-98A4-AA04B2C56A2D}" type="presParOf" srcId="{8E8E5809-F921-447B-A626-707A2C1BC6B8}" destId="{69009ED5-19A7-4E87-AD5E-DB31776F4D4C}" srcOrd="0" destOrd="0" presId="urn:microsoft.com/office/officeart/2008/layout/VerticalCurvedList"/>
    <dgm:cxn modelId="{92AEFB6F-CB5E-4C57-B06E-CB726795B555}" type="presParOf" srcId="{8E8E5809-F921-447B-A626-707A2C1BC6B8}" destId="{2BFBCE7A-686B-4F0F-B142-43352A084B10}" srcOrd="1" destOrd="0" presId="urn:microsoft.com/office/officeart/2008/layout/VerticalCurvedList"/>
    <dgm:cxn modelId="{7510B63E-8CA0-45C4-AD23-A9D14E30D051}" type="presParOf" srcId="{8E8E5809-F921-447B-A626-707A2C1BC6B8}" destId="{01914E99-B90D-455C-9FB9-043CF2604DC1}" srcOrd="2" destOrd="0" presId="urn:microsoft.com/office/officeart/2008/layout/VerticalCurvedList"/>
    <dgm:cxn modelId="{88B8EEA1-F7FC-48E9-AAAA-36B95CA24740}" type="presParOf" srcId="{8E8E5809-F921-447B-A626-707A2C1BC6B8}" destId="{6E11539A-7F94-4482-A0E9-F08E2F02CBC5}" srcOrd="3" destOrd="0" presId="urn:microsoft.com/office/officeart/2008/layout/VerticalCurvedList"/>
    <dgm:cxn modelId="{EA336EE7-1782-4505-8BF3-884425EA71BB}" type="presParOf" srcId="{1B51D361-DD84-40FA-A2C9-1ABBCFB8FAA6}" destId="{3151FA9F-6815-4AEB-9F52-6BF458E89A60}" srcOrd="1" destOrd="0" presId="urn:microsoft.com/office/officeart/2008/layout/VerticalCurvedList"/>
    <dgm:cxn modelId="{742F074A-9DAC-468F-A4BC-681F606C1D2D}" type="presParOf" srcId="{1B51D361-DD84-40FA-A2C9-1ABBCFB8FAA6}" destId="{4C5AC156-2AAA-4B98-BE86-22A44C59B81D}" srcOrd="2" destOrd="0" presId="urn:microsoft.com/office/officeart/2008/layout/VerticalCurvedList"/>
    <dgm:cxn modelId="{C6F6275D-97A5-4987-AA37-4C9AFE959B2F}" type="presParOf" srcId="{4C5AC156-2AAA-4B98-BE86-22A44C59B81D}" destId="{BA748396-FAF3-46F6-9665-292D06A3D7EC}" srcOrd="0" destOrd="0" presId="urn:microsoft.com/office/officeart/2008/layout/VerticalCurvedList"/>
    <dgm:cxn modelId="{380ED474-F7E6-4C19-985C-309BF60FBA07}" type="presParOf" srcId="{1B51D361-DD84-40FA-A2C9-1ABBCFB8FAA6}" destId="{8F2EB431-E9BD-4831-B3A2-1BBB00A9848B}" srcOrd="3" destOrd="0" presId="urn:microsoft.com/office/officeart/2008/layout/VerticalCurvedList"/>
    <dgm:cxn modelId="{75613264-8EE9-45EE-AE8B-FED02BC49EF7}" type="presParOf" srcId="{1B51D361-DD84-40FA-A2C9-1ABBCFB8FAA6}" destId="{45AD4021-C73A-48E0-AD59-83DC16E943B9}" srcOrd="4" destOrd="0" presId="urn:microsoft.com/office/officeart/2008/layout/VerticalCurvedList"/>
    <dgm:cxn modelId="{FEFBB305-EE54-44EF-A473-ED32DA97FE49}" type="presParOf" srcId="{45AD4021-C73A-48E0-AD59-83DC16E943B9}" destId="{5EBCFB1D-DDAD-4156-A280-6BA2CB4A9AF5}" srcOrd="0" destOrd="0" presId="urn:microsoft.com/office/officeart/2008/layout/VerticalCurvedList"/>
    <dgm:cxn modelId="{56BBCB60-F666-4BBE-87A0-DD11BDE81AFE}" type="presParOf" srcId="{1B51D361-DD84-40FA-A2C9-1ABBCFB8FAA6}" destId="{D3063207-88D4-40C8-B3F0-35A14CE525EA}" srcOrd="5" destOrd="0" presId="urn:microsoft.com/office/officeart/2008/layout/VerticalCurvedList"/>
    <dgm:cxn modelId="{FB7057B5-3881-446C-89D6-2726DDE1CAC7}" type="presParOf" srcId="{1B51D361-DD84-40FA-A2C9-1ABBCFB8FAA6}" destId="{F5E1F269-3954-44C7-ACD4-A6518D1F4BDF}" srcOrd="6" destOrd="0" presId="urn:microsoft.com/office/officeart/2008/layout/VerticalCurvedList"/>
    <dgm:cxn modelId="{F19ABE33-E677-4F5E-A2BD-B854D89C51A7}" type="presParOf" srcId="{F5E1F269-3954-44C7-ACD4-A6518D1F4BDF}" destId="{CA3C223C-EC8C-476D-ABC1-4820E01D1E7E}"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7A4F15A8-CE29-4AD7-9BFF-BB9606287BB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3321F8C6-B957-4B14-98A4-F7369193CDCB}">
      <dgm:prSet custT="1"/>
      <dgm:spPr/>
      <dgm:t>
        <a:bodyPr/>
        <a:lstStyle/>
        <a:p>
          <a:pPr rtl="0"/>
          <a:r>
            <a:rPr lang="zh-CN" altLang="en-US" sz="2000" dirty="0"/>
            <a:t>类是包含信息和影响信息行为的逻辑元素。类的符号是由三个格子的长方形组成，有时下面两个格子可以省略。</a:t>
          </a:r>
        </a:p>
      </dgm:t>
    </dgm:pt>
    <dgm:pt modelId="{55ADA9F3-E5CB-439C-A419-E21713AA1CBE}" type="parTrans" cxnId="{22AF6013-921E-4854-A3D3-3EAA693207E0}">
      <dgm:prSet/>
      <dgm:spPr/>
      <dgm:t>
        <a:bodyPr/>
        <a:lstStyle/>
        <a:p>
          <a:endParaRPr lang="zh-CN" altLang="en-US" sz="2000"/>
        </a:p>
      </dgm:t>
    </dgm:pt>
    <dgm:pt modelId="{7505F093-9779-4AA2-AFCE-659E1661ACA2}" type="sibTrans" cxnId="{22AF6013-921E-4854-A3D3-3EAA693207E0}">
      <dgm:prSet/>
      <dgm:spPr/>
      <dgm:t>
        <a:bodyPr/>
        <a:lstStyle/>
        <a:p>
          <a:endParaRPr lang="zh-CN" altLang="en-US" sz="2000"/>
        </a:p>
      </dgm:t>
    </dgm:pt>
    <dgm:pt modelId="{CABE6993-1153-4E53-8F29-464FF1F144A4}">
      <dgm:prSet custT="1"/>
      <dgm:spPr/>
      <dgm:t>
        <a:bodyPr/>
        <a:lstStyle/>
        <a:p>
          <a:pPr rtl="0"/>
          <a:r>
            <a:rPr lang="zh-CN" altLang="en-US" sz="2000" dirty="0"/>
            <a:t>最顶部的格子包含类的名字，类的命名应尽量用应用领域中的术语，有明确的含义，以利于开发人员与用户的理解和交流。中间的格子说明类的属性。最下面的格子是类的操作行为。</a:t>
          </a:r>
        </a:p>
      </dgm:t>
    </dgm:pt>
    <dgm:pt modelId="{98BEF6AD-5625-4549-86CA-20968F882672}" type="parTrans" cxnId="{998077E6-D936-40BE-9791-C0E0F236722B}">
      <dgm:prSet/>
      <dgm:spPr/>
      <dgm:t>
        <a:bodyPr/>
        <a:lstStyle/>
        <a:p>
          <a:endParaRPr lang="zh-CN" altLang="en-US" sz="2000"/>
        </a:p>
      </dgm:t>
    </dgm:pt>
    <dgm:pt modelId="{29CA9BDA-B427-4E22-AAF6-E7CE7F3F5484}" type="sibTrans" cxnId="{998077E6-D936-40BE-9791-C0E0F236722B}">
      <dgm:prSet/>
      <dgm:spPr/>
      <dgm:t>
        <a:bodyPr/>
        <a:lstStyle/>
        <a:p>
          <a:endParaRPr lang="zh-CN" altLang="en-US" sz="2000"/>
        </a:p>
      </dgm:t>
    </dgm:pt>
    <dgm:pt modelId="{62086AAF-37BE-4C57-AF2C-217AFCD7F0E0}" type="pres">
      <dgm:prSet presAssocID="{7A4F15A8-CE29-4AD7-9BFF-BB9606287BBB}" presName="vert0" presStyleCnt="0">
        <dgm:presLayoutVars>
          <dgm:dir/>
          <dgm:animOne val="branch"/>
          <dgm:animLvl val="lvl"/>
        </dgm:presLayoutVars>
      </dgm:prSet>
      <dgm:spPr/>
    </dgm:pt>
    <dgm:pt modelId="{5E073DB4-1469-4CFD-BA46-4BFB4E4CF4E8}" type="pres">
      <dgm:prSet presAssocID="{3321F8C6-B957-4B14-98A4-F7369193CDCB}" presName="thickLine" presStyleLbl="alignNode1" presStyleIdx="0" presStyleCnt="2" custLinFactNeighborX="-11333" custLinFactNeighborY="-18989"/>
      <dgm:spPr/>
    </dgm:pt>
    <dgm:pt modelId="{AA4779B8-90FD-479C-BF01-464D6C872701}" type="pres">
      <dgm:prSet presAssocID="{3321F8C6-B957-4B14-98A4-F7369193CDCB}" presName="horz1" presStyleCnt="0"/>
      <dgm:spPr/>
    </dgm:pt>
    <dgm:pt modelId="{05EC5C5B-471F-4B71-9413-F9622491BE19}" type="pres">
      <dgm:prSet presAssocID="{3321F8C6-B957-4B14-98A4-F7369193CDCB}" presName="tx1" presStyleLbl="revTx" presStyleIdx="0" presStyleCnt="2"/>
      <dgm:spPr/>
    </dgm:pt>
    <dgm:pt modelId="{42A69F5C-ECCD-4AB3-BCA6-B00652F2CCBF}" type="pres">
      <dgm:prSet presAssocID="{3321F8C6-B957-4B14-98A4-F7369193CDCB}" presName="vert1" presStyleCnt="0"/>
      <dgm:spPr/>
    </dgm:pt>
    <dgm:pt modelId="{6083511C-8899-4053-9695-65D5CE45992B}" type="pres">
      <dgm:prSet presAssocID="{CABE6993-1153-4E53-8F29-464FF1F144A4}" presName="thickLine" presStyleLbl="alignNode1" presStyleIdx="1" presStyleCnt="2" custLinFactNeighborX="151" custLinFactNeighborY="-9984"/>
      <dgm:spPr/>
    </dgm:pt>
    <dgm:pt modelId="{B514B924-90B9-4716-9F71-121C456B2707}" type="pres">
      <dgm:prSet presAssocID="{CABE6993-1153-4E53-8F29-464FF1F144A4}" presName="horz1" presStyleCnt="0"/>
      <dgm:spPr/>
    </dgm:pt>
    <dgm:pt modelId="{43BB7773-5F17-4C77-9970-404CEF75E5A1}" type="pres">
      <dgm:prSet presAssocID="{CABE6993-1153-4E53-8F29-464FF1F144A4}" presName="tx1" presStyleLbl="revTx" presStyleIdx="1" presStyleCnt="2"/>
      <dgm:spPr/>
    </dgm:pt>
    <dgm:pt modelId="{C06E34D1-635B-4CB9-942D-2B8BED2A0035}" type="pres">
      <dgm:prSet presAssocID="{CABE6993-1153-4E53-8F29-464FF1F144A4}" presName="vert1" presStyleCnt="0"/>
      <dgm:spPr/>
    </dgm:pt>
  </dgm:ptLst>
  <dgm:cxnLst>
    <dgm:cxn modelId="{089A8911-3CCF-4AF0-B3B3-B1E9CBABB23E}" type="presOf" srcId="{3321F8C6-B957-4B14-98A4-F7369193CDCB}" destId="{05EC5C5B-471F-4B71-9413-F9622491BE19}" srcOrd="0" destOrd="0" presId="urn:microsoft.com/office/officeart/2008/layout/LinedList"/>
    <dgm:cxn modelId="{22AF6013-921E-4854-A3D3-3EAA693207E0}" srcId="{7A4F15A8-CE29-4AD7-9BFF-BB9606287BBB}" destId="{3321F8C6-B957-4B14-98A4-F7369193CDCB}" srcOrd="0" destOrd="0" parTransId="{55ADA9F3-E5CB-439C-A419-E21713AA1CBE}" sibTransId="{7505F093-9779-4AA2-AFCE-659E1661ACA2}"/>
    <dgm:cxn modelId="{93B3F274-FAF2-4033-97BF-6992EEE4A184}" type="presOf" srcId="{CABE6993-1153-4E53-8F29-464FF1F144A4}" destId="{43BB7773-5F17-4C77-9970-404CEF75E5A1}" srcOrd="0" destOrd="0" presId="urn:microsoft.com/office/officeart/2008/layout/LinedList"/>
    <dgm:cxn modelId="{1A99C97E-5DB8-4BA3-8AF7-CCC295DB0393}" type="presOf" srcId="{7A4F15A8-CE29-4AD7-9BFF-BB9606287BBB}" destId="{62086AAF-37BE-4C57-AF2C-217AFCD7F0E0}" srcOrd="0" destOrd="0" presId="urn:microsoft.com/office/officeart/2008/layout/LinedList"/>
    <dgm:cxn modelId="{998077E6-D936-40BE-9791-C0E0F236722B}" srcId="{7A4F15A8-CE29-4AD7-9BFF-BB9606287BBB}" destId="{CABE6993-1153-4E53-8F29-464FF1F144A4}" srcOrd="1" destOrd="0" parTransId="{98BEF6AD-5625-4549-86CA-20968F882672}" sibTransId="{29CA9BDA-B427-4E22-AAF6-E7CE7F3F5484}"/>
    <dgm:cxn modelId="{46632BBE-27AF-4B04-B3CE-D95C2E3741D1}" type="presParOf" srcId="{62086AAF-37BE-4C57-AF2C-217AFCD7F0E0}" destId="{5E073DB4-1469-4CFD-BA46-4BFB4E4CF4E8}" srcOrd="0" destOrd="0" presId="urn:microsoft.com/office/officeart/2008/layout/LinedList"/>
    <dgm:cxn modelId="{BD0CF8E5-6083-4162-85CB-95703FCE8C19}" type="presParOf" srcId="{62086AAF-37BE-4C57-AF2C-217AFCD7F0E0}" destId="{AA4779B8-90FD-479C-BF01-464D6C872701}" srcOrd="1" destOrd="0" presId="urn:microsoft.com/office/officeart/2008/layout/LinedList"/>
    <dgm:cxn modelId="{DB74145B-34A7-4428-93B0-2400094EBC63}" type="presParOf" srcId="{AA4779B8-90FD-479C-BF01-464D6C872701}" destId="{05EC5C5B-471F-4B71-9413-F9622491BE19}" srcOrd="0" destOrd="0" presId="urn:microsoft.com/office/officeart/2008/layout/LinedList"/>
    <dgm:cxn modelId="{161D842B-E40B-45FF-88AB-0E1D1283662B}" type="presParOf" srcId="{AA4779B8-90FD-479C-BF01-464D6C872701}" destId="{42A69F5C-ECCD-4AB3-BCA6-B00652F2CCBF}" srcOrd="1" destOrd="0" presId="urn:microsoft.com/office/officeart/2008/layout/LinedList"/>
    <dgm:cxn modelId="{11931F34-C7DE-4196-9576-83AD8338215A}" type="presParOf" srcId="{62086AAF-37BE-4C57-AF2C-217AFCD7F0E0}" destId="{6083511C-8899-4053-9695-65D5CE45992B}" srcOrd="2" destOrd="0" presId="urn:microsoft.com/office/officeart/2008/layout/LinedList"/>
    <dgm:cxn modelId="{6FA5F2A0-923A-4A8D-8B4C-DEF191916DDA}" type="presParOf" srcId="{62086AAF-37BE-4C57-AF2C-217AFCD7F0E0}" destId="{B514B924-90B9-4716-9F71-121C456B2707}" srcOrd="3" destOrd="0" presId="urn:microsoft.com/office/officeart/2008/layout/LinedList"/>
    <dgm:cxn modelId="{F91816C8-8784-4826-BA87-2075852FCFAD}" type="presParOf" srcId="{B514B924-90B9-4716-9F71-121C456B2707}" destId="{43BB7773-5F17-4C77-9970-404CEF75E5A1}" srcOrd="0" destOrd="0" presId="urn:microsoft.com/office/officeart/2008/layout/LinedList"/>
    <dgm:cxn modelId="{9DFDC9F3-501C-42D6-A448-DD2BDDB7ECFA}" type="presParOf" srcId="{B514B924-90B9-4716-9F71-121C456B2707}" destId="{C06E34D1-635B-4CB9-942D-2B8BED2A0035}"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A48A2B3-95FC-4C33-A86E-90A2F1F69B8E}"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8CB38227-EAF1-45FB-B597-CDB0AB5430AF}">
      <dgm:prSet custT="1"/>
      <dgm:spPr/>
      <dgm:t>
        <a:bodyPr/>
        <a:lstStyle/>
        <a:p>
          <a:pPr rtl="0"/>
          <a:r>
            <a:rPr lang="zh-CN" altLang="en-US" sz="2000" dirty="0"/>
            <a:t>类间基本关系</a:t>
          </a:r>
        </a:p>
      </dgm:t>
    </dgm:pt>
    <dgm:pt modelId="{FCB3774B-AE0D-4394-A4EB-541EC161F05F}" type="parTrans" cxnId="{CC059C8C-A0F1-46EF-BC98-8A4D12607968}">
      <dgm:prSet/>
      <dgm:spPr/>
      <dgm:t>
        <a:bodyPr/>
        <a:lstStyle/>
        <a:p>
          <a:endParaRPr lang="zh-CN" altLang="en-US"/>
        </a:p>
      </dgm:t>
    </dgm:pt>
    <dgm:pt modelId="{795542DF-9422-449E-93C5-A242FF7EA888}" type="sibTrans" cxnId="{CC059C8C-A0F1-46EF-BC98-8A4D12607968}">
      <dgm:prSet/>
      <dgm:spPr/>
      <dgm:t>
        <a:bodyPr/>
        <a:lstStyle/>
        <a:p>
          <a:endParaRPr lang="zh-CN" altLang="en-US"/>
        </a:p>
      </dgm:t>
    </dgm:pt>
    <dgm:pt modelId="{0D870004-4DFF-497C-A88E-73EE4AC0411D}">
      <dgm:prSet custT="1"/>
      <dgm:spPr/>
      <dgm:t>
        <a:bodyPr/>
        <a:lstStyle/>
        <a:p>
          <a:pPr rtl="0"/>
          <a:r>
            <a:rPr lang="zh-CN" altLang="en-US" sz="2000"/>
            <a:t>关联关系</a:t>
          </a:r>
        </a:p>
      </dgm:t>
    </dgm:pt>
    <dgm:pt modelId="{F43132DE-ECA9-4314-8863-86A7E8984A96}" type="parTrans" cxnId="{3243BE20-9130-44FF-B477-C54AC1498B0C}">
      <dgm:prSet/>
      <dgm:spPr/>
      <dgm:t>
        <a:bodyPr/>
        <a:lstStyle/>
        <a:p>
          <a:endParaRPr lang="zh-CN" altLang="en-US"/>
        </a:p>
      </dgm:t>
    </dgm:pt>
    <dgm:pt modelId="{56F90946-68D1-4F2E-B1CB-25F4618ED282}" type="sibTrans" cxnId="{3243BE20-9130-44FF-B477-C54AC1498B0C}">
      <dgm:prSet/>
      <dgm:spPr/>
      <dgm:t>
        <a:bodyPr/>
        <a:lstStyle/>
        <a:p>
          <a:endParaRPr lang="zh-CN" altLang="en-US"/>
        </a:p>
      </dgm:t>
    </dgm:pt>
    <dgm:pt modelId="{4BF180EE-0E0F-4E25-BD97-4E5AA8E1680C}">
      <dgm:prSet custT="1"/>
      <dgm:spPr/>
      <dgm:t>
        <a:bodyPr/>
        <a:lstStyle/>
        <a:p>
          <a:pPr rtl="0"/>
          <a:r>
            <a:rPr lang="zh-CN" altLang="en-US" sz="2000" dirty="0"/>
            <a:t>聚合关系</a:t>
          </a:r>
        </a:p>
      </dgm:t>
    </dgm:pt>
    <dgm:pt modelId="{A9D24A99-BD36-45BD-8DFD-A0B88E1091A7}" type="parTrans" cxnId="{ECB64768-1AD5-41C0-88AE-C9E5C7BB27E3}">
      <dgm:prSet/>
      <dgm:spPr/>
      <dgm:t>
        <a:bodyPr/>
        <a:lstStyle/>
        <a:p>
          <a:endParaRPr lang="zh-CN" altLang="en-US"/>
        </a:p>
      </dgm:t>
    </dgm:pt>
    <dgm:pt modelId="{48CF80EB-0AD0-4725-B7EE-02AE97654CE7}" type="sibTrans" cxnId="{ECB64768-1AD5-41C0-88AE-C9E5C7BB27E3}">
      <dgm:prSet/>
      <dgm:spPr/>
      <dgm:t>
        <a:bodyPr/>
        <a:lstStyle/>
        <a:p>
          <a:endParaRPr lang="zh-CN" altLang="en-US"/>
        </a:p>
      </dgm:t>
    </dgm:pt>
    <dgm:pt modelId="{C3739ACF-F062-492C-B57A-DDF2D6CCA09F}">
      <dgm:prSet custT="1"/>
      <dgm:spPr/>
      <dgm:t>
        <a:bodyPr/>
        <a:lstStyle/>
        <a:p>
          <a:pPr rtl="0"/>
          <a:r>
            <a:rPr lang="zh-CN" altLang="en-US" sz="2000"/>
            <a:t>组合关系</a:t>
          </a:r>
        </a:p>
      </dgm:t>
    </dgm:pt>
    <dgm:pt modelId="{E598CD4D-C2FF-42BF-B112-C46E81E0307F}" type="parTrans" cxnId="{FB63CAAE-5355-4351-A6B5-4ABF938E8A93}">
      <dgm:prSet/>
      <dgm:spPr/>
      <dgm:t>
        <a:bodyPr/>
        <a:lstStyle/>
        <a:p>
          <a:endParaRPr lang="zh-CN" altLang="en-US"/>
        </a:p>
      </dgm:t>
    </dgm:pt>
    <dgm:pt modelId="{72C55159-DF6D-4D87-A976-A08CB8D8C37C}" type="sibTrans" cxnId="{FB63CAAE-5355-4351-A6B5-4ABF938E8A93}">
      <dgm:prSet/>
      <dgm:spPr/>
      <dgm:t>
        <a:bodyPr/>
        <a:lstStyle/>
        <a:p>
          <a:endParaRPr lang="zh-CN" altLang="en-US"/>
        </a:p>
      </dgm:t>
    </dgm:pt>
    <dgm:pt modelId="{DD5B4CA4-504B-4CFE-BE2A-C33852277C13}">
      <dgm:prSet custT="1"/>
      <dgm:spPr/>
      <dgm:t>
        <a:bodyPr/>
        <a:lstStyle/>
        <a:p>
          <a:pPr rtl="0"/>
          <a:r>
            <a:rPr lang="zh-CN" altLang="en-US" sz="2000"/>
            <a:t>依赖关系</a:t>
          </a:r>
        </a:p>
      </dgm:t>
    </dgm:pt>
    <dgm:pt modelId="{5DE8BAE1-00ED-4B06-A868-8703E26432B5}" type="parTrans" cxnId="{E92CBCBD-D32D-4A9B-85F3-8E2333223803}">
      <dgm:prSet/>
      <dgm:spPr/>
      <dgm:t>
        <a:bodyPr/>
        <a:lstStyle/>
        <a:p>
          <a:endParaRPr lang="zh-CN" altLang="en-US"/>
        </a:p>
      </dgm:t>
    </dgm:pt>
    <dgm:pt modelId="{69883E8E-DBE1-41BF-A413-04AED851FFEB}" type="sibTrans" cxnId="{E92CBCBD-D32D-4A9B-85F3-8E2333223803}">
      <dgm:prSet/>
      <dgm:spPr/>
      <dgm:t>
        <a:bodyPr/>
        <a:lstStyle/>
        <a:p>
          <a:endParaRPr lang="zh-CN" altLang="en-US"/>
        </a:p>
      </dgm:t>
    </dgm:pt>
    <dgm:pt modelId="{E1D08A2A-65DF-4546-82E8-D8BB2FFD2F4C}">
      <dgm:prSet custT="1"/>
      <dgm:spPr/>
      <dgm:t>
        <a:bodyPr/>
        <a:lstStyle/>
        <a:p>
          <a:pPr rtl="0"/>
          <a:r>
            <a:rPr lang="zh-CN" altLang="en-US" sz="2000"/>
            <a:t>泛化关系</a:t>
          </a:r>
        </a:p>
      </dgm:t>
    </dgm:pt>
    <dgm:pt modelId="{FD879B59-3774-4447-A9BC-DC25B29B6407}" type="parTrans" cxnId="{03D131A1-D199-4725-A7E9-01875890E728}">
      <dgm:prSet/>
      <dgm:spPr/>
      <dgm:t>
        <a:bodyPr/>
        <a:lstStyle/>
        <a:p>
          <a:endParaRPr lang="zh-CN" altLang="en-US"/>
        </a:p>
      </dgm:t>
    </dgm:pt>
    <dgm:pt modelId="{69B745E3-0F82-4D46-837A-8F69CEAF18C9}" type="sibTrans" cxnId="{03D131A1-D199-4725-A7E9-01875890E728}">
      <dgm:prSet/>
      <dgm:spPr/>
      <dgm:t>
        <a:bodyPr/>
        <a:lstStyle/>
        <a:p>
          <a:endParaRPr lang="zh-CN" altLang="en-US"/>
        </a:p>
      </dgm:t>
    </dgm:pt>
    <dgm:pt modelId="{DFA8C2C9-DD86-442B-84C3-6D05C63C1D37}" type="pres">
      <dgm:prSet presAssocID="{AA48A2B3-95FC-4C33-A86E-90A2F1F69B8E}" presName="Name0" presStyleCnt="0">
        <dgm:presLayoutVars>
          <dgm:chMax val="1"/>
          <dgm:dir/>
          <dgm:animLvl val="ctr"/>
          <dgm:resizeHandles val="exact"/>
        </dgm:presLayoutVars>
      </dgm:prSet>
      <dgm:spPr/>
    </dgm:pt>
    <dgm:pt modelId="{2F3D6A8D-28A6-4470-9ABF-FB9018D24D3E}" type="pres">
      <dgm:prSet presAssocID="{8CB38227-EAF1-45FB-B597-CDB0AB5430AF}" presName="centerShape" presStyleLbl="node0" presStyleIdx="0" presStyleCnt="1" custScaleX="127628" custScaleY="108480"/>
      <dgm:spPr/>
    </dgm:pt>
    <dgm:pt modelId="{21C44257-F9EC-4F97-BA29-C60E63FC22D3}" type="pres">
      <dgm:prSet presAssocID="{F43132DE-ECA9-4314-8863-86A7E8984A96}" presName="parTrans" presStyleLbl="sibTrans2D1" presStyleIdx="0" presStyleCnt="5"/>
      <dgm:spPr/>
    </dgm:pt>
    <dgm:pt modelId="{643BC6B8-18A0-4CBF-860F-093473C92930}" type="pres">
      <dgm:prSet presAssocID="{F43132DE-ECA9-4314-8863-86A7E8984A96}" presName="connectorText" presStyleLbl="sibTrans2D1" presStyleIdx="0" presStyleCnt="5"/>
      <dgm:spPr/>
    </dgm:pt>
    <dgm:pt modelId="{3305A3BE-C351-4EE2-B555-082F68E9CCFC}" type="pres">
      <dgm:prSet presAssocID="{0D870004-4DFF-497C-A88E-73EE4AC0411D}" presName="node" presStyleLbl="node1" presStyleIdx="0" presStyleCnt="5">
        <dgm:presLayoutVars>
          <dgm:bulletEnabled val="1"/>
        </dgm:presLayoutVars>
      </dgm:prSet>
      <dgm:spPr/>
    </dgm:pt>
    <dgm:pt modelId="{ED3A95FB-FD9F-4D26-81A4-924AF0C57056}" type="pres">
      <dgm:prSet presAssocID="{A9D24A99-BD36-45BD-8DFD-A0B88E1091A7}" presName="parTrans" presStyleLbl="sibTrans2D1" presStyleIdx="1" presStyleCnt="5"/>
      <dgm:spPr/>
    </dgm:pt>
    <dgm:pt modelId="{B17AB5E5-DD0C-4626-B030-109009F8623B}" type="pres">
      <dgm:prSet presAssocID="{A9D24A99-BD36-45BD-8DFD-A0B88E1091A7}" presName="connectorText" presStyleLbl="sibTrans2D1" presStyleIdx="1" presStyleCnt="5"/>
      <dgm:spPr/>
    </dgm:pt>
    <dgm:pt modelId="{96DAFB5F-5017-40FE-9486-F8BD7934B343}" type="pres">
      <dgm:prSet presAssocID="{4BF180EE-0E0F-4E25-BD97-4E5AA8E1680C}" presName="node" presStyleLbl="node1" presStyleIdx="1" presStyleCnt="5">
        <dgm:presLayoutVars>
          <dgm:bulletEnabled val="1"/>
        </dgm:presLayoutVars>
      </dgm:prSet>
      <dgm:spPr/>
    </dgm:pt>
    <dgm:pt modelId="{19C39C63-F112-4252-8B01-D99211D61C0A}" type="pres">
      <dgm:prSet presAssocID="{E598CD4D-C2FF-42BF-B112-C46E81E0307F}" presName="parTrans" presStyleLbl="sibTrans2D1" presStyleIdx="2" presStyleCnt="5"/>
      <dgm:spPr/>
    </dgm:pt>
    <dgm:pt modelId="{E37F99BE-64BA-45A8-8C34-AB87B941249B}" type="pres">
      <dgm:prSet presAssocID="{E598CD4D-C2FF-42BF-B112-C46E81E0307F}" presName="connectorText" presStyleLbl="sibTrans2D1" presStyleIdx="2" presStyleCnt="5"/>
      <dgm:spPr/>
    </dgm:pt>
    <dgm:pt modelId="{62CEDABA-6C2D-46BF-A467-17206026F4BF}" type="pres">
      <dgm:prSet presAssocID="{C3739ACF-F062-492C-B57A-DDF2D6CCA09F}" presName="node" presStyleLbl="node1" presStyleIdx="2" presStyleCnt="5">
        <dgm:presLayoutVars>
          <dgm:bulletEnabled val="1"/>
        </dgm:presLayoutVars>
      </dgm:prSet>
      <dgm:spPr/>
    </dgm:pt>
    <dgm:pt modelId="{40161317-49EE-4CC2-9102-1119CF7A5401}" type="pres">
      <dgm:prSet presAssocID="{5DE8BAE1-00ED-4B06-A868-8703E26432B5}" presName="parTrans" presStyleLbl="sibTrans2D1" presStyleIdx="3" presStyleCnt="5"/>
      <dgm:spPr/>
    </dgm:pt>
    <dgm:pt modelId="{58E72CAB-1D50-4016-B1D8-85A629C275A7}" type="pres">
      <dgm:prSet presAssocID="{5DE8BAE1-00ED-4B06-A868-8703E26432B5}" presName="connectorText" presStyleLbl="sibTrans2D1" presStyleIdx="3" presStyleCnt="5"/>
      <dgm:spPr/>
    </dgm:pt>
    <dgm:pt modelId="{0D831561-5F9A-4A0C-BEA6-246D0E74F44D}" type="pres">
      <dgm:prSet presAssocID="{DD5B4CA4-504B-4CFE-BE2A-C33852277C13}" presName="node" presStyleLbl="node1" presStyleIdx="3" presStyleCnt="5">
        <dgm:presLayoutVars>
          <dgm:bulletEnabled val="1"/>
        </dgm:presLayoutVars>
      </dgm:prSet>
      <dgm:spPr/>
    </dgm:pt>
    <dgm:pt modelId="{C018CC5E-B971-48C3-BA29-61ACC2E3B648}" type="pres">
      <dgm:prSet presAssocID="{FD879B59-3774-4447-A9BC-DC25B29B6407}" presName="parTrans" presStyleLbl="sibTrans2D1" presStyleIdx="4" presStyleCnt="5"/>
      <dgm:spPr/>
    </dgm:pt>
    <dgm:pt modelId="{AEF41C8E-A0A5-4C7C-AD71-C418815D15D6}" type="pres">
      <dgm:prSet presAssocID="{FD879B59-3774-4447-A9BC-DC25B29B6407}" presName="connectorText" presStyleLbl="sibTrans2D1" presStyleIdx="4" presStyleCnt="5"/>
      <dgm:spPr/>
    </dgm:pt>
    <dgm:pt modelId="{143C4FE3-C7A6-4780-BAAD-BBBFE16A1BC2}" type="pres">
      <dgm:prSet presAssocID="{E1D08A2A-65DF-4546-82E8-D8BB2FFD2F4C}" presName="node" presStyleLbl="node1" presStyleIdx="4" presStyleCnt="5">
        <dgm:presLayoutVars>
          <dgm:bulletEnabled val="1"/>
        </dgm:presLayoutVars>
      </dgm:prSet>
      <dgm:spPr/>
    </dgm:pt>
  </dgm:ptLst>
  <dgm:cxnLst>
    <dgm:cxn modelId="{4ACA0307-AD15-477E-B05E-56994927554F}" type="presOf" srcId="{C3739ACF-F062-492C-B57A-DDF2D6CCA09F}" destId="{62CEDABA-6C2D-46BF-A467-17206026F4BF}" srcOrd="0" destOrd="0" presId="urn:microsoft.com/office/officeart/2005/8/layout/radial5"/>
    <dgm:cxn modelId="{A6FBF611-4C8E-4E99-A255-BF0454BBD4FA}" type="presOf" srcId="{FD879B59-3774-4447-A9BC-DC25B29B6407}" destId="{AEF41C8E-A0A5-4C7C-AD71-C418815D15D6}" srcOrd="1" destOrd="0" presId="urn:microsoft.com/office/officeart/2005/8/layout/radial5"/>
    <dgm:cxn modelId="{3243BE20-9130-44FF-B477-C54AC1498B0C}" srcId="{8CB38227-EAF1-45FB-B597-CDB0AB5430AF}" destId="{0D870004-4DFF-497C-A88E-73EE4AC0411D}" srcOrd="0" destOrd="0" parTransId="{F43132DE-ECA9-4314-8863-86A7E8984A96}" sibTransId="{56F90946-68D1-4F2E-B1CB-25F4618ED282}"/>
    <dgm:cxn modelId="{B5886025-8596-4A66-8A0C-83AAF406E8A7}" type="presOf" srcId="{F43132DE-ECA9-4314-8863-86A7E8984A96}" destId="{643BC6B8-18A0-4CBF-860F-093473C92930}" srcOrd="1" destOrd="0" presId="urn:microsoft.com/office/officeart/2005/8/layout/radial5"/>
    <dgm:cxn modelId="{7182D62D-91CA-4271-8E41-77EB44E304F4}" type="presOf" srcId="{DD5B4CA4-504B-4CFE-BE2A-C33852277C13}" destId="{0D831561-5F9A-4A0C-BEA6-246D0E74F44D}" srcOrd="0" destOrd="0" presId="urn:microsoft.com/office/officeart/2005/8/layout/radial5"/>
    <dgm:cxn modelId="{2B698E5C-0AE8-455B-A3D5-511FAD89684B}" type="presOf" srcId="{0D870004-4DFF-497C-A88E-73EE4AC0411D}" destId="{3305A3BE-C351-4EE2-B555-082F68E9CCFC}" srcOrd="0" destOrd="0" presId="urn:microsoft.com/office/officeart/2005/8/layout/radial5"/>
    <dgm:cxn modelId="{ECB64768-1AD5-41C0-88AE-C9E5C7BB27E3}" srcId="{8CB38227-EAF1-45FB-B597-CDB0AB5430AF}" destId="{4BF180EE-0E0F-4E25-BD97-4E5AA8E1680C}" srcOrd="1" destOrd="0" parTransId="{A9D24A99-BD36-45BD-8DFD-A0B88E1091A7}" sibTransId="{48CF80EB-0AD0-4725-B7EE-02AE97654CE7}"/>
    <dgm:cxn modelId="{FA796A4A-04E4-479E-9978-954371AAA3E3}" type="presOf" srcId="{5DE8BAE1-00ED-4B06-A868-8703E26432B5}" destId="{40161317-49EE-4CC2-9102-1119CF7A5401}" srcOrd="0" destOrd="0" presId="urn:microsoft.com/office/officeart/2005/8/layout/radial5"/>
    <dgm:cxn modelId="{3E60F34A-4A7C-4963-B0E1-6B2066BD9C5C}" type="presOf" srcId="{4BF180EE-0E0F-4E25-BD97-4E5AA8E1680C}" destId="{96DAFB5F-5017-40FE-9486-F8BD7934B343}" srcOrd="0" destOrd="0" presId="urn:microsoft.com/office/officeart/2005/8/layout/radial5"/>
    <dgm:cxn modelId="{F9665775-C932-4081-BF2E-B8F54F1AF0DB}" type="presOf" srcId="{AA48A2B3-95FC-4C33-A86E-90A2F1F69B8E}" destId="{DFA8C2C9-DD86-442B-84C3-6D05C63C1D37}" srcOrd="0" destOrd="0" presId="urn:microsoft.com/office/officeart/2005/8/layout/radial5"/>
    <dgm:cxn modelId="{21F64176-9D49-4379-9074-BF1CB045FC39}" type="presOf" srcId="{8CB38227-EAF1-45FB-B597-CDB0AB5430AF}" destId="{2F3D6A8D-28A6-4470-9ABF-FB9018D24D3E}" srcOrd="0" destOrd="0" presId="urn:microsoft.com/office/officeart/2005/8/layout/radial5"/>
    <dgm:cxn modelId="{F1DE5F57-A5E9-42F3-B0AA-FADBCA4F1758}" type="presOf" srcId="{A9D24A99-BD36-45BD-8DFD-A0B88E1091A7}" destId="{B17AB5E5-DD0C-4626-B030-109009F8623B}" srcOrd="1" destOrd="0" presId="urn:microsoft.com/office/officeart/2005/8/layout/radial5"/>
    <dgm:cxn modelId="{DD02B87A-24B7-4821-9C94-24550AC49BCD}" type="presOf" srcId="{A9D24A99-BD36-45BD-8DFD-A0B88E1091A7}" destId="{ED3A95FB-FD9F-4D26-81A4-924AF0C57056}" srcOrd="0" destOrd="0" presId="urn:microsoft.com/office/officeart/2005/8/layout/radial5"/>
    <dgm:cxn modelId="{CC059C8C-A0F1-46EF-BC98-8A4D12607968}" srcId="{AA48A2B3-95FC-4C33-A86E-90A2F1F69B8E}" destId="{8CB38227-EAF1-45FB-B597-CDB0AB5430AF}" srcOrd="0" destOrd="0" parTransId="{FCB3774B-AE0D-4394-A4EB-541EC161F05F}" sibTransId="{795542DF-9422-449E-93C5-A242FF7EA888}"/>
    <dgm:cxn modelId="{03D131A1-D199-4725-A7E9-01875890E728}" srcId="{8CB38227-EAF1-45FB-B597-CDB0AB5430AF}" destId="{E1D08A2A-65DF-4546-82E8-D8BB2FFD2F4C}" srcOrd="4" destOrd="0" parTransId="{FD879B59-3774-4447-A9BC-DC25B29B6407}" sibTransId="{69B745E3-0F82-4D46-837A-8F69CEAF18C9}"/>
    <dgm:cxn modelId="{32220BAD-DC17-4DB1-8432-219F08F46846}" type="presOf" srcId="{E1D08A2A-65DF-4546-82E8-D8BB2FFD2F4C}" destId="{143C4FE3-C7A6-4780-BAAD-BBBFE16A1BC2}" srcOrd="0" destOrd="0" presId="urn:microsoft.com/office/officeart/2005/8/layout/radial5"/>
    <dgm:cxn modelId="{FB63CAAE-5355-4351-A6B5-4ABF938E8A93}" srcId="{8CB38227-EAF1-45FB-B597-CDB0AB5430AF}" destId="{C3739ACF-F062-492C-B57A-DDF2D6CCA09F}" srcOrd="2" destOrd="0" parTransId="{E598CD4D-C2FF-42BF-B112-C46E81E0307F}" sibTransId="{72C55159-DF6D-4D87-A976-A08CB8D8C37C}"/>
    <dgm:cxn modelId="{E92CBCBD-D32D-4A9B-85F3-8E2333223803}" srcId="{8CB38227-EAF1-45FB-B597-CDB0AB5430AF}" destId="{DD5B4CA4-504B-4CFE-BE2A-C33852277C13}" srcOrd="3" destOrd="0" parTransId="{5DE8BAE1-00ED-4B06-A868-8703E26432B5}" sibTransId="{69883E8E-DBE1-41BF-A413-04AED851FFEB}"/>
    <dgm:cxn modelId="{2C46ADC2-C76D-4109-B12C-EAC3A7C448D6}" type="presOf" srcId="{E598CD4D-C2FF-42BF-B112-C46E81E0307F}" destId="{E37F99BE-64BA-45A8-8C34-AB87B941249B}" srcOrd="1" destOrd="0" presId="urn:microsoft.com/office/officeart/2005/8/layout/radial5"/>
    <dgm:cxn modelId="{8092D2CC-DC19-41D6-9E27-B9268711AD0A}" type="presOf" srcId="{E598CD4D-C2FF-42BF-B112-C46E81E0307F}" destId="{19C39C63-F112-4252-8B01-D99211D61C0A}" srcOrd="0" destOrd="0" presId="urn:microsoft.com/office/officeart/2005/8/layout/radial5"/>
    <dgm:cxn modelId="{468724D1-5DFD-4C2C-8763-FC64620A3D9F}" type="presOf" srcId="{5DE8BAE1-00ED-4B06-A868-8703E26432B5}" destId="{58E72CAB-1D50-4016-B1D8-85A629C275A7}" srcOrd="1" destOrd="0" presId="urn:microsoft.com/office/officeart/2005/8/layout/radial5"/>
    <dgm:cxn modelId="{3870C4D9-E04C-4468-9A37-D8917F0A717B}" type="presOf" srcId="{FD879B59-3774-4447-A9BC-DC25B29B6407}" destId="{C018CC5E-B971-48C3-BA29-61ACC2E3B648}" srcOrd="0" destOrd="0" presId="urn:microsoft.com/office/officeart/2005/8/layout/radial5"/>
    <dgm:cxn modelId="{5DD18EEC-CD02-4E97-ACF1-5FDE9E211282}" type="presOf" srcId="{F43132DE-ECA9-4314-8863-86A7E8984A96}" destId="{21C44257-F9EC-4F97-BA29-C60E63FC22D3}" srcOrd="0" destOrd="0" presId="urn:microsoft.com/office/officeart/2005/8/layout/radial5"/>
    <dgm:cxn modelId="{D2922E1B-6542-4D81-864B-6A213303BF95}" type="presParOf" srcId="{DFA8C2C9-DD86-442B-84C3-6D05C63C1D37}" destId="{2F3D6A8D-28A6-4470-9ABF-FB9018D24D3E}" srcOrd="0" destOrd="0" presId="urn:microsoft.com/office/officeart/2005/8/layout/radial5"/>
    <dgm:cxn modelId="{2217154C-2559-434C-9349-09C13A45A663}" type="presParOf" srcId="{DFA8C2C9-DD86-442B-84C3-6D05C63C1D37}" destId="{21C44257-F9EC-4F97-BA29-C60E63FC22D3}" srcOrd="1" destOrd="0" presId="urn:microsoft.com/office/officeart/2005/8/layout/radial5"/>
    <dgm:cxn modelId="{B60EB584-211D-4330-925B-00B96EA58A46}" type="presParOf" srcId="{21C44257-F9EC-4F97-BA29-C60E63FC22D3}" destId="{643BC6B8-18A0-4CBF-860F-093473C92930}" srcOrd="0" destOrd="0" presId="urn:microsoft.com/office/officeart/2005/8/layout/radial5"/>
    <dgm:cxn modelId="{E98905A8-CFF7-40D1-BA83-03A4FDF4AEEB}" type="presParOf" srcId="{DFA8C2C9-DD86-442B-84C3-6D05C63C1D37}" destId="{3305A3BE-C351-4EE2-B555-082F68E9CCFC}" srcOrd="2" destOrd="0" presId="urn:microsoft.com/office/officeart/2005/8/layout/radial5"/>
    <dgm:cxn modelId="{BCD749C7-6B85-4B61-B434-B6A0B4E08606}" type="presParOf" srcId="{DFA8C2C9-DD86-442B-84C3-6D05C63C1D37}" destId="{ED3A95FB-FD9F-4D26-81A4-924AF0C57056}" srcOrd="3" destOrd="0" presId="urn:microsoft.com/office/officeart/2005/8/layout/radial5"/>
    <dgm:cxn modelId="{98B18DFD-B777-4FA5-9A18-E4CE2E9FE8C0}" type="presParOf" srcId="{ED3A95FB-FD9F-4D26-81A4-924AF0C57056}" destId="{B17AB5E5-DD0C-4626-B030-109009F8623B}" srcOrd="0" destOrd="0" presId="urn:microsoft.com/office/officeart/2005/8/layout/radial5"/>
    <dgm:cxn modelId="{A88AC609-B412-4DB4-AD4B-CE343BDDA9CE}" type="presParOf" srcId="{DFA8C2C9-DD86-442B-84C3-6D05C63C1D37}" destId="{96DAFB5F-5017-40FE-9486-F8BD7934B343}" srcOrd="4" destOrd="0" presId="urn:microsoft.com/office/officeart/2005/8/layout/radial5"/>
    <dgm:cxn modelId="{B8CB7F54-EEF7-4042-8629-F5215202CB70}" type="presParOf" srcId="{DFA8C2C9-DD86-442B-84C3-6D05C63C1D37}" destId="{19C39C63-F112-4252-8B01-D99211D61C0A}" srcOrd="5" destOrd="0" presId="urn:microsoft.com/office/officeart/2005/8/layout/radial5"/>
    <dgm:cxn modelId="{45BC085C-FDCF-45B9-AB82-53B2243355D9}" type="presParOf" srcId="{19C39C63-F112-4252-8B01-D99211D61C0A}" destId="{E37F99BE-64BA-45A8-8C34-AB87B941249B}" srcOrd="0" destOrd="0" presId="urn:microsoft.com/office/officeart/2005/8/layout/radial5"/>
    <dgm:cxn modelId="{A8A83A00-1F01-4C45-B41C-64C294A1E6AA}" type="presParOf" srcId="{DFA8C2C9-DD86-442B-84C3-6D05C63C1D37}" destId="{62CEDABA-6C2D-46BF-A467-17206026F4BF}" srcOrd="6" destOrd="0" presId="urn:microsoft.com/office/officeart/2005/8/layout/radial5"/>
    <dgm:cxn modelId="{849F5AE1-EBBD-4B93-988D-D4C4ECAD40EE}" type="presParOf" srcId="{DFA8C2C9-DD86-442B-84C3-6D05C63C1D37}" destId="{40161317-49EE-4CC2-9102-1119CF7A5401}" srcOrd="7" destOrd="0" presId="urn:microsoft.com/office/officeart/2005/8/layout/radial5"/>
    <dgm:cxn modelId="{F47985B1-59E4-4174-8CBD-5761B80FFD36}" type="presParOf" srcId="{40161317-49EE-4CC2-9102-1119CF7A5401}" destId="{58E72CAB-1D50-4016-B1D8-85A629C275A7}" srcOrd="0" destOrd="0" presId="urn:microsoft.com/office/officeart/2005/8/layout/radial5"/>
    <dgm:cxn modelId="{E0A8BB57-5B65-400E-9056-5B3075C47453}" type="presParOf" srcId="{DFA8C2C9-DD86-442B-84C3-6D05C63C1D37}" destId="{0D831561-5F9A-4A0C-BEA6-246D0E74F44D}" srcOrd="8" destOrd="0" presId="urn:microsoft.com/office/officeart/2005/8/layout/radial5"/>
    <dgm:cxn modelId="{BB07625D-7985-470E-8192-FECD45BFADC1}" type="presParOf" srcId="{DFA8C2C9-DD86-442B-84C3-6D05C63C1D37}" destId="{C018CC5E-B971-48C3-BA29-61ACC2E3B648}" srcOrd="9" destOrd="0" presId="urn:microsoft.com/office/officeart/2005/8/layout/radial5"/>
    <dgm:cxn modelId="{35C3C903-31F6-41EE-BB85-D03996288F8E}" type="presParOf" srcId="{C018CC5E-B971-48C3-BA29-61ACC2E3B648}" destId="{AEF41C8E-A0A5-4C7C-AD71-C418815D15D6}" srcOrd="0" destOrd="0" presId="urn:microsoft.com/office/officeart/2005/8/layout/radial5"/>
    <dgm:cxn modelId="{EDD3F598-E483-4B04-B551-3EBFFAAEA18D}" type="presParOf" srcId="{DFA8C2C9-DD86-442B-84C3-6D05C63C1D37}" destId="{143C4FE3-C7A6-4780-BAAD-BBBFE16A1BC2}" srcOrd="10" destOrd="0" presId="urn:microsoft.com/office/officeart/2005/8/layout/radial5"/>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D44ACE6C-996E-4CD4-B99F-B3EED17D636C}"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6C4CED0-755E-42F1-A822-3EEACF0C2CB8}">
      <dgm:prSet/>
      <dgm:spPr/>
      <dgm:t>
        <a:bodyPr/>
        <a:lstStyle/>
        <a:p>
          <a:pPr rtl="0"/>
          <a:r>
            <a:rPr lang="zh-CN" dirty="0"/>
            <a:t>实体类用于对</a:t>
          </a:r>
          <a:r>
            <a:rPr lang="zh-CN" dirty="0">
              <a:solidFill>
                <a:srgbClr val="C00000"/>
              </a:solidFill>
            </a:rPr>
            <a:t>必须存储的信息和相关行为</a:t>
          </a:r>
          <a:r>
            <a:rPr lang="zh-CN" dirty="0"/>
            <a:t>进行建模</a:t>
          </a:r>
        </a:p>
      </dgm:t>
    </dgm:pt>
    <dgm:pt modelId="{5B8649BE-86EC-44BD-B177-67FF86588585}" type="parTrans" cxnId="{4D7D28FD-C74F-4C70-9C4D-ACACE13C5BEB}">
      <dgm:prSet/>
      <dgm:spPr/>
      <dgm:t>
        <a:bodyPr/>
        <a:lstStyle/>
        <a:p>
          <a:endParaRPr lang="zh-CN" altLang="en-US"/>
        </a:p>
      </dgm:t>
    </dgm:pt>
    <dgm:pt modelId="{B64C34BC-9FCB-4FD9-8B38-542C05F0A99D}" type="sibTrans" cxnId="{4D7D28FD-C74F-4C70-9C4D-ACACE13C5BEB}">
      <dgm:prSet/>
      <dgm:spPr/>
      <dgm:t>
        <a:bodyPr/>
        <a:lstStyle/>
        <a:p>
          <a:endParaRPr lang="zh-CN" altLang="en-US"/>
        </a:p>
      </dgm:t>
    </dgm:pt>
    <dgm:pt modelId="{CE96CB6E-262E-4825-BD89-04D592395B58}">
      <dgm:prSet/>
      <dgm:spPr/>
      <dgm:t>
        <a:bodyPr/>
        <a:lstStyle/>
        <a:p>
          <a:pPr rtl="0"/>
          <a:r>
            <a:rPr lang="zh-CN" dirty="0"/>
            <a:t>实体类源于业务模型中的</a:t>
          </a:r>
          <a:r>
            <a:rPr lang="zh-CN" dirty="0">
              <a:solidFill>
                <a:srgbClr val="C00000"/>
              </a:solidFill>
            </a:rPr>
            <a:t>业务实体</a:t>
          </a:r>
          <a:r>
            <a:rPr lang="zh-CN" dirty="0"/>
            <a:t>，但出于对系统结构的优化，可以在后续的过程中被分拆、合并</a:t>
          </a:r>
        </a:p>
      </dgm:t>
    </dgm:pt>
    <dgm:pt modelId="{65AE0C0D-D0C2-4915-8B98-2878E0902131}" type="parTrans" cxnId="{D50E91AB-EA34-4E16-83B4-F80F8400160C}">
      <dgm:prSet/>
      <dgm:spPr/>
      <dgm:t>
        <a:bodyPr/>
        <a:lstStyle/>
        <a:p>
          <a:endParaRPr lang="zh-CN" altLang="en-US"/>
        </a:p>
      </dgm:t>
    </dgm:pt>
    <dgm:pt modelId="{7E2A0126-4676-43A4-9A1F-701602872BE4}" type="sibTrans" cxnId="{D50E91AB-EA34-4E16-83B4-F80F8400160C}">
      <dgm:prSet/>
      <dgm:spPr/>
      <dgm:t>
        <a:bodyPr/>
        <a:lstStyle/>
        <a:p>
          <a:endParaRPr lang="zh-CN" altLang="en-US"/>
        </a:p>
      </dgm:t>
    </dgm:pt>
    <dgm:pt modelId="{A7BF4D38-66AA-48D9-B166-17B48D5C7F79}" type="pres">
      <dgm:prSet presAssocID="{D44ACE6C-996E-4CD4-B99F-B3EED17D636C}" presName="linear" presStyleCnt="0">
        <dgm:presLayoutVars>
          <dgm:animLvl val="lvl"/>
          <dgm:resizeHandles val="exact"/>
        </dgm:presLayoutVars>
      </dgm:prSet>
      <dgm:spPr/>
    </dgm:pt>
    <dgm:pt modelId="{C7CF1023-D5B6-4CB8-BDA4-DA12DECA0825}" type="pres">
      <dgm:prSet presAssocID="{E6C4CED0-755E-42F1-A822-3EEACF0C2CB8}" presName="parentText" presStyleLbl="node1" presStyleIdx="0" presStyleCnt="2">
        <dgm:presLayoutVars>
          <dgm:chMax val="0"/>
          <dgm:bulletEnabled val="1"/>
        </dgm:presLayoutVars>
      </dgm:prSet>
      <dgm:spPr/>
    </dgm:pt>
    <dgm:pt modelId="{F111B7EC-91FD-4287-8322-423228A74A2A}" type="pres">
      <dgm:prSet presAssocID="{B64C34BC-9FCB-4FD9-8B38-542C05F0A99D}" presName="spacer" presStyleCnt="0"/>
      <dgm:spPr/>
    </dgm:pt>
    <dgm:pt modelId="{13359D16-E255-43B4-BADA-BDEDEE5F0BB0}" type="pres">
      <dgm:prSet presAssocID="{CE96CB6E-262E-4825-BD89-04D592395B58}" presName="parentText" presStyleLbl="node1" presStyleIdx="1" presStyleCnt="2">
        <dgm:presLayoutVars>
          <dgm:chMax val="0"/>
          <dgm:bulletEnabled val="1"/>
        </dgm:presLayoutVars>
      </dgm:prSet>
      <dgm:spPr/>
    </dgm:pt>
  </dgm:ptLst>
  <dgm:cxnLst>
    <dgm:cxn modelId="{93FFFD07-AAAA-4DB7-AE20-B7EE9CC9551D}" type="presOf" srcId="{E6C4CED0-755E-42F1-A822-3EEACF0C2CB8}" destId="{C7CF1023-D5B6-4CB8-BDA4-DA12DECA0825}" srcOrd="0" destOrd="0" presId="urn:microsoft.com/office/officeart/2005/8/layout/vList2"/>
    <dgm:cxn modelId="{40ADE723-BEDC-4346-9BFA-64EC16655BB2}" type="presOf" srcId="{CE96CB6E-262E-4825-BD89-04D592395B58}" destId="{13359D16-E255-43B4-BADA-BDEDEE5F0BB0}" srcOrd="0" destOrd="0" presId="urn:microsoft.com/office/officeart/2005/8/layout/vList2"/>
    <dgm:cxn modelId="{7A03CA54-DA3D-4271-AF2C-BB4F2EB6167B}" type="presOf" srcId="{D44ACE6C-996E-4CD4-B99F-B3EED17D636C}" destId="{A7BF4D38-66AA-48D9-B166-17B48D5C7F79}" srcOrd="0" destOrd="0" presId="urn:microsoft.com/office/officeart/2005/8/layout/vList2"/>
    <dgm:cxn modelId="{D50E91AB-EA34-4E16-83B4-F80F8400160C}" srcId="{D44ACE6C-996E-4CD4-B99F-B3EED17D636C}" destId="{CE96CB6E-262E-4825-BD89-04D592395B58}" srcOrd="1" destOrd="0" parTransId="{65AE0C0D-D0C2-4915-8B98-2878E0902131}" sibTransId="{7E2A0126-4676-43A4-9A1F-701602872BE4}"/>
    <dgm:cxn modelId="{4D7D28FD-C74F-4C70-9C4D-ACACE13C5BEB}" srcId="{D44ACE6C-996E-4CD4-B99F-B3EED17D636C}" destId="{E6C4CED0-755E-42F1-A822-3EEACF0C2CB8}" srcOrd="0" destOrd="0" parTransId="{5B8649BE-86EC-44BD-B177-67FF86588585}" sibTransId="{B64C34BC-9FCB-4FD9-8B38-542C05F0A99D}"/>
    <dgm:cxn modelId="{57A0F382-7666-4A0E-AE91-A4AE6456EB25}" type="presParOf" srcId="{A7BF4D38-66AA-48D9-B166-17B48D5C7F79}" destId="{C7CF1023-D5B6-4CB8-BDA4-DA12DECA0825}" srcOrd="0" destOrd="0" presId="urn:microsoft.com/office/officeart/2005/8/layout/vList2"/>
    <dgm:cxn modelId="{4CF678FF-1171-4E22-8A9E-4AE3438B3847}" type="presParOf" srcId="{A7BF4D38-66AA-48D9-B166-17B48D5C7F79}" destId="{F111B7EC-91FD-4287-8322-423228A74A2A}" srcOrd="1" destOrd="0" presId="urn:microsoft.com/office/officeart/2005/8/layout/vList2"/>
    <dgm:cxn modelId="{19BFCB06-04E5-46D0-B2CA-F54D08781803}" type="presParOf" srcId="{A7BF4D38-66AA-48D9-B166-17B48D5C7F79}" destId="{13359D16-E255-43B4-BADA-BDEDEE5F0BB0}"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9CE96C6B-9A27-44F2-A2F6-D9E83BC6F5A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75DC9A9A-E05A-47C5-85BF-2C6229F7CA62}">
      <dgm:prSet/>
      <dgm:spPr/>
      <dgm:t>
        <a:bodyPr/>
        <a:lstStyle/>
        <a:p>
          <a:pPr rtl="0"/>
          <a:r>
            <a:rPr lang="zh-CN" dirty="0">
              <a:solidFill>
                <a:srgbClr val="C00000"/>
              </a:solidFill>
            </a:rPr>
            <a:t>参与者与用例之间</a:t>
          </a:r>
          <a:r>
            <a:rPr lang="zh-CN" dirty="0"/>
            <a:t>应当建立边界类</a:t>
          </a:r>
        </a:p>
      </dgm:t>
    </dgm:pt>
    <dgm:pt modelId="{2DB5CCE9-2E41-4546-B41D-2BF14C48BD4D}" type="parTrans" cxnId="{F66E11DC-4CB9-46FB-A5D1-5FA713723FF9}">
      <dgm:prSet/>
      <dgm:spPr/>
      <dgm:t>
        <a:bodyPr/>
        <a:lstStyle/>
        <a:p>
          <a:endParaRPr lang="zh-CN" altLang="en-US"/>
        </a:p>
      </dgm:t>
    </dgm:pt>
    <dgm:pt modelId="{130037BF-1953-4CFE-BC39-7EBDEDDD016D}" type="sibTrans" cxnId="{F66E11DC-4CB9-46FB-A5D1-5FA713723FF9}">
      <dgm:prSet/>
      <dgm:spPr/>
      <dgm:t>
        <a:bodyPr/>
        <a:lstStyle/>
        <a:p>
          <a:endParaRPr lang="zh-CN" altLang="en-US"/>
        </a:p>
      </dgm:t>
    </dgm:pt>
    <dgm:pt modelId="{338ED16D-5C64-4436-A8E5-048FE61D7A87}">
      <dgm:prSet/>
      <dgm:spPr/>
      <dgm:t>
        <a:bodyPr/>
        <a:lstStyle/>
        <a:p>
          <a:pPr rtl="0"/>
          <a:r>
            <a:rPr lang="zh-CN" dirty="0">
              <a:solidFill>
                <a:srgbClr val="C00000"/>
              </a:solidFill>
            </a:rPr>
            <a:t>用例与用例之间</a:t>
          </a:r>
          <a:r>
            <a:rPr lang="zh-CN" dirty="0"/>
            <a:t>如果有交互，应当为其建立边界类</a:t>
          </a:r>
        </a:p>
      </dgm:t>
    </dgm:pt>
    <dgm:pt modelId="{6DEABE70-ABE6-4C0E-832A-0C4B98B4822A}" type="parTrans" cxnId="{76BBCC35-6E82-4C3A-A24D-0CDB4077E815}">
      <dgm:prSet/>
      <dgm:spPr/>
      <dgm:t>
        <a:bodyPr/>
        <a:lstStyle/>
        <a:p>
          <a:endParaRPr lang="zh-CN" altLang="en-US"/>
        </a:p>
      </dgm:t>
    </dgm:pt>
    <dgm:pt modelId="{A49048B2-A5DF-48AE-9073-22EB4F9CA698}" type="sibTrans" cxnId="{76BBCC35-6E82-4C3A-A24D-0CDB4077E815}">
      <dgm:prSet/>
      <dgm:spPr/>
      <dgm:t>
        <a:bodyPr/>
        <a:lstStyle/>
        <a:p>
          <a:endParaRPr lang="zh-CN" altLang="en-US"/>
        </a:p>
      </dgm:t>
    </dgm:pt>
    <dgm:pt modelId="{12D6F955-F5EE-4C38-933A-CA78B2175B53}">
      <dgm:prSet/>
      <dgm:spPr/>
      <dgm:t>
        <a:bodyPr/>
        <a:lstStyle/>
        <a:p>
          <a:pPr rtl="0"/>
          <a:r>
            <a:rPr lang="zh-CN" dirty="0"/>
            <a:t>如果</a:t>
          </a:r>
          <a:r>
            <a:rPr lang="zh-CN" dirty="0">
              <a:solidFill>
                <a:srgbClr val="C00000"/>
              </a:solidFill>
            </a:rPr>
            <a:t>用例与系统边界之外的非人对象</a:t>
          </a:r>
          <a:r>
            <a:rPr lang="zh-CN" dirty="0"/>
            <a:t>有交互，应当为其建立边界类</a:t>
          </a:r>
        </a:p>
      </dgm:t>
    </dgm:pt>
    <dgm:pt modelId="{8E194DDE-52F7-41B3-9C4F-150622427C57}" type="parTrans" cxnId="{51FA7754-100F-483D-B337-BE2592F2CDBC}">
      <dgm:prSet/>
      <dgm:spPr/>
      <dgm:t>
        <a:bodyPr/>
        <a:lstStyle/>
        <a:p>
          <a:endParaRPr lang="zh-CN" altLang="en-US"/>
        </a:p>
      </dgm:t>
    </dgm:pt>
    <dgm:pt modelId="{0D4AF742-A101-4EF4-B15C-CFB97EEB1D9E}" type="sibTrans" cxnId="{51FA7754-100F-483D-B337-BE2592F2CDBC}">
      <dgm:prSet/>
      <dgm:spPr/>
      <dgm:t>
        <a:bodyPr/>
        <a:lstStyle/>
        <a:p>
          <a:endParaRPr lang="zh-CN" altLang="en-US"/>
        </a:p>
      </dgm:t>
    </dgm:pt>
    <dgm:pt modelId="{858B5C19-09C4-49DC-BA49-1AD7A219492E}">
      <dgm:prSet/>
      <dgm:spPr/>
      <dgm:t>
        <a:bodyPr/>
        <a:lstStyle/>
        <a:p>
          <a:pPr rtl="0"/>
          <a:r>
            <a:rPr lang="zh-CN" dirty="0"/>
            <a:t>在</a:t>
          </a:r>
          <a:r>
            <a:rPr lang="zh-CN" dirty="0">
              <a:solidFill>
                <a:srgbClr val="C00000"/>
              </a:solidFill>
            </a:rPr>
            <a:t>相关联的业务对象有明显的独立性要求</a:t>
          </a:r>
          <a:r>
            <a:rPr lang="zh-CN" dirty="0"/>
            <a:t>，即它们可能在各自的领域内发展和变化，但又希望互不影响时，也应当为它们建立边界类</a:t>
          </a:r>
        </a:p>
      </dgm:t>
    </dgm:pt>
    <dgm:pt modelId="{4D39C1C6-B639-40E4-8EF4-2111E2597350}" type="parTrans" cxnId="{E1CCF861-3CEA-4C0F-914B-446E21643768}">
      <dgm:prSet/>
      <dgm:spPr/>
      <dgm:t>
        <a:bodyPr/>
        <a:lstStyle/>
        <a:p>
          <a:endParaRPr lang="zh-CN" altLang="en-US"/>
        </a:p>
      </dgm:t>
    </dgm:pt>
    <dgm:pt modelId="{AAD82B76-50E3-4345-B668-DD5E52CB4808}" type="sibTrans" cxnId="{E1CCF861-3CEA-4C0F-914B-446E21643768}">
      <dgm:prSet/>
      <dgm:spPr/>
      <dgm:t>
        <a:bodyPr/>
        <a:lstStyle/>
        <a:p>
          <a:endParaRPr lang="zh-CN" altLang="en-US"/>
        </a:p>
      </dgm:t>
    </dgm:pt>
    <dgm:pt modelId="{3CC0D3DC-C43A-4E19-BAE2-2DC55B959DD3}" type="pres">
      <dgm:prSet presAssocID="{9CE96C6B-9A27-44F2-A2F6-D9E83BC6F5A6}" presName="linear" presStyleCnt="0">
        <dgm:presLayoutVars>
          <dgm:animLvl val="lvl"/>
          <dgm:resizeHandles val="exact"/>
        </dgm:presLayoutVars>
      </dgm:prSet>
      <dgm:spPr/>
    </dgm:pt>
    <dgm:pt modelId="{3B16A2AF-AB2C-456A-A240-A4A6EC8C276E}" type="pres">
      <dgm:prSet presAssocID="{75DC9A9A-E05A-47C5-85BF-2C6229F7CA62}" presName="parentText" presStyleLbl="node1" presStyleIdx="0" presStyleCnt="4" custLinFactY="-10924" custLinFactNeighborY="-100000">
        <dgm:presLayoutVars>
          <dgm:chMax val="0"/>
          <dgm:bulletEnabled val="1"/>
        </dgm:presLayoutVars>
      </dgm:prSet>
      <dgm:spPr/>
    </dgm:pt>
    <dgm:pt modelId="{1D12EF03-3207-4DA5-807C-E5EF7D52DBAE}" type="pres">
      <dgm:prSet presAssocID="{130037BF-1953-4CFE-BC39-7EBDEDDD016D}" presName="spacer" presStyleCnt="0"/>
      <dgm:spPr/>
    </dgm:pt>
    <dgm:pt modelId="{D044A2E9-8D83-450C-A107-6BC875C23F66}" type="pres">
      <dgm:prSet presAssocID="{338ED16D-5C64-4436-A8E5-048FE61D7A87}" presName="parentText" presStyleLbl="node1" presStyleIdx="1" presStyleCnt="4">
        <dgm:presLayoutVars>
          <dgm:chMax val="0"/>
          <dgm:bulletEnabled val="1"/>
        </dgm:presLayoutVars>
      </dgm:prSet>
      <dgm:spPr/>
    </dgm:pt>
    <dgm:pt modelId="{FA002B9D-B21E-491E-ABED-FBADF06E0F5A}" type="pres">
      <dgm:prSet presAssocID="{A49048B2-A5DF-48AE-9073-22EB4F9CA698}" presName="spacer" presStyleCnt="0"/>
      <dgm:spPr/>
    </dgm:pt>
    <dgm:pt modelId="{8AEEC6BC-C97B-42E0-8FE7-92DBB78F331D}" type="pres">
      <dgm:prSet presAssocID="{12D6F955-F5EE-4C38-933A-CA78B2175B53}" presName="parentText" presStyleLbl="node1" presStyleIdx="2" presStyleCnt="4">
        <dgm:presLayoutVars>
          <dgm:chMax val="0"/>
          <dgm:bulletEnabled val="1"/>
        </dgm:presLayoutVars>
      </dgm:prSet>
      <dgm:spPr/>
    </dgm:pt>
    <dgm:pt modelId="{A4F0CFDE-2305-4C09-833C-736D356D8EA5}" type="pres">
      <dgm:prSet presAssocID="{0D4AF742-A101-4EF4-B15C-CFB97EEB1D9E}" presName="spacer" presStyleCnt="0"/>
      <dgm:spPr/>
    </dgm:pt>
    <dgm:pt modelId="{E03D7867-C53A-4E58-BDC6-D11350695CE7}" type="pres">
      <dgm:prSet presAssocID="{858B5C19-09C4-49DC-BA49-1AD7A219492E}" presName="parentText" presStyleLbl="node1" presStyleIdx="3" presStyleCnt="4">
        <dgm:presLayoutVars>
          <dgm:chMax val="0"/>
          <dgm:bulletEnabled val="1"/>
        </dgm:presLayoutVars>
      </dgm:prSet>
      <dgm:spPr/>
    </dgm:pt>
  </dgm:ptLst>
  <dgm:cxnLst>
    <dgm:cxn modelId="{76BBCC35-6E82-4C3A-A24D-0CDB4077E815}" srcId="{9CE96C6B-9A27-44F2-A2F6-D9E83BC6F5A6}" destId="{338ED16D-5C64-4436-A8E5-048FE61D7A87}" srcOrd="1" destOrd="0" parTransId="{6DEABE70-ABE6-4C0E-832A-0C4B98B4822A}" sibTransId="{A49048B2-A5DF-48AE-9073-22EB4F9CA698}"/>
    <dgm:cxn modelId="{B8B46137-FB38-4527-8C86-94A979EDFAE0}" type="presOf" srcId="{858B5C19-09C4-49DC-BA49-1AD7A219492E}" destId="{E03D7867-C53A-4E58-BDC6-D11350695CE7}" srcOrd="0" destOrd="0" presId="urn:microsoft.com/office/officeart/2005/8/layout/vList2"/>
    <dgm:cxn modelId="{E95C6C39-AE52-4824-B5E1-F649747A9A76}" type="presOf" srcId="{12D6F955-F5EE-4C38-933A-CA78B2175B53}" destId="{8AEEC6BC-C97B-42E0-8FE7-92DBB78F331D}" srcOrd="0" destOrd="0" presId="urn:microsoft.com/office/officeart/2005/8/layout/vList2"/>
    <dgm:cxn modelId="{E1CCF861-3CEA-4C0F-914B-446E21643768}" srcId="{9CE96C6B-9A27-44F2-A2F6-D9E83BC6F5A6}" destId="{858B5C19-09C4-49DC-BA49-1AD7A219492E}" srcOrd="3" destOrd="0" parTransId="{4D39C1C6-B639-40E4-8EF4-2111E2597350}" sibTransId="{AAD82B76-50E3-4345-B668-DD5E52CB4808}"/>
    <dgm:cxn modelId="{51FA7754-100F-483D-B337-BE2592F2CDBC}" srcId="{9CE96C6B-9A27-44F2-A2F6-D9E83BC6F5A6}" destId="{12D6F955-F5EE-4C38-933A-CA78B2175B53}" srcOrd="2" destOrd="0" parTransId="{8E194DDE-52F7-41B3-9C4F-150622427C57}" sibTransId="{0D4AF742-A101-4EF4-B15C-CFB97EEB1D9E}"/>
    <dgm:cxn modelId="{40FA18B4-25B4-465D-8026-586E00DEE53C}" type="presOf" srcId="{75DC9A9A-E05A-47C5-85BF-2C6229F7CA62}" destId="{3B16A2AF-AB2C-456A-A240-A4A6EC8C276E}" srcOrd="0" destOrd="0" presId="urn:microsoft.com/office/officeart/2005/8/layout/vList2"/>
    <dgm:cxn modelId="{F66E11DC-4CB9-46FB-A5D1-5FA713723FF9}" srcId="{9CE96C6B-9A27-44F2-A2F6-D9E83BC6F5A6}" destId="{75DC9A9A-E05A-47C5-85BF-2C6229F7CA62}" srcOrd="0" destOrd="0" parTransId="{2DB5CCE9-2E41-4546-B41D-2BF14C48BD4D}" sibTransId="{130037BF-1953-4CFE-BC39-7EBDEDDD016D}"/>
    <dgm:cxn modelId="{A040A8F3-2FCF-49FF-9E57-B8095332A308}" type="presOf" srcId="{338ED16D-5C64-4436-A8E5-048FE61D7A87}" destId="{D044A2E9-8D83-450C-A107-6BC875C23F66}" srcOrd="0" destOrd="0" presId="urn:microsoft.com/office/officeart/2005/8/layout/vList2"/>
    <dgm:cxn modelId="{80471BF7-7D39-4385-BD14-07C157AB3A36}" type="presOf" srcId="{9CE96C6B-9A27-44F2-A2F6-D9E83BC6F5A6}" destId="{3CC0D3DC-C43A-4E19-BAE2-2DC55B959DD3}" srcOrd="0" destOrd="0" presId="urn:microsoft.com/office/officeart/2005/8/layout/vList2"/>
    <dgm:cxn modelId="{E860DA32-CA4A-42A1-B86C-B06BB1319FDF}" type="presParOf" srcId="{3CC0D3DC-C43A-4E19-BAE2-2DC55B959DD3}" destId="{3B16A2AF-AB2C-456A-A240-A4A6EC8C276E}" srcOrd="0" destOrd="0" presId="urn:microsoft.com/office/officeart/2005/8/layout/vList2"/>
    <dgm:cxn modelId="{FC54FA68-0930-45A0-86E8-0ACAE427B217}" type="presParOf" srcId="{3CC0D3DC-C43A-4E19-BAE2-2DC55B959DD3}" destId="{1D12EF03-3207-4DA5-807C-E5EF7D52DBAE}" srcOrd="1" destOrd="0" presId="urn:microsoft.com/office/officeart/2005/8/layout/vList2"/>
    <dgm:cxn modelId="{B363409C-628D-44E1-AF58-61C7546F5CC7}" type="presParOf" srcId="{3CC0D3DC-C43A-4E19-BAE2-2DC55B959DD3}" destId="{D044A2E9-8D83-450C-A107-6BC875C23F66}" srcOrd="2" destOrd="0" presId="urn:microsoft.com/office/officeart/2005/8/layout/vList2"/>
    <dgm:cxn modelId="{EA3F79F1-5983-49CA-81CB-A117E5994395}" type="presParOf" srcId="{3CC0D3DC-C43A-4E19-BAE2-2DC55B959DD3}" destId="{FA002B9D-B21E-491E-ABED-FBADF06E0F5A}" srcOrd="3" destOrd="0" presId="urn:microsoft.com/office/officeart/2005/8/layout/vList2"/>
    <dgm:cxn modelId="{B4DEF9C8-AF05-42CA-ADEA-4CED334C8DEC}" type="presParOf" srcId="{3CC0D3DC-C43A-4E19-BAE2-2DC55B959DD3}" destId="{8AEEC6BC-C97B-42E0-8FE7-92DBB78F331D}" srcOrd="4" destOrd="0" presId="urn:microsoft.com/office/officeart/2005/8/layout/vList2"/>
    <dgm:cxn modelId="{F1DE068B-552C-466F-8326-BCC3C9212893}" type="presParOf" srcId="{3CC0D3DC-C43A-4E19-BAE2-2DC55B959DD3}" destId="{A4F0CFDE-2305-4C09-833C-736D356D8EA5}" srcOrd="5" destOrd="0" presId="urn:microsoft.com/office/officeart/2005/8/layout/vList2"/>
    <dgm:cxn modelId="{5417FFD7-65AF-4DAD-9041-B3C1CBEF9284}" type="presParOf" srcId="{3CC0D3DC-C43A-4E19-BAE2-2DC55B959DD3}" destId="{E03D7867-C53A-4E58-BDC6-D11350695CE7}" srcOrd="6"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BA2640CA-6716-47C5-BFC9-60A929553B03}"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BC2325AB-8CA8-4404-818F-1F2A04C9913F}">
      <dgm:prSet/>
      <dgm:spPr/>
      <dgm:t>
        <a:bodyPr/>
        <a:lstStyle/>
        <a:p>
          <a:pPr rtl="0"/>
          <a:r>
            <a:rPr lang="zh-CN" dirty="0"/>
            <a:t>控制类来源于对</a:t>
          </a:r>
          <a:r>
            <a:rPr lang="zh-CN" dirty="0">
              <a:solidFill>
                <a:srgbClr val="C00000"/>
              </a:solidFill>
            </a:rPr>
            <a:t>用例场景中动词</a:t>
          </a:r>
          <a:r>
            <a:rPr lang="zh-CN" dirty="0"/>
            <a:t>的分析和定义</a:t>
          </a:r>
        </a:p>
      </dgm:t>
    </dgm:pt>
    <dgm:pt modelId="{A9D1B290-75F1-4628-AE6B-7A822DAA305A}" type="parTrans" cxnId="{6BFB758F-BB35-4A4F-B02A-7F740C8EC304}">
      <dgm:prSet/>
      <dgm:spPr/>
      <dgm:t>
        <a:bodyPr/>
        <a:lstStyle/>
        <a:p>
          <a:endParaRPr lang="zh-CN" altLang="en-US"/>
        </a:p>
      </dgm:t>
    </dgm:pt>
    <dgm:pt modelId="{55879BD7-DD57-4DF7-96E1-C8A7740A009F}" type="sibTrans" cxnId="{6BFB758F-BB35-4A4F-B02A-7F740C8EC304}">
      <dgm:prSet/>
      <dgm:spPr/>
      <dgm:t>
        <a:bodyPr/>
        <a:lstStyle/>
        <a:p>
          <a:endParaRPr lang="zh-CN" altLang="en-US"/>
        </a:p>
      </dgm:t>
    </dgm:pt>
    <dgm:pt modelId="{F5308A36-A18E-4EAA-954C-7FDE88E541A2}">
      <dgm:prSet/>
      <dgm:spPr/>
      <dgm:t>
        <a:bodyPr/>
        <a:lstStyle/>
        <a:p>
          <a:pPr rtl="0"/>
          <a:r>
            <a:rPr lang="zh-CN" dirty="0"/>
            <a:t>控制类主要起到协调对象的作用，例如从边界类通过控制类访问实体类，或者实体类通过控制类访问另一个实体类。</a:t>
          </a:r>
        </a:p>
      </dgm:t>
    </dgm:pt>
    <dgm:pt modelId="{2559DFCD-93C6-45F3-9DCB-19B99F4082D0}" type="parTrans" cxnId="{01DBE621-9370-4CAC-B70B-354CB849D6FE}">
      <dgm:prSet/>
      <dgm:spPr/>
      <dgm:t>
        <a:bodyPr/>
        <a:lstStyle/>
        <a:p>
          <a:endParaRPr lang="zh-CN" altLang="en-US"/>
        </a:p>
      </dgm:t>
    </dgm:pt>
    <dgm:pt modelId="{D7A3C302-8ADB-4492-B4DF-1C8FB65B61F2}" type="sibTrans" cxnId="{01DBE621-9370-4CAC-B70B-354CB849D6FE}">
      <dgm:prSet/>
      <dgm:spPr/>
      <dgm:t>
        <a:bodyPr/>
        <a:lstStyle/>
        <a:p>
          <a:endParaRPr lang="zh-CN" altLang="en-US"/>
        </a:p>
      </dgm:t>
    </dgm:pt>
    <dgm:pt modelId="{2A018EAA-A89C-49F6-97AF-6A3A4E1C12A7}">
      <dgm:prSet/>
      <dgm:spPr/>
      <dgm:t>
        <a:bodyPr/>
        <a:lstStyle/>
        <a:p>
          <a:pPr rtl="0"/>
          <a:r>
            <a:rPr lang="zh-CN" dirty="0"/>
            <a:t>如果用例场景中的行为在执行步骤、执行要求或者执行结果上具有类似的特征，应当合并或抽取超类</a:t>
          </a:r>
        </a:p>
      </dgm:t>
    </dgm:pt>
    <dgm:pt modelId="{9DE75B0D-52AC-40EE-96BF-E6D0B47E9A1E}" type="parTrans" cxnId="{90887A6D-4457-4DB3-BA25-ECFA84DB1F07}">
      <dgm:prSet/>
      <dgm:spPr/>
      <dgm:t>
        <a:bodyPr/>
        <a:lstStyle/>
        <a:p>
          <a:endParaRPr lang="zh-CN" altLang="en-US"/>
        </a:p>
      </dgm:t>
    </dgm:pt>
    <dgm:pt modelId="{44B25918-C35F-4DFF-ABCA-2568D86751DE}" type="sibTrans" cxnId="{90887A6D-4457-4DB3-BA25-ECFA84DB1F07}">
      <dgm:prSet/>
      <dgm:spPr/>
      <dgm:t>
        <a:bodyPr/>
        <a:lstStyle/>
        <a:p>
          <a:endParaRPr lang="zh-CN" altLang="en-US"/>
        </a:p>
      </dgm:t>
    </dgm:pt>
    <dgm:pt modelId="{D7AC8B21-F2D4-418B-A023-228B544FEFED}" type="pres">
      <dgm:prSet presAssocID="{BA2640CA-6716-47C5-BFC9-60A929553B03}" presName="linear" presStyleCnt="0">
        <dgm:presLayoutVars>
          <dgm:animLvl val="lvl"/>
          <dgm:resizeHandles val="exact"/>
        </dgm:presLayoutVars>
      </dgm:prSet>
      <dgm:spPr/>
    </dgm:pt>
    <dgm:pt modelId="{4B75F164-DEC8-4C54-BA2B-B4CAC75BC450}" type="pres">
      <dgm:prSet presAssocID="{BC2325AB-8CA8-4404-818F-1F2A04C9913F}" presName="parentText" presStyleLbl="node1" presStyleIdx="0" presStyleCnt="3">
        <dgm:presLayoutVars>
          <dgm:chMax val="0"/>
          <dgm:bulletEnabled val="1"/>
        </dgm:presLayoutVars>
      </dgm:prSet>
      <dgm:spPr/>
    </dgm:pt>
    <dgm:pt modelId="{7EA294F4-2892-4BC0-B28F-179330BEE99B}" type="pres">
      <dgm:prSet presAssocID="{55879BD7-DD57-4DF7-96E1-C8A7740A009F}" presName="spacer" presStyleCnt="0"/>
      <dgm:spPr/>
    </dgm:pt>
    <dgm:pt modelId="{C54449EA-87B9-4974-A262-DB46A7DDA7A7}" type="pres">
      <dgm:prSet presAssocID="{F5308A36-A18E-4EAA-954C-7FDE88E541A2}" presName="parentText" presStyleLbl="node1" presStyleIdx="1" presStyleCnt="3">
        <dgm:presLayoutVars>
          <dgm:chMax val="0"/>
          <dgm:bulletEnabled val="1"/>
        </dgm:presLayoutVars>
      </dgm:prSet>
      <dgm:spPr/>
    </dgm:pt>
    <dgm:pt modelId="{E4E5EF80-261C-469F-A772-12A082AE04BE}" type="pres">
      <dgm:prSet presAssocID="{D7A3C302-8ADB-4492-B4DF-1C8FB65B61F2}" presName="spacer" presStyleCnt="0"/>
      <dgm:spPr/>
    </dgm:pt>
    <dgm:pt modelId="{7E62D152-555A-4B75-9702-06987C763F81}" type="pres">
      <dgm:prSet presAssocID="{2A018EAA-A89C-49F6-97AF-6A3A4E1C12A7}" presName="parentText" presStyleLbl="node1" presStyleIdx="2" presStyleCnt="3">
        <dgm:presLayoutVars>
          <dgm:chMax val="0"/>
          <dgm:bulletEnabled val="1"/>
        </dgm:presLayoutVars>
      </dgm:prSet>
      <dgm:spPr/>
    </dgm:pt>
  </dgm:ptLst>
  <dgm:cxnLst>
    <dgm:cxn modelId="{6C617C21-B2AD-4B72-B984-D4D0C1DF8D0D}" type="presOf" srcId="{F5308A36-A18E-4EAA-954C-7FDE88E541A2}" destId="{C54449EA-87B9-4974-A262-DB46A7DDA7A7}" srcOrd="0" destOrd="0" presId="urn:microsoft.com/office/officeart/2005/8/layout/vList2"/>
    <dgm:cxn modelId="{01DBE621-9370-4CAC-B70B-354CB849D6FE}" srcId="{BA2640CA-6716-47C5-BFC9-60A929553B03}" destId="{F5308A36-A18E-4EAA-954C-7FDE88E541A2}" srcOrd="1" destOrd="0" parTransId="{2559DFCD-93C6-45F3-9DCB-19B99F4082D0}" sibTransId="{D7A3C302-8ADB-4492-B4DF-1C8FB65B61F2}"/>
    <dgm:cxn modelId="{87AA7A25-F781-4493-B1D1-16E8AA5EE41E}" type="presOf" srcId="{BC2325AB-8CA8-4404-818F-1F2A04C9913F}" destId="{4B75F164-DEC8-4C54-BA2B-B4CAC75BC450}" srcOrd="0" destOrd="0" presId="urn:microsoft.com/office/officeart/2005/8/layout/vList2"/>
    <dgm:cxn modelId="{90887A6D-4457-4DB3-BA25-ECFA84DB1F07}" srcId="{BA2640CA-6716-47C5-BFC9-60A929553B03}" destId="{2A018EAA-A89C-49F6-97AF-6A3A4E1C12A7}" srcOrd="2" destOrd="0" parTransId="{9DE75B0D-52AC-40EE-96BF-E6D0B47E9A1E}" sibTransId="{44B25918-C35F-4DFF-ABCA-2568D86751DE}"/>
    <dgm:cxn modelId="{F6E68951-7F35-41F6-A8A7-35B0B06EF848}" type="presOf" srcId="{2A018EAA-A89C-49F6-97AF-6A3A4E1C12A7}" destId="{7E62D152-555A-4B75-9702-06987C763F81}" srcOrd="0" destOrd="0" presId="urn:microsoft.com/office/officeart/2005/8/layout/vList2"/>
    <dgm:cxn modelId="{6BFB758F-BB35-4A4F-B02A-7F740C8EC304}" srcId="{BA2640CA-6716-47C5-BFC9-60A929553B03}" destId="{BC2325AB-8CA8-4404-818F-1F2A04C9913F}" srcOrd="0" destOrd="0" parTransId="{A9D1B290-75F1-4628-AE6B-7A822DAA305A}" sibTransId="{55879BD7-DD57-4DF7-96E1-C8A7740A009F}"/>
    <dgm:cxn modelId="{016A35C3-CCA6-40D5-A472-15F29A78F745}" type="presOf" srcId="{BA2640CA-6716-47C5-BFC9-60A929553B03}" destId="{D7AC8B21-F2D4-418B-A023-228B544FEFED}" srcOrd="0" destOrd="0" presId="urn:microsoft.com/office/officeart/2005/8/layout/vList2"/>
    <dgm:cxn modelId="{2F6AB02E-1739-4138-A5D0-13F0FDA8FA1F}" type="presParOf" srcId="{D7AC8B21-F2D4-418B-A023-228B544FEFED}" destId="{4B75F164-DEC8-4C54-BA2B-B4CAC75BC450}" srcOrd="0" destOrd="0" presId="urn:microsoft.com/office/officeart/2005/8/layout/vList2"/>
    <dgm:cxn modelId="{504F92F2-414A-4622-9AB3-E6CC09BFFCD4}" type="presParOf" srcId="{D7AC8B21-F2D4-418B-A023-228B544FEFED}" destId="{7EA294F4-2892-4BC0-B28F-179330BEE99B}" srcOrd="1" destOrd="0" presId="urn:microsoft.com/office/officeart/2005/8/layout/vList2"/>
    <dgm:cxn modelId="{91CEDBAD-70B4-4D21-B91D-63E8A608160E}" type="presParOf" srcId="{D7AC8B21-F2D4-418B-A023-228B544FEFED}" destId="{C54449EA-87B9-4974-A262-DB46A7DDA7A7}" srcOrd="2" destOrd="0" presId="urn:microsoft.com/office/officeart/2005/8/layout/vList2"/>
    <dgm:cxn modelId="{9CA6096A-3A1F-4E56-BA3D-F72BE6DEFA0B}" type="presParOf" srcId="{D7AC8B21-F2D4-418B-A023-228B544FEFED}" destId="{E4E5EF80-261C-469F-A772-12A082AE04BE}" srcOrd="3" destOrd="0" presId="urn:microsoft.com/office/officeart/2005/8/layout/vList2"/>
    <dgm:cxn modelId="{7BC0419A-1C79-4239-B4F3-C62E36F6DA7A}" type="presParOf" srcId="{D7AC8B21-F2D4-418B-A023-228B544FEFED}" destId="{7E62D152-555A-4B75-9702-06987C763F81}" srcOrd="4"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F9D69F51-2BA0-4F4C-8B39-73225E2D37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7B05A32C-F095-4428-8A76-BD18C509173E}">
      <dgm:prSet custT="1"/>
      <dgm:spPr/>
      <dgm:t>
        <a:bodyPr/>
        <a:lstStyle/>
        <a:p>
          <a:pPr algn="l" rtl="0"/>
          <a:r>
            <a:rPr lang="zh-CN" sz="1800" dirty="0"/>
            <a:t>第</a:t>
          </a:r>
          <a:r>
            <a:rPr lang="en-US" sz="1800" dirty="0"/>
            <a:t>1</a:t>
          </a:r>
          <a:r>
            <a:rPr lang="zh-CN" sz="18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gm:t>
    </dgm:pt>
    <dgm:pt modelId="{B736D0DF-ADBB-4B9F-AF2E-647F15BC4E73}" type="parTrans" cxnId="{3CCE8F0E-97DE-4CF5-B003-626FD8D707F8}">
      <dgm:prSet/>
      <dgm:spPr/>
      <dgm:t>
        <a:bodyPr/>
        <a:lstStyle/>
        <a:p>
          <a:pPr algn="l"/>
          <a:endParaRPr lang="zh-CN" altLang="en-US" sz="5400"/>
        </a:p>
      </dgm:t>
    </dgm:pt>
    <dgm:pt modelId="{A589E740-2BEA-4F87-B07C-C3A7D5F0BB9F}" type="sibTrans" cxnId="{3CCE8F0E-97DE-4CF5-B003-626FD8D707F8}">
      <dgm:prSet/>
      <dgm:spPr/>
      <dgm:t>
        <a:bodyPr/>
        <a:lstStyle/>
        <a:p>
          <a:pPr algn="l"/>
          <a:endParaRPr lang="zh-CN" altLang="en-US" sz="5400"/>
        </a:p>
      </dgm:t>
    </dgm:pt>
    <dgm:pt modelId="{AC51958C-73E5-4713-B430-CF2D393F70A5}">
      <dgm:prSet custT="1"/>
      <dgm:spPr/>
      <dgm:t>
        <a:bodyPr/>
        <a:lstStyle/>
        <a:p>
          <a:pPr algn="l" rtl="0"/>
          <a:r>
            <a:rPr lang="zh-CN" altLang="en-US" sz="18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gm:t>
    </dgm:pt>
    <dgm:pt modelId="{9E224167-93F9-4ECB-855F-F3BB63ACCC73}" type="parTrans" cxnId="{1A0D2BAB-AB37-4DBB-85EE-A6A5514DF897}">
      <dgm:prSet/>
      <dgm:spPr/>
      <dgm:t>
        <a:bodyPr/>
        <a:lstStyle/>
        <a:p>
          <a:pPr algn="l"/>
          <a:endParaRPr lang="zh-CN" altLang="en-US" sz="5400"/>
        </a:p>
      </dgm:t>
    </dgm:pt>
    <dgm:pt modelId="{472FA628-2021-4A75-9D06-463A89D3D9A4}" type="sibTrans" cxnId="{1A0D2BAB-AB37-4DBB-85EE-A6A5514DF897}">
      <dgm:prSet/>
      <dgm:spPr/>
      <dgm:t>
        <a:bodyPr/>
        <a:lstStyle/>
        <a:p>
          <a:pPr algn="l"/>
          <a:endParaRPr lang="zh-CN" altLang="en-US" sz="5400"/>
        </a:p>
      </dgm:t>
    </dgm:pt>
    <dgm:pt modelId="{1423BE15-C072-4C4C-AC4A-BF22D8A27155}">
      <dgm:prSet custT="1"/>
      <dgm:spPr/>
      <dgm:t>
        <a:bodyPr/>
        <a:lstStyle/>
        <a:p>
          <a:pPr algn="l" rtl="0"/>
          <a:r>
            <a:rPr lang="zh-CN" sz="2400" dirty="0"/>
            <a:t>第</a:t>
          </a:r>
          <a:r>
            <a:rPr lang="en-US" sz="2400" dirty="0"/>
            <a:t>2</a:t>
          </a:r>
          <a:r>
            <a:rPr lang="zh-CN" sz="2400" dirty="0"/>
            <a:t>步：添加属性的类型、方法的参数类型和方法的返回类型。</a:t>
          </a:r>
        </a:p>
      </dgm:t>
    </dgm:pt>
    <dgm:pt modelId="{FE168BB6-FEA3-4B8C-97D9-C22D54E9D828}" type="parTrans" cxnId="{1435887C-13A6-4E9F-AA38-F798E56921EC}">
      <dgm:prSet/>
      <dgm:spPr/>
      <dgm:t>
        <a:bodyPr/>
        <a:lstStyle/>
        <a:p>
          <a:pPr algn="l"/>
          <a:endParaRPr lang="zh-CN" altLang="en-US" sz="5400"/>
        </a:p>
      </dgm:t>
    </dgm:pt>
    <dgm:pt modelId="{0BE394AF-CDF3-437E-8C91-4F9EC1790481}" type="sibTrans" cxnId="{1435887C-13A6-4E9F-AA38-F798E56921EC}">
      <dgm:prSet/>
      <dgm:spPr/>
      <dgm:t>
        <a:bodyPr/>
        <a:lstStyle/>
        <a:p>
          <a:pPr algn="l"/>
          <a:endParaRPr lang="zh-CN" altLang="en-US" sz="5400"/>
        </a:p>
      </dgm:t>
    </dgm:pt>
    <dgm:pt modelId="{34750C8F-EC00-42BA-9FF2-DD1D4647C3E3}">
      <dgm:prSet custT="1"/>
      <dgm:spPr/>
      <dgm:t>
        <a:bodyPr/>
        <a:lstStyle/>
        <a:p>
          <a:pPr algn="l" rtl="0"/>
          <a:r>
            <a:rPr lang="zh-CN" sz="2400" dirty="0"/>
            <a:t>第</a:t>
          </a:r>
          <a:r>
            <a:rPr lang="en-US" sz="2400" dirty="0"/>
            <a:t>3</a:t>
          </a:r>
          <a:r>
            <a:rPr lang="zh-CN" sz="2400" dirty="0"/>
            <a:t>步：添加类之间的关系，包括关联、依赖、继承等。</a:t>
          </a:r>
        </a:p>
      </dgm:t>
    </dgm:pt>
    <dgm:pt modelId="{F9FFC451-6AD1-4BE7-BA13-5B049A012CD4}" type="parTrans" cxnId="{C02A1F68-EFA2-4C2B-8142-F645307F2390}">
      <dgm:prSet/>
      <dgm:spPr/>
      <dgm:t>
        <a:bodyPr/>
        <a:lstStyle/>
        <a:p>
          <a:pPr algn="l"/>
          <a:endParaRPr lang="zh-CN" altLang="en-US" sz="5400"/>
        </a:p>
      </dgm:t>
    </dgm:pt>
    <dgm:pt modelId="{4F1E9FD5-1145-4035-B448-2AE2F9B3A4B0}" type="sibTrans" cxnId="{C02A1F68-EFA2-4C2B-8142-F645307F2390}">
      <dgm:prSet/>
      <dgm:spPr/>
      <dgm:t>
        <a:bodyPr/>
        <a:lstStyle/>
        <a:p>
          <a:pPr algn="l"/>
          <a:endParaRPr lang="zh-CN" altLang="en-US" sz="5400"/>
        </a:p>
      </dgm:t>
    </dgm:pt>
    <dgm:pt modelId="{1D36E81D-F29E-4EC2-9F20-1F4BC10421E9}" type="pres">
      <dgm:prSet presAssocID="{F9D69F51-2BA0-4F4C-8B39-73225E2D37E5}" presName="Name0" presStyleCnt="0">
        <dgm:presLayoutVars>
          <dgm:dir/>
          <dgm:animLvl val="lvl"/>
          <dgm:resizeHandles val="exact"/>
        </dgm:presLayoutVars>
      </dgm:prSet>
      <dgm:spPr/>
    </dgm:pt>
    <dgm:pt modelId="{38EECD16-6152-4E9A-95CF-D66D1D0F8CC3}" type="pres">
      <dgm:prSet presAssocID="{34750C8F-EC00-42BA-9FF2-DD1D4647C3E3}" presName="boxAndChildren" presStyleCnt="0"/>
      <dgm:spPr/>
    </dgm:pt>
    <dgm:pt modelId="{601AEB25-F3F7-46B8-B87A-4C4F47A1A060}" type="pres">
      <dgm:prSet presAssocID="{34750C8F-EC00-42BA-9FF2-DD1D4647C3E3}" presName="parentTextBox" presStyleLbl="node1" presStyleIdx="0" presStyleCnt="3" custScaleY="26554"/>
      <dgm:spPr/>
    </dgm:pt>
    <dgm:pt modelId="{EB83DFE5-0812-4FC2-85A2-5A50402A380B}" type="pres">
      <dgm:prSet presAssocID="{0BE394AF-CDF3-437E-8C91-4F9EC1790481}" presName="sp" presStyleCnt="0"/>
      <dgm:spPr/>
    </dgm:pt>
    <dgm:pt modelId="{5FD38B2C-5647-482F-8DAF-56388F3F6857}" type="pres">
      <dgm:prSet presAssocID="{1423BE15-C072-4C4C-AC4A-BF22D8A27155}" presName="arrowAndChildren" presStyleCnt="0"/>
      <dgm:spPr/>
    </dgm:pt>
    <dgm:pt modelId="{CB1006DF-DD10-4AA2-A2B6-D46A2822BBC3}" type="pres">
      <dgm:prSet presAssocID="{1423BE15-C072-4C4C-AC4A-BF22D8A27155}" presName="parentTextArrow" presStyleLbl="node1" presStyleIdx="1" presStyleCnt="3" custScaleY="26289"/>
      <dgm:spPr/>
    </dgm:pt>
    <dgm:pt modelId="{DD371FF2-94D4-40D0-BEAF-770F58D3A42F}" type="pres">
      <dgm:prSet presAssocID="{A589E740-2BEA-4F87-B07C-C3A7D5F0BB9F}" presName="sp" presStyleCnt="0"/>
      <dgm:spPr/>
    </dgm:pt>
    <dgm:pt modelId="{6EE5EC87-A851-4969-A842-533C39E891A8}" type="pres">
      <dgm:prSet presAssocID="{7B05A32C-F095-4428-8A76-BD18C509173E}" presName="arrowAndChildren" presStyleCnt="0"/>
      <dgm:spPr/>
    </dgm:pt>
    <dgm:pt modelId="{21857A1D-8165-47D2-9521-7E61C6844AC9}" type="pres">
      <dgm:prSet presAssocID="{7B05A32C-F095-4428-8A76-BD18C509173E}" presName="parentTextArrow" presStyleLbl="node1" presStyleIdx="1" presStyleCnt="3"/>
      <dgm:spPr/>
    </dgm:pt>
    <dgm:pt modelId="{24E76CF0-B6A9-41BF-B5B1-B88D83F68524}" type="pres">
      <dgm:prSet presAssocID="{7B05A32C-F095-4428-8A76-BD18C509173E}" presName="arrow" presStyleLbl="node1" presStyleIdx="2" presStyleCnt="3"/>
      <dgm:spPr/>
    </dgm:pt>
    <dgm:pt modelId="{170120B8-B4B3-4F93-BCDD-3865476B1AF8}" type="pres">
      <dgm:prSet presAssocID="{7B05A32C-F095-4428-8A76-BD18C509173E}" presName="descendantArrow" presStyleCnt="0"/>
      <dgm:spPr/>
    </dgm:pt>
    <dgm:pt modelId="{C4FDEC57-6B16-4913-81D3-A68EF7018F15}" type="pres">
      <dgm:prSet presAssocID="{AC51958C-73E5-4713-B430-CF2D393F70A5}" presName="childTextArrow" presStyleLbl="fgAccFollowNode1" presStyleIdx="0" presStyleCnt="1" custScaleY="99171" custLinFactNeighborX="0" custLinFactNeighborY="-2779">
        <dgm:presLayoutVars>
          <dgm:bulletEnabled val="1"/>
        </dgm:presLayoutVars>
      </dgm:prSet>
      <dgm:spPr/>
    </dgm:pt>
  </dgm:ptLst>
  <dgm:cxnLst>
    <dgm:cxn modelId="{3CCE8F0E-97DE-4CF5-B003-626FD8D707F8}" srcId="{F9D69F51-2BA0-4F4C-8B39-73225E2D37E5}" destId="{7B05A32C-F095-4428-8A76-BD18C509173E}" srcOrd="0" destOrd="0" parTransId="{B736D0DF-ADBB-4B9F-AF2E-647F15BC4E73}" sibTransId="{A589E740-2BEA-4F87-B07C-C3A7D5F0BB9F}"/>
    <dgm:cxn modelId="{63B8DE60-C744-429B-B3C9-5738C729BFFC}" type="presOf" srcId="{34750C8F-EC00-42BA-9FF2-DD1D4647C3E3}" destId="{601AEB25-F3F7-46B8-B87A-4C4F47A1A060}" srcOrd="0" destOrd="0" presId="urn:microsoft.com/office/officeart/2005/8/layout/process4"/>
    <dgm:cxn modelId="{C02A1F68-EFA2-4C2B-8142-F645307F2390}" srcId="{F9D69F51-2BA0-4F4C-8B39-73225E2D37E5}" destId="{34750C8F-EC00-42BA-9FF2-DD1D4647C3E3}" srcOrd="2" destOrd="0" parTransId="{F9FFC451-6AD1-4BE7-BA13-5B049A012CD4}" sibTransId="{4F1E9FD5-1145-4035-B448-2AE2F9B3A4B0}"/>
    <dgm:cxn modelId="{A176D649-5D14-44D0-A40F-7FAA555AA637}" type="presOf" srcId="{7B05A32C-F095-4428-8A76-BD18C509173E}" destId="{24E76CF0-B6A9-41BF-B5B1-B88D83F68524}" srcOrd="1" destOrd="0" presId="urn:microsoft.com/office/officeart/2005/8/layout/process4"/>
    <dgm:cxn modelId="{1435887C-13A6-4E9F-AA38-F798E56921EC}" srcId="{F9D69F51-2BA0-4F4C-8B39-73225E2D37E5}" destId="{1423BE15-C072-4C4C-AC4A-BF22D8A27155}" srcOrd="1" destOrd="0" parTransId="{FE168BB6-FEA3-4B8C-97D9-C22D54E9D828}" sibTransId="{0BE394AF-CDF3-437E-8C91-4F9EC1790481}"/>
    <dgm:cxn modelId="{7D6D1083-C82F-4095-B669-191258045687}" type="presOf" srcId="{1423BE15-C072-4C4C-AC4A-BF22D8A27155}" destId="{CB1006DF-DD10-4AA2-A2B6-D46A2822BBC3}" srcOrd="0" destOrd="0" presId="urn:microsoft.com/office/officeart/2005/8/layout/process4"/>
    <dgm:cxn modelId="{244AFF9E-7E09-49F7-9426-66EE8FCCFF60}" type="presOf" srcId="{7B05A32C-F095-4428-8A76-BD18C509173E}" destId="{21857A1D-8165-47D2-9521-7E61C6844AC9}" srcOrd="0" destOrd="0" presId="urn:microsoft.com/office/officeart/2005/8/layout/process4"/>
    <dgm:cxn modelId="{1A0D2BAB-AB37-4DBB-85EE-A6A5514DF897}" srcId="{7B05A32C-F095-4428-8A76-BD18C509173E}" destId="{AC51958C-73E5-4713-B430-CF2D393F70A5}" srcOrd="0" destOrd="0" parTransId="{9E224167-93F9-4ECB-855F-F3BB63ACCC73}" sibTransId="{472FA628-2021-4A75-9D06-463A89D3D9A4}"/>
    <dgm:cxn modelId="{72F2EDBA-043B-4E10-A091-F186DEE0B259}" type="presOf" srcId="{F9D69F51-2BA0-4F4C-8B39-73225E2D37E5}" destId="{1D36E81D-F29E-4EC2-9F20-1F4BC10421E9}" srcOrd="0" destOrd="0" presId="urn:microsoft.com/office/officeart/2005/8/layout/process4"/>
    <dgm:cxn modelId="{25F4FBD2-02A1-49D6-8E77-8ABF44134F66}" type="presOf" srcId="{AC51958C-73E5-4713-B430-CF2D393F70A5}" destId="{C4FDEC57-6B16-4913-81D3-A68EF7018F15}" srcOrd="0" destOrd="0" presId="urn:microsoft.com/office/officeart/2005/8/layout/process4"/>
    <dgm:cxn modelId="{69A8B9B2-8E03-4903-93DE-A7EAF11A4A21}" type="presParOf" srcId="{1D36E81D-F29E-4EC2-9F20-1F4BC10421E9}" destId="{38EECD16-6152-4E9A-95CF-D66D1D0F8CC3}" srcOrd="0" destOrd="0" presId="urn:microsoft.com/office/officeart/2005/8/layout/process4"/>
    <dgm:cxn modelId="{C494D9E9-C59F-4DCB-8D45-43347F10401C}" type="presParOf" srcId="{38EECD16-6152-4E9A-95CF-D66D1D0F8CC3}" destId="{601AEB25-F3F7-46B8-B87A-4C4F47A1A060}" srcOrd="0" destOrd="0" presId="urn:microsoft.com/office/officeart/2005/8/layout/process4"/>
    <dgm:cxn modelId="{3EE1D57E-28CB-4CA8-A431-2D06EA3AFCFA}" type="presParOf" srcId="{1D36E81D-F29E-4EC2-9F20-1F4BC10421E9}" destId="{EB83DFE5-0812-4FC2-85A2-5A50402A380B}" srcOrd="1" destOrd="0" presId="urn:microsoft.com/office/officeart/2005/8/layout/process4"/>
    <dgm:cxn modelId="{EDFF4AF2-550B-421F-9212-786925EF7F88}" type="presParOf" srcId="{1D36E81D-F29E-4EC2-9F20-1F4BC10421E9}" destId="{5FD38B2C-5647-482F-8DAF-56388F3F6857}" srcOrd="2" destOrd="0" presId="urn:microsoft.com/office/officeart/2005/8/layout/process4"/>
    <dgm:cxn modelId="{56EFDC4E-BCE8-453B-BA81-F52456C6CEF2}" type="presParOf" srcId="{5FD38B2C-5647-482F-8DAF-56388F3F6857}" destId="{CB1006DF-DD10-4AA2-A2B6-D46A2822BBC3}" srcOrd="0" destOrd="0" presId="urn:microsoft.com/office/officeart/2005/8/layout/process4"/>
    <dgm:cxn modelId="{40138B2A-F026-4E3D-B0F8-03961EA31C94}" type="presParOf" srcId="{1D36E81D-F29E-4EC2-9F20-1F4BC10421E9}" destId="{DD371FF2-94D4-40D0-BEAF-770F58D3A42F}" srcOrd="3" destOrd="0" presId="urn:microsoft.com/office/officeart/2005/8/layout/process4"/>
    <dgm:cxn modelId="{3E94CD07-62BB-4915-8586-A593D6CF7B65}" type="presParOf" srcId="{1D36E81D-F29E-4EC2-9F20-1F4BC10421E9}" destId="{6EE5EC87-A851-4969-A842-533C39E891A8}" srcOrd="4" destOrd="0" presId="urn:microsoft.com/office/officeart/2005/8/layout/process4"/>
    <dgm:cxn modelId="{9BB5158B-6405-415F-9633-E0D09FD0713B}" type="presParOf" srcId="{6EE5EC87-A851-4969-A842-533C39E891A8}" destId="{21857A1D-8165-47D2-9521-7E61C6844AC9}" srcOrd="0" destOrd="0" presId="urn:microsoft.com/office/officeart/2005/8/layout/process4"/>
    <dgm:cxn modelId="{42395254-28F3-4A98-B2C1-7FBCF4B6E5B6}" type="presParOf" srcId="{6EE5EC87-A851-4969-A842-533C39E891A8}" destId="{24E76CF0-B6A9-41BF-B5B1-B88D83F68524}" srcOrd="1" destOrd="0" presId="urn:microsoft.com/office/officeart/2005/8/layout/process4"/>
    <dgm:cxn modelId="{FACC8857-5EA6-4EBB-8714-F66B4738D210}" type="presParOf" srcId="{6EE5EC87-A851-4969-A842-533C39E891A8}" destId="{170120B8-B4B3-4F93-BCDD-3865476B1AF8}" srcOrd="2" destOrd="0" presId="urn:microsoft.com/office/officeart/2005/8/layout/process4"/>
    <dgm:cxn modelId="{81FAEA31-5697-4543-B9C1-ED079D963B3B}" type="presParOf" srcId="{170120B8-B4B3-4F93-BCDD-3865476B1AF8}" destId="{C4FDEC57-6B16-4913-81D3-A68EF7018F15}" srcOrd="0" destOrd="0" presId="urn:microsoft.com/office/officeart/2005/8/layout/process4"/>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9F3B34-9EDF-4044-841D-8AFBA1C1FCE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9F395C1-42AA-4EB1-95C0-D2F4A769AC30}">
      <dgm:prSet/>
      <dgm:spPr/>
      <dgm:t>
        <a:bodyPr/>
        <a:lstStyle/>
        <a:p>
          <a:pPr rtl="0"/>
          <a:r>
            <a:rPr lang="zh-CN" dirty="0"/>
            <a:t>设计应该是一种架构</a:t>
          </a:r>
        </a:p>
      </dgm:t>
    </dgm:pt>
    <dgm:pt modelId="{60C17D6B-ED59-415A-8C93-8BC0CE12EB9A}" type="parTrans" cxnId="{B238E677-5959-404A-A40E-7107D42DF6C1}">
      <dgm:prSet/>
      <dgm:spPr/>
      <dgm:t>
        <a:bodyPr/>
        <a:lstStyle/>
        <a:p>
          <a:endParaRPr lang="zh-CN" altLang="en-US"/>
        </a:p>
      </dgm:t>
    </dgm:pt>
    <dgm:pt modelId="{04D1554F-405F-45F2-AD78-27A9644AFBB2}" type="sibTrans" cxnId="{B238E677-5959-404A-A40E-7107D42DF6C1}">
      <dgm:prSet/>
      <dgm:spPr/>
      <dgm:t>
        <a:bodyPr/>
        <a:lstStyle/>
        <a:p>
          <a:endParaRPr lang="zh-CN" altLang="en-US"/>
        </a:p>
      </dgm:t>
    </dgm:pt>
    <dgm:pt modelId="{CA8D0107-9708-40AD-9309-F317BCF2D0EF}">
      <dgm:prSet/>
      <dgm:spPr/>
      <dgm:t>
        <a:bodyPr/>
        <a:lstStyle/>
        <a:p>
          <a:pPr rtl="0"/>
          <a:r>
            <a:rPr lang="zh-CN"/>
            <a:t>设计应该是模块化的</a:t>
          </a:r>
        </a:p>
      </dgm:t>
    </dgm:pt>
    <dgm:pt modelId="{D8FD514A-9145-4A0C-97E7-D7B33958BDCD}" type="parTrans" cxnId="{375C6AE3-1180-4F08-BE94-F89A4FC88BD2}">
      <dgm:prSet/>
      <dgm:spPr/>
      <dgm:t>
        <a:bodyPr/>
        <a:lstStyle/>
        <a:p>
          <a:endParaRPr lang="zh-CN" altLang="en-US"/>
        </a:p>
      </dgm:t>
    </dgm:pt>
    <dgm:pt modelId="{DF6DE2CA-367D-4387-A24E-83793C6A63D7}" type="sibTrans" cxnId="{375C6AE3-1180-4F08-BE94-F89A4FC88BD2}">
      <dgm:prSet/>
      <dgm:spPr/>
      <dgm:t>
        <a:bodyPr/>
        <a:lstStyle/>
        <a:p>
          <a:endParaRPr lang="zh-CN" altLang="en-US"/>
        </a:p>
      </dgm:t>
    </dgm:pt>
    <dgm:pt modelId="{DBA84D0D-DAA1-48E6-AB7D-84EC7651081D}">
      <dgm:prSet/>
      <dgm:spPr/>
      <dgm:t>
        <a:bodyPr/>
        <a:lstStyle/>
        <a:p>
          <a:pPr rtl="0"/>
          <a:r>
            <a:rPr lang="zh-CN"/>
            <a:t>设计应该包含数据、体系结构、接口和组件各个方面</a:t>
          </a:r>
        </a:p>
      </dgm:t>
    </dgm:pt>
    <dgm:pt modelId="{40425CBB-45B0-4216-ACC2-C3CC4907C2D5}" type="parTrans" cxnId="{A6081605-15E8-44FB-A947-B4D4EF4EC391}">
      <dgm:prSet/>
      <dgm:spPr/>
      <dgm:t>
        <a:bodyPr/>
        <a:lstStyle/>
        <a:p>
          <a:endParaRPr lang="zh-CN" altLang="en-US"/>
        </a:p>
      </dgm:t>
    </dgm:pt>
    <dgm:pt modelId="{4ECE343B-1F09-49D8-BE24-453B0A4E4886}" type="sibTrans" cxnId="{A6081605-15E8-44FB-A947-B4D4EF4EC391}">
      <dgm:prSet/>
      <dgm:spPr/>
      <dgm:t>
        <a:bodyPr/>
        <a:lstStyle/>
        <a:p>
          <a:endParaRPr lang="zh-CN" altLang="en-US"/>
        </a:p>
      </dgm:t>
    </dgm:pt>
    <dgm:pt modelId="{998B15F5-3BF3-4577-9FB8-38F39184C3E0}">
      <dgm:prSet/>
      <dgm:spPr/>
      <dgm:t>
        <a:bodyPr/>
        <a:lstStyle/>
        <a:p>
          <a:pPr rtl="0"/>
          <a:r>
            <a:rPr lang="zh-CN"/>
            <a:t>应该设计出系统所用的数据结构</a:t>
          </a:r>
        </a:p>
      </dgm:t>
    </dgm:pt>
    <dgm:pt modelId="{B05FA94A-ED47-48C1-A72E-7D6CF4CED81A}" type="parTrans" cxnId="{C5A9B621-8E16-4FA2-B2C0-A6AA4BBE44CF}">
      <dgm:prSet/>
      <dgm:spPr/>
      <dgm:t>
        <a:bodyPr/>
        <a:lstStyle/>
        <a:p>
          <a:endParaRPr lang="zh-CN" altLang="en-US"/>
        </a:p>
      </dgm:t>
    </dgm:pt>
    <dgm:pt modelId="{33E30E80-02F8-43CF-AEE3-5B8B700AB324}" type="sibTrans" cxnId="{C5A9B621-8E16-4FA2-B2C0-A6AA4BBE44CF}">
      <dgm:prSet/>
      <dgm:spPr/>
      <dgm:t>
        <a:bodyPr/>
        <a:lstStyle/>
        <a:p>
          <a:endParaRPr lang="zh-CN" altLang="en-US"/>
        </a:p>
      </dgm:t>
    </dgm:pt>
    <dgm:pt modelId="{3DD0BF5B-D7C2-421D-B373-845B52FE926B}">
      <dgm:prSet/>
      <dgm:spPr/>
      <dgm:t>
        <a:bodyPr/>
        <a:lstStyle/>
        <a:p>
          <a:pPr rtl="0"/>
          <a:r>
            <a:rPr lang="zh-CN"/>
            <a:t>应该设计出展现独立功能特性的各组件</a:t>
          </a:r>
        </a:p>
      </dgm:t>
    </dgm:pt>
    <dgm:pt modelId="{2E42C652-E353-49B0-9DB8-B1D5A3639973}" type="parTrans" cxnId="{A945EFFD-5546-44FE-90B9-100845CB5DC1}">
      <dgm:prSet/>
      <dgm:spPr/>
      <dgm:t>
        <a:bodyPr/>
        <a:lstStyle/>
        <a:p>
          <a:endParaRPr lang="zh-CN" altLang="en-US"/>
        </a:p>
      </dgm:t>
    </dgm:pt>
    <dgm:pt modelId="{8D94C80B-46DC-4C8D-9A28-3FCBC6B7DFCA}" type="sibTrans" cxnId="{A945EFFD-5546-44FE-90B9-100845CB5DC1}">
      <dgm:prSet/>
      <dgm:spPr/>
      <dgm:t>
        <a:bodyPr/>
        <a:lstStyle/>
        <a:p>
          <a:endParaRPr lang="zh-CN" altLang="en-US"/>
        </a:p>
      </dgm:t>
    </dgm:pt>
    <dgm:pt modelId="{7265EB6A-04D3-4AAA-B301-923928933E81}">
      <dgm:prSet/>
      <dgm:spPr/>
      <dgm:t>
        <a:bodyPr/>
        <a:lstStyle/>
        <a:p>
          <a:pPr rtl="0"/>
          <a:r>
            <a:rPr lang="zh-CN"/>
            <a:t>应该设计出各组件与外部环境连接的各接口</a:t>
          </a:r>
        </a:p>
      </dgm:t>
    </dgm:pt>
    <dgm:pt modelId="{360A6FE4-AD7C-43D3-931E-E130518EB956}" type="parTrans" cxnId="{024384EC-37E5-472A-A4C7-9050FBB15476}">
      <dgm:prSet/>
      <dgm:spPr/>
      <dgm:t>
        <a:bodyPr/>
        <a:lstStyle/>
        <a:p>
          <a:endParaRPr lang="zh-CN" altLang="en-US"/>
        </a:p>
      </dgm:t>
    </dgm:pt>
    <dgm:pt modelId="{B4DCDA8F-D18B-4C4F-A07D-5321764B9344}" type="sibTrans" cxnId="{024384EC-37E5-472A-A4C7-9050FBB15476}">
      <dgm:prSet/>
      <dgm:spPr/>
      <dgm:t>
        <a:bodyPr/>
        <a:lstStyle/>
        <a:p>
          <a:endParaRPr lang="zh-CN" altLang="en-US"/>
        </a:p>
      </dgm:t>
    </dgm:pt>
    <dgm:pt modelId="{D39CFA25-5D79-4A06-8AE7-0A4D7A4E94D5}">
      <dgm:prSet/>
      <dgm:spPr/>
      <dgm:t>
        <a:bodyPr/>
        <a:lstStyle/>
        <a:p>
          <a:pPr rtl="0"/>
          <a:r>
            <a:rPr lang="zh-CN"/>
            <a:t>设计由软件需求分析过程中获得信息驱动，采用可重复使用的方法导出</a:t>
          </a:r>
        </a:p>
      </dgm:t>
    </dgm:pt>
    <dgm:pt modelId="{874B9F6D-7D42-409E-90F3-55803078613E}" type="parTrans" cxnId="{83E569FE-DB5C-456B-A6DC-111185C753B1}">
      <dgm:prSet/>
      <dgm:spPr/>
      <dgm:t>
        <a:bodyPr/>
        <a:lstStyle/>
        <a:p>
          <a:endParaRPr lang="zh-CN" altLang="en-US"/>
        </a:p>
      </dgm:t>
    </dgm:pt>
    <dgm:pt modelId="{FA602586-3E52-4A1C-AB16-D8F11186FA6D}" type="sibTrans" cxnId="{83E569FE-DB5C-456B-A6DC-111185C753B1}">
      <dgm:prSet/>
      <dgm:spPr/>
      <dgm:t>
        <a:bodyPr/>
        <a:lstStyle/>
        <a:p>
          <a:endParaRPr lang="zh-CN" altLang="en-US"/>
        </a:p>
      </dgm:t>
    </dgm:pt>
    <dgm:pt modelId="{E419B642-1794-4D2A-8F50-94663EC7CEAA}">
      <dgm:prSet/>
      <dgm:spPr/>
      <dgm:t>
        <a:bodyPr/>
        <a:lstStyle/>
        <a:p>
          <a:pPr rtl="0"/>
          <a:r>
            <a:rPr lang="zh-CN" dirty="0"/>
            <a:t>设计应该采用正确清楚的表示法</a:t>
          </a:r>
        </a:p>
      </dgm:t>
    </dgm:pt>
    <dgm:pt modelId="{601E0B19-5B45-4554-AE64-2B2AE260E6DE}" type="parTrans" cxnId="{91007B89-54F8-44B8-871C-1005961024FA}">
      <dgm:prSet/>
      <dgm:spPr/>
      <dgm:t>
        <a:bodyPr/>
        <a:lstStyle/>
        <a:p>
          <a:endParaRPr lang="zh-CN" altLang="en-US"/>
        </a:p>
      </dgm:t>
    </dgm:pt>
    <dgm:pt modelId="{F8649BE9-931F-42FE-B7BA-2D5625C4C7E2}" type="sibTrans" cxnId="{91007B89-54F8-44B8-871C-1005961024FA}">
      <dgm:prSet/>
      <dgm:spPr/>
      <dgm:t>
        <a:bodyPr/>
        <a:lstStyle/>
        <a:p>
          <a:endParaRPr lang="zh-CN" altLang="en-US"/>
        </a:p>
      </dgm:t>
    </dgm:pt>
    <dgm:pt modelId="{96071B8F-0C0A-402A-89FC-076862E91CF0}" type="pres">
      <dgm:prSet presAssocID="{509F3B34-9EDF-4044-841D-8AFBA1C1FCE1}" presName="linear" presStyleCnt="0">
        <dgm:presLayoutVars>
          <dgm:animLvl val="lvl"/>
          <dgm:resizeHandles val="exact"/>
        </dgm:presLayoutVars>
      </dgm:prSet>
      <dgm:spPr/>
    </dgm:pt>
    <dgm:pt modelId="{440494DC-7765-4432-8F8F-F7396BE7103E}" type="pres">
      <dgm:prSet presAssocID="{69F395C1-42AA-4EB1-95C0-D2F4A769AC30}" presName="parentText" presStyleLbl="node1" presStyleIdx="0" presStyleCnt="5">
        <dgm:presLayoutVars>
          <dgm:chMax val="0"/>
          <dgm:bulletEnabled val="1"/>
        </dgm:presLayoutVars>
      </dgm:prSet>
      <dgm:spPr/>
    </dgm:pt>
    <dgm:pt modelId="{4200CEA6-0C78-4AAE-89C7-6BDEE110EF2C}" type="pres">
      <dgm:prSet presAssocID="{04D1554F-405F-45F2-AD78-27A9644AFBB2}" presName="spacer" presStyleCnt="0"/>
      <dgm:spPr/>
    </dgm:pt>
    <dgm:pt modelId="{EF905559-EF4B-4B0F-9C84-29241762EC2F}" type="pres">
      <dgm:prSet presAssocID="{CA8D0107-9708-40AD-9309-F317BCF2D0EF}" presName="parentText" presStyleLbl="node1" presStyleIdx="1" presStyleCnt="5">
        <dgm:presLayoutVars>
          <dgm:chMax val="0"/>
          <dgm:bulletEnabled val="1"/>
        </dgm:presLayoutVars>
      </dgm:prSet>
      <dgm:spPr/>
    </dgm:pt>
    <dgm:pt modelId="{D68742F4-126D-4AD8-920D-3F609670EE90}" type="pres">
      <dgm:prSet presAssocID="{DF6DE2CA-367D-4387-A24E-83793C6A63D7}" presName="spacer" presStyleCnt="0"/>
      <dgm:spPr/>
    </dgm:pt>
    <dgm:pt modelId="{0F805565-CA97-4756-9D03-ED005928EB7D}" type="pres">
      <dgm:prSet presAssocID="{DBA84D0D-DAA1-48E6-AB7D-84EC7651081D}" presName="parentText" presStyleLbl="node1" presStyleIdx="2" presStyleCnt="5">
        <dgm:presLayoutVars>
          <dgm:chMax val="0"/>
          <dgm:bulletEnabled val="1"/>
        </dgm:presLayoutVars>
      </dgm:prSet>
      <dgm:spPr/>
    </dgm:pt>
    <dgm:pt modelId="{F85ABEA2-BA32-44B7-BC01-2613295C4468}" type="pres">
      <dgm:prSet presAssocID="{DBA84D0D-DAA1-48E6-AB7D-84EC7651081D}" presName="childText" presStyleLbl="revTx" presStyleIdx="0" presStyleCnt="1">
        <dgm:presLayoutVars>
          <dgm:bulletEnabled val="1"/>
        </dgm:presLayoutVars>
      </dgm:prSet>
      <dgm:spPr/>
    </dgm:pt>
    <dgm:pt modelId="{C97CB058-6C2B-4F84-B241-523118F9A758}" type="pres">
      <dgm:prSet presAssocID="{D39CFA25-5D79-4A06-8AE7-0A4D7A4E94D5}" presName="parentText" presStyleLbl="node1" presStyleIdx="3" presStyleCnt="5">
        <dgm:presLayoutVars>
          <dgm:chMax val="0"/>
          <dgm:bulletEnabled val="1"/>
        </dgm:presLayoutVars>
      </dgm:prSet>
      <dgm:spPr/>
    </dgm:pt>
    <dgm:pt modelId="{83D4862B-A096-41AB-B957-16D73C16584D}" type="pres">
      <dgm:prSet presAssocID="{FA602586-3E52-4A1C-AB16-D8F11186FA6D}" presName="spacer" presStyleCnt="0"/>
      <dgm:spPr/>
    </dgm:pt>
    <dgm:pt modelId="{18DD9171-33E6-4B42-B4C0-6B19652157CA}" type="pres">
      <dgm:prSet presAssocID="{E419B642-1794-4D2A-8F50-94663EC7CEAA}" presName="parentText" presStyleLbl="node1" presStyleIdx="4" presStyleCnt="5">
        <dgm:presLayoutVars>
          <dgm:chMax val="0"/>
          <dgm:bulletEnabled val="1"/>
        </dgm:presLayoutVars>
      </dgm:prSet>
      <dgm:spPr/>
    </dgm:pt>
  </dgm:ptLst>
  <dgm:cxnLst>
    <dgm:cxn modelId="{37E13004-39A4-43E2-AFEF-1146C4A6EFB5}" type="presOf" srcId="{E419B642-1794-4D2A-8F50-94663EC7CEAA}" destId="{18DD9171-33E6-4B42-B4C0-6B19652157CA}" srcOrd="0" destOrd="0" presId="urn:microsoft.com/office/officeart/2005/8/layout/vList2"/>
    <dgm:cxn modelId="{A6081605-15E8-44FB-A947-B4D4EF4EC391}" srcId="{509F3B34-9EDF-4044-841D-8AFBA1C1FCE1}" destId="{DBA84D0D-DAA1-48E6-AB7D-84EC7651081D}" srcOrd="2" destOrd="0" parTransId="{40425CBB-45B0-4216-ACC2-C3CC4907C2D5}" sibTransId="{4ECE343B-1F09-49D8-BE24-453B0A4E4886}"/>
    <dgm:cxn modelId="{FF887117-92E1-41FC-83F6-143177749955}" type="presOf" srcId="{69F395C1-42AA-4EB1-95C0-D2F4A769AC30}" destId="{440494DC-7765-4432-8F8F-F7396BE7103E}" srcOrd="0" destOrd="0" presId="urn:microsoft.com/office/officeart/2005/8/layout/vList2"/>
    <dgm:cxn modelId="{C5A9B621-8E16-4FA2-B2C0-A6AA4BBE44CF}" srcId="{DBA84D0D-DAA1-48E6-AB7D-84EC7651081D}" destId="{998B15F5-3BF3-4577-9FB8-38F39184C3E0}" srcOrd="0" destOrd="0" parTransId="{B05FA94A-ED47-48C1-A72E-7D6CF4CED81A}" sibTransId="{33E30E80-02F8-43CF-AEE3-5B8B700AB324}"/>
    <dgm:cxn modelId="{F5ECE56E-9551-4BDB-BFB1-9ED3F41CB540}" type="presOf" srcId="{509F3B34-9EDF-4044-841D-8AFBA1C1FCE1}" destId="{96071B8F-0C0A-402A-89FC-076862E91CF0}" srcOrd="0" destOrd="0" presId="urn:microsoft.com/office/officeart/2005/8/layout/vList2"/>
    <dgm:cxn modelId="{B238E677-5959-404A-A40E-7107D42DF6C1}" srcId="{509F3B34-9EDF-4044-841D-8AFBA1C1FCE1}" destId="{69F395C1-42AA-4EB1-95C0-D2F4A769AC30}" srcOrd="0" destOrd="0" parTransId="{60C17D6B-ED59-415A-8C93-8BC0CE12EB9A}" sibTransId="{04D1554F-405F-45F2-AD78-27A9644AFBB2}"/>
    <dgm:cxn modelId="{09F6AC7C-344E-4426-B665-D00E26787C2C}" type="presOf" srcId="{DBA84D0D-DAA1-48E6-AB7D-84EC7651081D}" destId="{0F805565-CA97-4756-9D03-ED005928EB7D}" srcOrd="0" destOrd="0" presId="urn:microsoft.com/office/officeart/2005/8/layout/vList2"/>
    <dgm:cxn modelId="{91007B89-54F8-44B8-871C-1005961024FA}" srcId="{509F3B34-9EDF-4044-841D-8AFBA1C1FCE1}" destId="{E419B642-1794-4D2A-8F50-94663EC7CEAA}" srcOrd="4" destOrd="0" parTransId="{601E0B19-5B45-4554-AE64-2B2AE260E6DE}" sibTransId="{F8649BE9-931F-42FE-B7BA-2D5625C4C7E2}"/>
    <dgm:cxn modelId="{BC1A179B-B0E5-484C-8A5E-10DE429D68F1}" type="presOf" srcId="{CA8D0107-9708-40AD-9309-F317BCF2D0EF}" destId="{EF905559-EF4B-4B0F-9C84-29241762EC2F}" srcOrd="0" destOrd="0" presId="urn:microsoft.com/office/officeart/2005/8/layout/vList2"/>
    <dgm:cxn modelId="{9CB5D8B4-55C5-4464-9773-C465B6608F6E}" type="presOf" srcId="{998B15F5-3BF3-4577-9FB8-38F39184C3E0}" destId="{F85ABEA2-BA32-44B7-BC01-2613295C4468}" srcOrd="0" destOrd="0" presId="urn:microsoft.com/office/officeart/2005/8/layout/vList2"/>
    <dgm:cxn modelId="{717980B7-CBF9-4305-AE06-1007678F3B35}" type="presOf" srcId="{3DD0BF5B-D7C2-421D-B373-845B52FE926B}" destId="{F85ABEA2-BA32-44B7-BC01-2613295C4468}" srcOrd="0" destOrd="1" presId="urn:microsoft.com/office/officeart/2005/8/layout/vList2"/>
    <dgm:cxn modelId="{E52009C5-C78A-4847-96EC-F4C7E489DC1F}" type="presOf" srcId="{7265EB6A-04D3-4AAA-B301-923928933E81}" destId="{F85ABEA2-BA32-44B7-BC01-2613295C4468}" srcOrd="0" destOrd="2" presId="urn:microsoft.com/office/officeart/2005/8/layout/vList2"/>
    <dgm:cxn modelId="{375C6AE3-1180-4F08-BE94-F89A4FC88BD2}" srcId="{509F3B34-9EDF-4044-841D-8AFBA1C1FCE1}" destId="{CA8D0107-9708-40AD-9309-F317BCF2D0EF}" srcOrd="1" destOrd="0" parTransId="{D8FD514A-9145-4A0C-97E7-D7B33958BDCD}" sibTransId="{DF6DE2CA-367D-4387-A24E-83793C6A63D7}"/>
    <dgm:cxn modelId="{024384EC-37E5-472A-A4C7-9050FBB15476}" srcId="{DBA84D0D-DAA1-48E6-AB7D-84EC7651081D}" destId="{7265EB6A-04D3-4AAA-B301-923928933E81}" srcOrd="2" destOrd="0" parTransId="{360A6FE4-AD7C-43D3-931E-E130518EB956}" sibTransId="{B4DCDA8F-D18B-4C4F-A07D-5321764B9344}"/>
    <dgm:cxn modelId="{A945EFFD-5546-44FE-90B9-100845CB5DC1}" srcId="{DBA84D0D-DAA1-48E6-AB7D-84EC7651081D}" destId="{3DD0BF5B-D7C2-421D-B373-845B52FE926B}" srcOrd="1" destOrd="0" parTransId="{2E42C652-E353-49B0-9DB8-B1D5A3639973}" sibTransId="{8D94C80B-46DC-4C8D-9A28-3FCBC6B7DFCA}"/>
    <dgm:cxn modelId="{83E569FE-DB5C-456B-A6DC-111185C753B1}" srcId="{509F3B34-9EDF-4044-841D-8AFBA1C1FCE1}" destId="{D39CFA25-5D79-4A06-8AE7-0A4D7A4E94D5}" srcOrd="3" destOrd="0" parTransId="{874B9F6D-7D42-409E-90F3-55803078613E}" sibTransId="{FA602586-3E52-4A1C-AB16-D8F11186FA6D}"/>
    <dgm:cxn modelId="{CF157DFE-630E-47CE-985F-5ACA991D9F61}" type="presOf" srcId="{D39CFA25-5D79-4A06-8AE7-0A4D7A4E94D5}" destId="{C97CB058-6C2B-4F84-B241-523118F9A758}" srcOrd="0" destOrd="0" presId="urn:microsoft.com/office/officeart/2005/8/layout/vList2"/>
    <dgm:cxn modelId="{017A3AD5-9CE1-4386-9BD4-C49D9F610E2F}" type="presParOf" srcId="{96071B8F-0C0A-402A-89FC-076862E91CF0}" destId="{440494DC-7765-4432-8F8F-F7396BE7103E}" srcOrd="0" destOrd="0" presId="urn:microsoft.com/office/officeart/2005/8/layout/vList2"/>
    <dgm:cxn modelId="{5027386E-0E6A-4CB5-B53C-96A8CDA9B1F6}" type="presParOf" srcId="{96071B8F-0C0A-402A-89FC-076862E91CF0}" destId="{4200CEA6-0C78-4AAE-89C7-6BDEE110EF2C}" srcOrd="1" destOrd="0" presId="urn:microsoft.com/office/officeart/2005/8/layout/vList2"/>
    <dgm:cxn modelId="{37223224-C908-4F49-BC82-597C6CCFFBF0}" type="presParOf" srcId="{96071B8F-0C0A-402A-89FC-076862E91CF0}" destId="{EF905559-EF4B-4B0F-9C84-29241762EC2F}" srcOrd="2" destOrd="0" presId="urn:microsoft.com/office/officeart/2005/8/layout/vList2"/>
    <dgm:cxn modelId="{D2EE9740-3D25-4906-A6CA-C6A71DEB6EA8}" type="presParOf" srcId="{96071B8F-0C0A-402A-89FC-076862E91CF0}" destId="{D68742F4-126D-4AD8-920D-3F609670EE90}" srcOrd="3" destOrd="0" presId="urn:microsoft.com/office/officeart/2005/8/layout/vList2"/>
    <dgm:cxn modelId="{4F6855BC-64C4-43A5-891C-413E7416FC8D}" type="presParOf" srcId="{96071B8F-0C0A-402A-89FC-076862E91CF0}" destId="{0F805565-CA97-4756-9D03-ED005928EB7D}" srcOrd="4" destOrd="0" presId="urn:microsoft.com/office/officeart/2005/8/layout/vList2"/>
    <dgm:cxn modelId="{AD566C24-B999-4484-8E1D-FE16A51B4A7E}" type="presParOf" srcId="{96071B8F-0C0A-402A-89FC-076862E91CF0}" destId="{F85ABEA2-BA32-44B7-BC01-2613295C4468}" srcOrd="5" destOrd="0" presId="urn:microsoft.com/office/officeart/2005/8/layout/vList2"/>
    <dgm:cxn modelId="{3468954B-96B2-4D92-A691-A7816A65519D}" type="presParOf" srcId="{96071B8F-0C0A-402A-89FC-076862E91CF0}" destId="{C97CB058-6C2B-4F84-B241-523118F9A758}" srcOrd="6" destOrd="0" presId="urn:microsoft.com/office/officeart/2005/8/layout/vList2"/>
    <dgm:cxn modelId="{1D948BAE-8E0D-4B1F-85F8-5C5652EA2936}" type="presParOf" srcId="{96071B8F-0C0A-402A-89FC-076862E91CF0}" destId="{83D4862B-A096-41AB-B957-16D73C16584D}" srcOrd="7" destOrd="0" presId="urn:microsoft.com/office/officeart/2005/8/layout/vList2"/>
    <dgm:cxn modelId="{2D27B952-BB36-4ADA-9FA7-DAA87A0E5C19}" type="presParOf" srcId="{96071B8F-0C0A-402A-89FC-076862E91CF0}" destId="{18DD9171-33E6-4B42-B4C0-6B19652157CA}" srcOrd="8"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AD9E5BFF-096A-44FA-9115-3DC55CC3E9C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0DA9878-364A-4B0B-88FD-54746490D15B}">
      <dgm:prSet/>
      <dgm:spPr/>
      <dgm:t>
        <a:bodyPr/>
        <a:lstStyle/>
        <a:p>
          <a:pPr rtl="0"/>
          <a:r>
            <a:rPr lang="zh-CN" dirty="0"/>
            <a:t>用所选择的编程语言定义每个类的属性。类的属性反映类的特性，通常属性是被封装在类的内部，不允许外部对象访问</a:t>
          </a:r>
          <a:r>
            <a:rPr lang="zh-CN" altLang="en-US" dirty="0"/>
            <a:t>。</a:t>
          </a:r>
          <a:endParaRPr lang="zh-CN" dirty="0"/>
        </a:p>
      </dgm:t>
    </dgm:pt>
    <dgm:pt modelId="{28B28852-A395-41E6-9988-DB4C4CE72A53}" type="parTrans" cxnId="{95DB9C04-8284-4BD3-B7A9-22BBA2CA70AC}">
      <dgm:prSet/>
      <dgm:spPr/>
      <dgm:t>
        <a:bodyPr/>
        <a:lstStyle/>
        <a:p>
          <a:endParaRPr lang="zh-CN" altLang="en-US"/>
        </a:p>
      </dgm:t>
    </dgm:pt>
    <dgm:pt modelId="{44E1D1B3-4490-4E01-B889-B7F1011739FF}" type="sibTrans" cxnId="{95DB9C04-8284-4BD3-B7A9-22BBA2CA70AC}">
      <dgm:prSet/>
      <dgm:spPr/>
      <dgm:t>
        <a:bodyPr/>
        <a:lstStyle/>
        <a:p>
          <a:endParaRPr lang="zh-CN" altLang="en-US"/>
        </a:p>
      </dgm:t>
    </dgm:pt>
    <dgm:pt modelId="{7414AEE3-7832-4155-8755-5C5A61810B1E}">
      <dgm:prSet/>
      <dgm:spPr/>
      <dgm:t>
        <a:bodyPr/>
        <a:lstStyle/>
        <a:p>
          <a:pPr rtl="0"/>
          <a:r>
            <a:rPr lang="zh-CN" dirty="0"/>
            <a:t>注意点：</a:t>
          </a:r>
        </a:p>
      </dgm:t>
    </dgm:pt>
    <dgm:pt modelId="{15A23541-58B7-4BD2-AC88-7DB73E24CB43}" type="parTrans" cxnId="{1741D862-E952-4C22-B390-D32787E18BB3}">
      <dgm:prSet/>
      <dgm:spPr/>
      <dgm:t>
        <a:bodyPr/>
        <a:lstStyle/>
        <a:p>
          <a:endParaRPr lang="zh-CN" altLang="en-US"/>
        </a:p>
      </dgm:t>
    </dgm:pt>
    <dgm:pt modelId="{B558F8F9-0F95-44CB-A499-709E68CC3DC7}" type="sibTrans" cxnId="{1741D862-E952-4C22-B390-D32787E18BB3}">
      <dgm:prSet/>
      <dgm:spPr/>
      <dgm:t>
        <a:bodyPr/>
        <a:lstStyle/>
        <a:p>
          <a:endParaRPr lang="zh-CN" altLang="en-US"/>
        </a:p>
      </dgm:t>
    </dgm:pt>
    <dgm:pt modelId="{6B402D4C-3F08-4CD7-ABA2-830B476156C9}">
      <dgm:prSet/>
      <dgm:spPr/>
      <dgm:t>
        <a:bodyPr/>
        <a:lstStyle/>
        <a:p>
          <a:pPr rtl="0"/>
          <a:r>
            <a:rPr lang="zh-CN" dirty="0"/>
            <a:t>分析阶段和概要设计阶段定义的一个类属性在详细设计时可能要被分解为多个，</a:t>
          </a:r>
          <a:r>
            <a:rPr lang="zh-CN" dirty="0">
              <a:solidFill>
                <a:srgbClr val="C00000"/>
              </a:solidFill>
            </a:rPr>
            <a:t>减小属性的表示粒度</a:t>
          </a:r>
          <a:r>
            <a:rPr lang="zh-CN" dirty="0"/>
            <a:t>有利于实现和重用。但是一个类的属性如果太多，则应该检查一下，看能否分离出一个新的类。</a:t>
          </a:r>
        </a:p>
      </dgm:t>
    </dgm:pt>
    <dgm:pt modelId="{11791D05-BFD4-4B2B-B57C-7CF3C6504A35}" type="parTrans" cxnId="{DC4A48A7-81AD-45DC-BF4E-39B9F547EF42}">
      <dgm:prSet/>
      <dgm:spPr/>
      <dgm:t>
        <a:bodyPr/>
        <a:lstStyle/>
        <a:p>
          <a:endParaRPr lang="zh-CN" altLang="en-US"/>
        </a:p>
      </dgm:t>
    </dgm:pt>
    <dgm:pt modelId="{ABAC07EE-BD5B-4299-A29B-A17A9EA5A9BF}" type="sibTrans" cxnId="{DC4A48A7-81AD-45DC-BF4E-39B9F547EF42}">
      <dgm:prSet/>
      <dgm:spPr/>
      <dgm:t>
        <a:bodyPr/>
        <a:lstStyle/>
        <a:p>
          <a:endParaRPr lang="zh-CN" altLang="en-US"/>
        </a:p>
      </dgm:t>
    </dgm:pt>
    <dgm:pt modelId="{45F7FAFC-A35E-4DAF-8E86-4B0D76702CFF}">
      <dgm:prSet/>
      <dgm:spPr/>
      <dgm:t>
        <a:bodyPr/>
        <a:lstStyle/>
        <a:p>
          <a:pPr rtl="0"/>
          <a:r>
            <a:rPr lang="zh-CN" dirty="0"/>
            <a:t>如果一个类因为其属性的原因变得复杂而难于理解，那么就将一些属性</a:t>
          </a:r>
          <a:r>
            <a:rPr lang="zh-CN" dirty="0">
              <a:solidFill>
                <a:srgbClr val="C00000"/>
              </a:solidFill>
            </a:rPr>
            <a:t>分离出来形成一个新的类</a:t>
          </a:r>
          <a:r>
            <a:rPr lang="zh-CN" dirty="0"/>
            <a:t>。</a:t>
          </a:r>
        </a:p>
      </dgm:t>
    </dgm:pt>
    <dgm:pt modelId="{9AC59DA4-D1D1-4101-8888-AEDAF209D381}" type="parTrans" cxnId="{F8916AB5-B791-4273-8B7B-9C98CB916500}">
      <dgm:prSet/>
      <dgm:spPr/>
      <dgm:t>
        <a:bodyPr/>
        <a:lstStyle/>
        <a:p>
          <a:endParaRPr lang="zh-CN" altLang="en-US"/>
        </a:p>
      </dgm:t>
    </dgm:pt>
    <dgm:pt modelId="{C7A8467F-3989-45B1-A0EB-481BBE503ECF}" type="sibTrans" cxnId="{F8916AB5-B791-4273-8B7B-9C98CB916500}">
      <dgm:prSet/>
      <dgm:spPr/>
      <dgm:t>
        <a:bodyPr/>
        <a:lstStyle/>
        <a:p>
          <a:endParaRPr lang="zh-CN" altLang="en-US"/>
        </a:p>
      </dgm:t>
    </dgm:pt>
    <dgm:pt modelId="{C3B7C569-959D-41F7-B23D-46F246E606E3}">
      <dgm:prSet/>
      <dgm:spPr/>
      <dgm:t>
        <a:bodyPr/>
        <a:lstStyle/>
        <a:p>
          <a:pPr rtl="0"/>
          <a:r>
            <a:rPr lang="zh-CN" dirty="0"/>
            <a:t>通常不同的编程语言提供的数据类型有很大差别，确定类的属性时要用编程语言来约束可用的属性类型。定义属性类型时</a:t>
          </a:r>
          <a:r>
            <a:rPr lang="zh-CN" dirty="0">
              <a:solidFill>
                <a:srgbClr val="C00000"/>
              </a:solidFill>
            </a:rPr>
            <a:t>尽可能使用已有的类型</a:t>
          </a:r>
          <a:r>
            <a:rPr lang="zh-CN" dirty="0"/>
            <a:t>，太多的自定义类型会降低系统的可维护性和可理解性等性能指标。</a:t>
          </a:r>
        </a:p>
      </dgm:t>
    </dgm:pt>
    <dgm:pt modelId="{E87EE85E-19BF-4E2C-BFAB-6AF5F3232E3B}" type="parTrans" cxnId="{C7703365-0A23-4E6F-BE9B-50556ECBEE69}">
      <dgm:prSet/>
      <dgm:spPr/>
      <dgm:t>
        <a:bodyPr/>
        <a:lstStyle/>
        <a:p>
          <a:endParaRPr lang="zh-CN" altLang="en-US"/>
        </a:p>
      </dgm:t>
    </dgm:pt>
    <dgm:pt modelId="{61923F41-B810-46CD-A95F-43203CB8E097}" type="sibTrans" cxnId="{C7703365-0A23-4E6F-BE9B-50556ECBEE69}">
      <dgm:prSet/>
      <dgm:spPr/>
      <dgm:t>
        <a:bodyPr/>
        <a:lstStyle/>
        <a:p>
          <a:endParaRPr lang="zh-CN" altLang="en-US"/>
        </a:p>
      </dgm:t>
    </dgm:pt>
    <dgm:pt modelId="{AD7467AB-3057-4ECE-858B-76943F11B63C}">
      <dgm:prSet/>
      <dgm:spPr/>
      <dgm:t>
        <a:bodyPr/>
        <a:lstStyle/>
        <a:p>
          <a:pPr rtl="0"/>
          <a:r>
            <a:rPr lang="zh-CN" dirty="0"/>
            <a:t>类的属性结构要</a:t>
          </a:r>
          <a:r>
            <a:rPr lang="zh-CN" dirty="0">
              <a:solidFill>
                <a:srgbClr val="C00000"/>
              </a:solidFill>
            </a:rPr>
            <a:t>坚持简单的原则</a:t>
          </a:r>
          <a:r>
            <a:rPr lang="zh-CN" dirty="0"/>
            <a:t>，尽可能不使用复杂的数据结构。</a:t>
          </a:r>
        </a:p>
      </dgm:t>
    </dgm:pt>
    <dgm:pt modelId="{2D809121-BDCB-45C5-B9E7-B00B98C35617}" type="parTrans" cxnId="{570FACA6-84AA-4561-9325-D87294ED394B}">
      <dgm:prSet/>
      <dgm:spPr/>
      <dgm:t>
        <a:bodyPr/>
        <a:lstStyle/>
        <a:p>
          <a:endParaRPr lang="zh-CN" altLang="en-US"/>
        </a:p>
      </dgm:t>
    </dgm:pt>
    <dgm:pt modelId="{E97E4A69-3F5A-4141-A573-9B850CD569D6}" type="sibTrans" cxnId="{570FACA6-84AA-4561-9325-D87294ED394B}">
      <dgm:prSet/>
      <dgm:spPr/>
      <dgm:t>
        <a:bodyPr/>
        <a:lstStyle/>
        <a:p>
          <a:endParaRPr lang="zh-CN" altLang="en-US"/>
        </a:p>
      </dgm:t>
    </dgm:pt>
    <dgm:pt modelId="{DD5018BA-A93F-4BBB-9AF5-8E0CCC366907}" type="pres">
      <dgm:prSet presAssocID="{AD9E5BFF-096A-44FA-9115-3DC55CC3E9C8}" presName="linear" presStyleCnt="0">
        <dgm:presLayoutVars>
          <dgm:animLvl val="lvl"/>
          <dgm:resizeHandles val="exact"/>
        </dgm:presLayoutVars>
      </dgm:prSet>
      <dgm:spPr/>
    </dgm:pt>
    <dgm:pt modelId="{551B33C2-21E1-45D2-B7C9-1C7CE7C31878}" type="pres">
      <dgm:prSet presAssocID="{90DA9878-364A-4B0B-88FD-54746490D15B}" presName="parentText" presStyleLbl="node1" presStyleIdx="0" presStyleCnt="2">
        <dgm:presLayoutVars>
          <dgm:chMax val="0"/>
          <dgm:bulletEnabled val="1"/>
        </dgm:presLayoutVars>
      </dgm:prSet>
      <dgm:spPr/>
    </dgm:pt>
    <dgm:pt modelId="{719CFE42-34B6-461B-85F2-8A8870454AAF}" type="pres">
      <dgm:prSet presAssocID="{44E1D1B3-4490-4E01-B889-B7F1011739FF}" presName="spacer" presStyleCnt="0"/>
      <dgm:spPr/>
    </dgm:pt>
    <dgm:pt modelId="{A669AE78-2757-4BBB-97FE-BC652AE03A1A}" type="pres">
      <dgm:prSet presAssocID="{7414AEE3-7832-4155-8755-5C5A61810B1E}" presName="parentText" presStyleLbl="node1" presStyleIdx="1" presStyleCnt="2">
        <dgm:presLayoutVars>
          <dgm:chMax val="0"/>
          <dgm:bulletEnabled val="1"/>
        </dgm:presLayoutVars>
      </dgm:prSet>
      <dgm:spPr/>
    </dgm:pt>
    <dgm:pt modelId="{E21E2714-71D8-48D0-8C6C-5331612BBBA5}" type="pres">
      <dgm:prSet presAssocID="{7414AEE3-7832-4155-8755-5C5A61810B1E}" presName="childText" presStyleLbl="revTx" presStyleIdx="0" presStyleCnt="1">
        <dgm:presLayoutVars>
          <dgm:bulletEnabled val="1"/>
        </dgm:presLayoutVars>
      </dgm:prSet>
      <dgm:spPr/>
    </dgm:pt>
  </dgm:ptLst>
  <dgm:cxnLst>
    <dgm:cxn modelId="{12AE1E02-7EB7-4BBE-80C4-39E9176E4982}" type="presOf" srcId="{C3B7C569-959D-41F7-B23D-46F246E606E3}" destId="{E21E2714-71D8-48D0-8C6C-5331612BBBA5}" srcOrd="0" destOrd="2" presId="urn:microsoft.com/office/officeart/2005/8/layout/vList2"/>
    <dgm:cxn modelId="{95DB9C04-8284-4BD3-B7A9-22BBA2CA70AC}" srcId="{AD9E5BFF-096A-44FA-9115-3DC55CC3E9C8}" destId="{90DA9878-364A-4B0B-88FD-54746490D15B}" srcOrd="0" destOrd="0" parTransId="{28B28852-A395-41E6-9988-DB4C4CE72A53}" sibTransId="{44E1D1B3-4490-4E01-B889-B7F1011739FF}"/>
    <dgm:cxn modelId="{A8561317-21EC-4AC0-8758-667E602171B3}" type="presOf" srcId="{6B402D4C-3F08-4CD7-ABA2-830B476156C9}" destId="{E21E2714-71D8-48D0-8C6C-5331612BBBA5}" srcOrd="0" destOrd="0" presId="urn:microsoft.com/office/officeart/2005/8/layout/vList2"/>
    <dgm:cxn modelId="{1741D862-E952-4C22-B390-D32787E18BB3}" srcId="{AD9E5BFF-096A-44FA-9115-3DC55CC3E9C8}" destId="{7414AEE3-7832-4155-8755-5C5A61810B1E}" srcOrd="1" destOrd="0" parTransId="{15A23541-58B7-4BD2-AC88-7DB73E24CB43}" sibTransId="{B558F8F9-0F95-44CB-A499-709E68CC3DC7}"/>
    <dgm:cxn modelId="{C7703365-0A23-4E6F-BE9B-50556ECBEE69}" srcId="{7414AEE3-7832-4155-8755-5C5A61810B1E}" destId="{C3B7C569-959D-41F7-B23D-46F246E606E3}" srcOrd="2" destOrd="0" parTransId="{E87EE85E-19BF-4E2C-BFAB-6AF5F3232E3B}" sibTransId="{61923F41-B810-46CD-A95F-43203CB8E097}"/>
    <dgm:cxn modelId="{4DF59C68-7674-4D78-A8F2-3E2D960476D5}" type="presOf" srcId="{7414AEE3-7832-4155-8755-5C5A61810B1E}" destId="{A669AE78-2757-4BBB-97FE-BC652AE03A1A}" srcOrd="0" destOrd="0" presId="urn:microsoft.com/office/officeart/2005/8/layout/vList2"/>
    <dgm:cxn modelId="{1AEF7D89-7EFC-4DF9-92F2-B8191DB7E532}" type="presOf" srcId="{AD9E5BFF-096A-44FA-9115-3DC55CC3E9C8}" destId="{DD5018BA-A93F-4BBB-9AF5-8E0CCC366907}" srcOrd="0" destOrd="0" presId="urn:microsoft.com/office/officeart/2005/8/layout/vList2"/>
    <dgm:cxn modelId="{C423F39B-3A61-418D-96FF-E9070F3C449E}" type="presOf" srcId="{AD7467AB-3057-4ECE-858B-76943F11B63C}" destId="{E21E2714-71D8-48D0-8C6C-5331612BBBA5}" srcOrd="0" destOrd="3" presId="urn:microsoft.com/office/officeart/2005/8/layout/vList2"/>
    <dgm:cxn modelId="{570FACA6-84AA-4561-9325-D87294ED394B}" srcId="{7414AEE3-7832-4155-8755-5C5A61810B1E}" destId="{AD7467AB-3057-4ECE-858B-76943F11B63C}" srcOrd="3" destOrd="0" parTransId="{2D809121-BDCB-45C5-B9E7-B00B98C35617}" sibTransId="{E97E4A69-3F5A-4141-A573-9B850CD569D6}"/>
    <dgm:cxn modelId="{DC4A48A7-81AD-45DC-BF4E-39B9F547EF42}" srcId="{7414AEE3-7832-4155-8755-5C5A61810B1E}" destId="{6B402D4C-3F08-4CD7-ABA2-830B476156C9}" srcOrd="0" destOrd="0" parTransId="{11791D05-BFD4-4B2B-B57C-7CF3C6504A35}" sibTransId="{ABAC07EE-BD5B-4299-A29B-A17A9EA5A9BF}"/>
    <dgm:cxn modelId="{F8916AB5-B791-4273-8B7B-9C98CB916500}" srcId="{7414AEE3-7832-4155-8755-5C5A61810B1E}" destId="{45F7FAFC-A35E-4DAF-8E86-4B0D76702CFF}" srcOrd="1" destOrd="0" parTransId="{9AC59DA4-D1D1-4101-8888-AEDAF209D381}" sibTransId="{C7A8467F-3989-45B1-A0EB-481BBE503ECF}"/>
    <dgm:cxn modelId="{D0B36DCC-064B-4A81-81B1-6CCFAD2B8153}" type="presOf" srcId="{90DA9878-364A-4B0B-88FD-54746490D15B}" destId="{551B33C2-21E1-45D2-B7C9-1C7CE7C31878}" srcOrd="0" destOrd="0" presId="urn:microsoft.com/office/officeart/2005/8/layout/vList2"/>
    <dgm:cxn modelId="{FB328EDB-DE2F-4B84-9720-4B784056C8E4}" type="presOf" srcId="{45F7FAFC-A35E-4DAF-8E86-4B0D76702CFF}" destId="{E21E2714-71D8-48D0-8C6C-5331612BBBA5}" srcOrd="0" destOrd="1" presId="urn:microsoft.com/office/officeart/2005/8/layout/vList2"/>
    <dgm:cxn modelId="{3D492CB0-5C14-4D7B-8B4C-FD2566CBF9CC}" type="presParOf" srcId="{DD5018BA-A93F-4BBB-9AF5-8E0CCC366907}" destId="{551B33C2-21E1-45D2-B7C9-1C7CE7C31878}" srcOrd="0" destOrd="0" presId="urn:microsoft.com/office/officeart/2005/8/layout/vList2"/>
    <dgm:cxn modelId="{CF10E9A5-C2CE-4021-B150-672EC7A1FDDF}" type="presParOf" srcId="{DD5018BA-A93F-4BBB-9AF5-8E0CCC366907}" destId="{719CFE42-34B6-461B-85F2-8A8870454AAF}" srcOrd="1" destOrd="0" presId="urn:microsoft.com/office/officeart/2005/8/layout/vList2"/>
    <dgm:cxn modelId="{63B409D5-EE44-4DF2-8A30-90103683F28B}" type="presParOf" srcId="{DD5018BA-A93F-4BBB-9AF5-8E0CCC366907}" destId="{A669AE78-2757-4BBB-97FE-BC652AE03A1A}" srcOrd="2" destOrd="0" presId="urn:microsoft.com/office/officeart/2005/8/layout/vList2"/>
    <dgm:cxn modelId="{C2EE8543-F785-48B4-B844-C8923C68EAE2}" type="presParOf" srcId="{DD5018BA-A93F-4BBB-9AF5-8E0CCC366907}" destId="{E21E2714-71D8-48D0-8C6C-5331612BBBA5}"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CF9CB30F-A5CD-451C-87F9-5F473B25D92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1D4194A-C2C5-42C3-B422-EC6E18C8CBC4}">
      <dgm:prSet custT="1"/>
      <dgm:spPr/>
      <dgm:t>
        <a:bodyPr/>
        <a:lstStyle/>
        <a:p>
          <a:pPr rtl="0"/>
          <a:r>
            <a:rPr lang="zh-CN" altLang="en-US" sz="1800" dirty="0"/>
            <a:t>由构件工程师为每个类的方法设计必须实现的操作，并用自然语言或伪代码描述操作的实现算法。一个类可能被应用在多个用例中，由于它在不同用例中担当的角色不同，所以设计时要求详细周到。</a:t>
          </a:r>
        </a:p>
      </dgm:t>
    </dgm:pt>
    <dgm:pt modelId="{DB6CAE80-5656-4D33-8B45-C70B63682141}" type="parTrans" cxnId="{54951565-21A6-4D53-9FC0-ED355FE6990A}">
      <dgm:prSet/>
      <dgm:spPr/>
      <dgm:t>
        <a:bodyPr/>
        <a:lstStyle/>
        <a:p>
          <a:endParaRPr lang="zh-CN" altLang="en-US" sz="1800"/>
        </a:p>
      </dgm:t>
    </dgm:pt>
    <dgm:pt modelId="{3F31F49A-F225-4F4F-BA66-2EAF25E4E3E9}" type="sibTrans" cxnId="{54951565-21A6-4D53-9FC0-ED355FE6990A}">
      <dgm:prSet/>
      <dgm:spPr/>
      <dgm:t>
        <a:bodyPr/>
        <a:lstStyle/>
        <a:p>
          <a:endParaRPr lang="zh-CN" altLang="en-US" sz="1800"/>
        </a:p>
      </dgm:t>
    </dgm:pt>
    <dgm:pt modelId="{91B30084-0667-46F7-B764-FF370EB654D3}">
      <dgm:prSet custT="1"/>
      <dgm:spPr/>
      <dgm:t>
        <a:bodyPr/>
        <a:lstStyle/>
        <a:p>
          <a:pPr rtl="0"/>
          <a:r>
            <a:rPr lang="zh-CN" altLang="en-US" sz="1800"/>
            <a:t>注意事项：</a:t>
          </a:r>
        </a:p>
      </dgm:t>
    </dgm:pt>
    <dgm:pt modelId="{EC783158-CEC1-4996-8630-22349E1D115B}" type="parTrans" cxnId="{7D5E0A94-C975-4DBC-AF75-DA5DBBE99745}">
      <dgm:prSet/>
      <dgm:spPr/>
      <dgm:t>
        <a:bodyPr/>
        <a:lstStyle/>
        <a:p>
          <a:endParaRPr lang="zh-CN" altLang="en-US" sz="1800"/>
        </a:p>
      </dgm:t>
    </dgm:pt>
    <dgm:pt modelId="{A74FCD87-3EC1-4864-BB53-7F8C128FB1C8}" type="sibTrans" cxnId="{7D5E0A94-C975-4DBC-AF75-DA5DBBE99745}">
      <dgm:prSet/>
      <dgm:spPr/>
      <dgm:t>
        <a:bodyPr/>
        <a:lstStyle/>
        <a:p>
          <a:endParaRPr lang="zh-CN" altLang="en-US" sz="1800"/>
        </a:p>
      </dgm:t>
    </dgm:pt>
    <dgm:pt modelId="{4F155B44-6E21-48A7-AA76-12E326C2FBD4}">
      <dgm:prSet custT="1"/>
      <dgm:spPr/>
      <dgm:t>
        <a:bodyPr/>
        <a:lstStyle/>
        <a:p>
          <a:pPr rtl="0"/>
          <a:r>
            <a:rPr lang="zh-CN" altLang="en-US" sz="1400" dirty="0"/>
            <a:t>分析类的每个</a:t>
          </a:r>
          <a:r>
            <a:rPr lang="zh-CN" altLang="en-US" sz="1400" dirty="0">
              <a:solidFill>
                <a:srgbClr val="C00000"/>
              </a:solidFill>
            </a:rPr>
            <a:t>职责</a:t>
          </a:r>
          <a:r>
            <a:rPr lang="zh-CN" altLang="en-US" sz="1400" dirty="0"/>
            <a:t>的具体含义，从中找出类应该具备的操作。</a:t>
          </a:r>
        </a:p>
      </dgm:t>
    </dgm:pt>
    <dgm:pt modelId="{A246535B-CC58-4D7C-88B2-8B00B9BCEA2C}" type="parTrans" cxnId="{D7EBA64A-85CA-4F0D-A166-98ADFF8D0995}">
      <dgm:prSet/>
      <dgm:spPr/>
      <dgm:t>
        <a:bodyPr/>
        <a:lstStyle/>
        <a:p>
          <a:endParaRPr lang="zh-CN" altLang="en-US" sz="1800"/>
        </a:p>
      </dgm:t>
    </dgm:pt>
    <dgm:pt modelId="{A75AAC32-16FE-4088-8122-3672FD5B06C5}" type="sibTrans" cxnId="{D7EBA64A-85CA-4F0D-A166-98ADFF8D0995}">
      <dgm:prSet/>
      <dgm:spPr/>
      <dgm:t>
        <a:bodyPr/>
        <a:lstStyle/>
        <a:p>
          <a:endParaRPr lang="zh-CN" altLang="en-US" sz="1800"/>
        </a:p>
      </dgm:t>
    </dgm:pt>
    <dgm:pt modelId="{6C45E309-7BC9-4A97-A584-E71BC517DA6A}">
      <dgm:prSet custT="1"/>
      <dgm:spPr/>
      <dgm:t>
        <a:bodyPr/>
        <a:lstStyle/>
        <a:p>
          <a:pPr rtl="0"/>
          <a:r>
            <a:rPr lang="zh-CN" altLang="en-US" sz="1400" dirty="0"/>
            <a:t>阅读类的</a:t>
          </a:r>
          <a:r>
            <a:rPr lang="zh-CN" altLang="en-US" sz="1400" dirty="0">
              <a:solidFill>
                <a:srgbClr val="C00000"/>
              </a:solidFill>
            </a:rPr>
            <a:t>非功能需求</a:t>
          </a:r>
          <a:r>
            <a:rPr lang="zh-CN" altLang="en-US" sz="1400" dirty="0"/>
            <a:t>说明，添加一些必须的操作。</a:t>
          </a:r>
        </a:p>
      </dgm:t>
    </dgm:pt>
    <dgm:pt modelId="{EC9F2CB1-BA71-4129-A956-BADAA3EB4AEF}" type="parTrans" cxnId="{46689F36-9DE0-48DD-87AE-C87AFC654EBD}">
      <dgm:prSet/>
      <dgm:spPr/>
      <dgm:t>
        <a:bodyPr/>
        <a:lstStyle/>
        <a:p>
          <a:endParaRPr lang="zh-CN" altLang="en-US" sz="1800"/>
        </a:p>
      </dgm:t>
    </dgm:pt>
    <dgm:pt modelId="{9A16AC31-0AD0-4D01-AB08-5271EEAF4EE8}" type="sibTrans" cxnId="{46689F36-9DE0-48DD-87AE-C87AFC654EBD}">
      <dgm:prSet/>
      <dgm:spPr/>
      <dgm:t>
        <a:bodyPr/>
        <a:lstStyle/>
        <a:p>
          <a:endParaRPr lang="zh-CN" altLang="en-US" sz="1800"/>
        </a:p>
      </dgm:t>
    </dgm:pt>
    <dgm:pt modelId="{3FF8FB9C-BECA-49CE-A249-0331D51399FF}">
      <dgm:prSet custT="1"/>
      <dgm:spPr/>
      <dgm:t>
        <a:bodyPr/>
        <a:lstStyle/>
        <a:p>
          <a:pPr rtl="0"/>
          <a:r>
            <a:rPr lang="zh-CN" altLang="en-US" sz="1400" dirty="0"/>
            <a:t>确定类的</a:t>
          </a:r>
          <a:r>
            <a:rPr lang="zh-CN" altLang="en-US" sz="1400" dirty="0">
              <a:solidFill>
                <a:srgbClr val="C00000"/>
              </a:solidFill>
            </a:rPr>
            <a:t>接口</a:t>
          </a:r>
          <a:r>
            <a:rPr lang="zh-CN" altLang="en-US" sz="1400" dirty="0"/>
            <a:t>应该提供的操作。这关系到设计的质量，特别是系统的稳定性，所以确定类接口操作要特别小心。</a:t>
          </a:r>
        </a:p>
      </dgm:t>
    </dgm:pt>
    <dgm:pt modelId="{95F08FF0-B314-458F-B82B-3CEAA2ECAA3D}" type="parTrans" cxnId="{D86A2C3A-D988-4777-8D8B-6026297D8E19}">
      <dgm:prSet/>
      <dgm:spPr/>
      <dgm:t>
        <a:bodyPr/>
        <a:lstStyle/>
        <a:p>
          <a:endParaRPr lang="zh-CN" altLang="en-US" sz="1800"/>
        </a:p>
      </dgm:t>
    </dgm:pt>
    <dgm:pt modelId="{FF01A96D-14AB-4F54-BDF8-F21A929DB807}" type="sibTrans" cxnId="{D86A2C3A-D988-4777-8D8B-6026297D8E19}">
      <dgm:prSet/>
      <dgm:spPr/>
      <dgm:t>
        <a:bodyPr/>
        <a:lstStyle/>
        <a:p>
          <a:endParaRPr lang="zh-CN" altLang="en-US" sz="1800"/>
        </a:p>
      </dgm:t>
    </dgm:pt>
    <dgm:pt modelId="{B376AF9F-6FE1-410C-BC2D-4547E5E843EE}">
      <dgm:prSet custT="1"/>
      <dgm:spPr/>
      <dgm:t>
        <a:bodyPr/>
        <a:lstStyle/>
        <a:p>
          <a:pPr rtl="0"/>
          <a:r>
            <a:rPr lang="zh-CN" altLang="en-US" sz="1400" dirty="0"/>
            <a:t>逐个检查类在每个用例实现中是否合适，补充一些</a:t>
          </a:r>
          <a:r>
            <a:rPr lang="zh-CN" altLang="en-US" sz="1400" dirty="0">
              <a:solidFill>
                <a:srgbClr val="C00000"/>
              </a:solidFill>
            </a:rPr>
            <a:t>必须的操作</a:t>
          </a:r>
          <a:r>
            <a:rPr lang="zh-CN" altLang="en-US" sz="1400" dirty="0"/>
            <a:t>。</a:t>
          </a:r>
        </a:p>
      </dgm:t>
    </dgm:pt>
    <dgm:pt modelId="{2521D4D5-DA1D-433F-8788-0AF04F7D8302}" type="parTrans" cxnId="{3A2084AF-FF8B-49D9-8D88-97012D8102A6}">
      <dgm:prSet/>
      <dgm:spPr/>
      <dgm:t>
        <a:bodyPr/>
        <a:lstStyle/>
        <a:p>
          <a:endParaRPr lang="zh-CN" altLang="en-US" sz="1800"/>
        </a:p>
      </dgm:t>
    </dgm:pt>
    <dgm:pt modelId="{FE1A2390-EE9D-4DF9-8A7D-A0288B698D6C}" type="sibTrans" cxnId="{3A2084AF-FF8B-49D9-8D88-97012D8102A6}">
      <dgm:prSet/>
      <dgm:spPr/>
      <dgm:t>
        <a:bodyPr/>
        <a:lstStyle/>
        <a:p>
          <a:endParaRPr lang="zh-CN" altLang="en-US" sz="1800"/>
        </a:p>
      </dgm:t>
    </dgm:pt>
    <dgm:pt modelId="{2DB68B00-0008-468A-9B7C-38655FFD19DD}">
      <dgm:prSet custT="1"/>
      <dgm:spPr/>
      <dgm:t>
        <a:bodyPr/>
        <a:lstStyle/>
        <a:p>
          <a:pPr rtl="0"/>
          <a:r>
            <a:rPr lang="zh-CN" sz="1400" dirty="0"/>
            <a:t>设计时不仅要考虑到系统正常运行的情况，还要考虑一些</a:t>
          </a:r>
          <a:r>
            <a:rPr lang="zh-CN" sz="1400" dirty="0">
              <a:solidFill>
                <a:srgbClr val="C00000"/>
              </a:solidFill>
            </a:rPr>
            <a:t>特殊情况</a:t>
          </a:r>
          <a:r>
            <a:rPr lang="zh-CN" sz="1400" dirty="0"/>
            <a:t>，如中断</a:t>
          </a:r>
          <a:r>
            <a:rPr lang="en-US" sz="1400" dirty="0"/>
            <a:t>/</a:t>
          </a:r>
          <a:r>
            <a:rPr lang="zh-CN" sz="1400" dirty="0"/>
            <a:t>错误处理等。</a:t>
          </a:r>
        </a:p>
      </dgm:t>
    </dgm:pt>
    <dgm:pt modelId="{44B05B78-00F1-4D27-AD9E-BB003B3D26EA}" type="parTrans" cxnId="{D9643B54-73F2-4154-A22E-1638BFDFB2FB}">
      <dgm:prSet/>
      <dgm:spPr/>
      <dgm:t>
        <a:bodyPr/>
        <a:lstStyle/>
        <a:p>
          <a:endParaRPr lang="zh-CN" altLang="en-US" sz="1800"/>
        </a:p>
      </dgm:t>
    </dgm:pt>
    <dgm:pt modelId="{C2EAD465-DB2D-49C9-8FF9-D708014B209B}" type="sibTrans" cxnId="{D9643B54-73F2-4154-A22E-1638BFDFB2FB}">
      <dgm:prSet/>
      <dgm:spPr/>
      <dgm:t>
        <a:bodyPr/>
        <a:lstStyle/>
        <a:p>
          <a:endParaRPr lang="zh-CN" altLang="en-US" sz="1800"/>
        </a:p>
      </dgm:t>
    </dgm:pt>
    <dgm:pt modelId="{A937D3EA-13FD-4C29-8490-860197BDFC2C}" type="pres">
      <dgm:prSet presAssocID="{CF9CB30F-A5CD-451C-87F9-5F473B25D926}" presName="linear" presStyleCnt="0">
        <dgm:presLayoutVars>
          <dgm:animLvl val="lvl"/>
          <dgm:resizeHandles val="exact"/>
        </dgm:presLayoutVars>
      </dgm:prSet>
      <dgm:spPr/>
    </dgm:pt>
    <dgm:pt modelId="{A4EE1740-D6A0-48A3-8859-DBC1A3D55CCC}" type="pres">
      <dgm:prSet presAssocID="{61D4194A-C2C5-42C3-B422-EC6E18C8CBC4}" presName="parentText" presStyleLbl="node1" presStyleIdx="0" presStyleCnt="2">
        <dgm:presLayoutVars>
          <dgm:chMax val="0"/>
          <dgm:bulletEnabled val="1"/>
        </dgm:presLayoutVars>
      </dgm:prSet>
      <dgm:spPr/>
    </dgm:pt>
    <dgm:pt modelId="{8049878D-0429-4121-BBA3-194A72D1852C}" type="pres">
      <dgm:prSet presAssocID="{3F31F49A-F225-4F4F-BA66-2EAF25E4E3E9}" presName="spacer" presStyleCnt="0"/>
      <dgm:spPr/>
    </dgm:pt>
    <dgm:pt modelId="{AC6B0C4D-C2EA-4298-B73F-BBE25ED449A8}" type="pres">
      <dgm:prSet presAssocID="{91B30084-0667-46F7-B764-FF370EB654D3}" presName="parentText" presStyleLbl="node1" presStyleIdx="1" presStyleCnt="2">
        <dgm:presLayoutVars>
          <dgm:chMax val="0"/>
          <dgm:bulletEnabled val="1"/>
        </dgm:presLayoutVars>
      </dgm:prSet>
      <dgm:spPr/>
    </dgm:pt>
    <dgm:pt modelId="{B8DE1959-A1EF-4E94-9075-ED92D7E594B0}" type="pres">
      <dgm:prSet presAssocID="{91B30084-0667-46F7-B764-FF370EB654D3}" presName="childText" presStyleLbl="revTx" presStyleIdx="0" presStyleCnt="1">
        <dgm:presLayoutVars>
          <dgm:bulletEnabled val="1"/>
        </dgm:presLayoutVars>
      </dgm:prSet>
      <dgm:spPr/>
    </dgm:pt>
  </dgm:ptLst>
  <dgm:cxnLst>
    <dgm:cxn modelId="{CCA4AB34-ABF0-44FB-9CCF-8B313EAAD198}" type="presOf" srcId="{2DB68B00-0008-468A-9B7C-38655FFD19DD}" destId="{B8DE1959-A1EF-4E94-9075-ED92D7E594B0}" srcOrd="0" destOrd="4" presId="urn:microsoft.com/office/officeart/2005/8/layout/vList2"/>
    <dgm:cxn modelId="{46689F36-9DE0-48DD-87AE-C87AFC654EBD}" srcId="{91B30084-0667-46F7-B764-FF370EB654D3}" destId="{6C45E309-7BC9-4A97-A584-E71BC517DA6A}" srcOrd="1" destOrd="0" parTransId="{EC9F2CB1-BA71-4129-A956-BADAA3EB4AEF}" sibTransId="{9A16AC31-0AD0-4D01-AB08-5271EEAF4EE8}"/>
    <dgm:cxn modelId="{D86A2C3A-D988-4777-8D8B-6026297D8E19}" srcId="{91B30084-0667-46F7-B764-FF370EB654D3}" destId="{3FF8FB9C-BECA-49CE-A249-0331D51399FF}" srcOrd="2" destOrd="0" parTransId="{95F08FF0-B314-458F-B82B-3CEAA2ECAA3D}" sibTransId="{FF01A96D-14AB-4F54-BDF8-F21A929DB807}"/>
    <dgm:cxn modelId="{C5260C3E-80F4-4F80-9C89-0DBB8133E5B3}" type="presOf" srcId="{CF9CB30F-A5CD-451C-87F9-5F473B25D926}" destId="{A937D3EA-13FD-4C29-8490-860197BDFC2C}" srcOrd="0" destOrd="0" presId="urn:microsoft.com/office/officeart/2005/8/layout/vList2"/>
    <dgm:cxn modelId="{54951565-21A6-4D53-9FC0-ED355FE6990A}" srcId="{CF9CB30F-A5CD-451C-87F9-5F473B25D926}" destId="{61D4194A-C2C5-42C3-B422-EC6E18C8CBC4}" srcOrd="0" destOrd="0" parTransId="{DB6CAE80-5656-4D33-8B45-C70B63682141}" sibTransId="{3F31F49A-F225-4F4F-BA66-2EAF25E4E3E9}"/>
    <dgm:cxn modelId="{D7EBA64A-85CA-4F0D-A166-98ADFF8D0995}" srcId="{91B30084-0667-46F7-B764-FF370EB654D3}" destId="{4F155B44-6E21-48A7-AA76-12E326C2FBD4}" srcOrd="0" destOrd="0" parTransId="{A246535B-CC58-4D7C-88B2-8B00B9BCEA2C}" sibTransId="{A75AAC32-16FE-4088-8122-3672FD5B06C5}"/>
    <dgm:cxn modelId="{2E67BC70-63A9-4FF2-939A-6E1E8DA6C567}" type="presOf" srcId="{91B30084-0667-46F7-B764-FF370EB654D3}" destId="{AC6B0C4D-C2EA-4298-B73F-BBE25ED449A8}" srcOrd="0" destOrd="0" presId="urn:microsoft.com/office/officeart/2005/8/layout/vList2"/>
    <dgm:cxn modelId="{D9643B54-73F2-4154-A22E-1638BFDFB2FB}" srcId="{91B30084-0667-46F7-B764-FF370EB654D3}" destId="{2DB68B00-0008-468A-9B7C-38655FFD19DD}" srcOrd="4" destOrd="0" parTransId="{44B05B78-00F1-4D27-AD9E-BB003B3D26EA}" sibTransId="{C2EAD465-DB2D-49C9-8FF9-D708014B209B}"/>
    <dgm:cxn modelId="{0138AD59-C72B-4B3B-A2F5-B279920B33DF}" type="presOf" srcId="{B376AF9F-6FE1-410C-BC2D-4547E5E843EE}" destId="{B8DE1959-A1EF-4E94-9075-ED92D7E594B0}" srcOrd="0" destOrd="3" presId="urn:microsoft.com/office/officeart/2005/8/layout/vList2"/>
    <dgm:cxn modelId="{2B4AD787-6C46-4A0D-A4B7-060F1873AC40}" type="presOf" srcId="{4F155B44-6E21-48A7-AA76-12E326C2FBD4}" destId="{B8DE1959-A1EF-4E94-9075-ED92D7E594B0}" srcOrd="0" destOrd="0" presId="urn:microsoft.com/office/officeart/2005/8/layout/vList2"/>
    <dgm:cxn modelId="{7D5E0A94-C975-4DBC-AF75-DA5DBBE99745}" srcId="{CF9CB30F-A5CD-451C-87F9-5F473B25D926}" destId="{91B30084-0667-46F7-B764-FF370EB654D3}" srcOrd="1" destOrd="0" parTransId="{EC783158-CEC1-4996-8630-22349E1D115B}" sibTransId="{A74FCD87-3EC1-4864-BB53-7F8C128FB1C8}"/>
    <dgm:cxn modelId="{3A2084AF-FF8B-49D9-8D88-97012D8102A6}" srcId="{91B30084-0667-46F7-B764-FF370EB654D3}" destId="{B376AF9F-6FE1-410C-BC2D-4547E5E843EE}" srcOrd="3" destOrd="0" parTransId="{2521D4D5-DA1D-433F-8788-0AF04F7D8302}" sibTransId="{FE1A2390-EE9D-4DF9-8A7D-A0288B698D6C}"/>
    <dgm:cxn modelId="{D22DCBB5-991E-4654-A90D-07D8A1E19228}" type="presOf" srcId="{61D4194A-C2C5-42C3-B422-EC6E18C8CBC4}" destId="{A4EE1740-D6A0-48A3-8859-DBC1A3D55CCC}" srcOrd="0" destOrd="0" presId="urn:microsoft.com/office/officeart/2005/8/layout/vList2"/>
    <dgm:cxn modelId="{7BF58EC3-9FEE-4809-85F6-712AD0E965AB}" type="presOf" srcId="{6C45E309-7BC9-4A97-A584-E71BC517DA6A}" destId="{B8DE1959-A1EF-4E94-9075-ED92D7E594B0}" srcOrd="0" destOrd="1" presId="urn:microsoft.com/office/officeart/2005/8/layout/vList2"/>
    <dgm:cxn modelId="{26DE1CC5-1793-44A9-9BC8-E15B5F2A0825}" type="presOf" srcId="{3FF8FB9C-BECA-49CE-A249-0331D51399FF}" destId="{B8DE1959-A1EF-4E94-9075-ED92D7E594B0}" srcOrd="0" destOrd="2" presId="urn:microsoft.com/office/officeart/2005/8/layout/vList2"/>
    <dgm:cxn modelId="{6C45B54E-2C67-428F-8C85-A49D74B07904}" type="presParOf" srcId="{A937D3EA-13FD-4C29-8490-860197BDFC2C}" destId="{A4EE1740-D6A0-48A3-8859-DBC1A3D55CCC}" srcOrd="0" destOrd="0" presId="urn:microsoft.com/office/officeart/2005/8/layout/vList2"/>
    <dgm:cxn modelId="{FC1A0225-8CEB-456F-B324-439BFBCC28D2}" type="presParOf" srcId="{A937D3EA-13FD-4C29-8490-860197BDFC2C}" destId="{8049878D-0429-4121-BBA3-194A72D1852C}" srcOrd="1" destOrd="0" presId="urn:microsoft.com/office/officeart/2005/8/layout/vList2"/>
    <dgm:cxn modelId="{23861FD2-DF01-41AD-A2E0-DD29192EE9EB}" type="presParOf" srcId="{A937D3EA-13FD-4C29-8490-860197BDFC2C}" destId="{AC6B0C4D-C2EA-4298-B73F-BBE25ED449A8}" srcOrd="2" destOrd="0" presId="urn:microsoft.com/office/officeart/2005/8/layout/vList2"/>
    <dgm:cxn modelId="{6800E450-6531-4F93-AA36-C483695638E8}" type="presParOf" srcId="{A937D3EA-13FD-4C29-8490-860197BDFC2C}" destId="{B8DE1959-A1EF-4E94-9075-ED92D7E594B0}"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A31DD6D-0603-4EDD-B8B0-CED27D1D81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2658EAD-9E76-4913-A542-715C0740BC84}">
      <dgm:prSet/>
      <dgm:spPr/>
      <dgm:t>
        <a:bodyPr/>
        <a:lstStyle/>
        <a:p>
          <a:pPr rtl="0"/>
          <a:r>
            <a:rPr lang="zh-CN" dirty="0"/>
            <a:t>设置基数：一个类的实例与另一个类的实例之间的联系。在</a:t>
          </a:r>
          <a:r>
            <a:rPr lang="zh-CN" altLang="en-US" dirty="0"/>
            <a:t>成绩管理</a:t>
          </a:r>
          <a:r>
            <a:rPr lang="zh-CN" dirty="0"/>
            <a:t>管理系统中，“</a:t>
          </a:r>
          <a:r>
            <a:rPr lang="zh-CN" altLang="en-US" dirty="0"/>
            <a:t>课程</a:t>
          </a:r>
          <a:r>
            <a:rPr lang="zh-CN" dirty="0"/>
            <a:t>”类和“</a:t>
          </a:r>
          <a:r>
            <a:rPr lang="zh-CN" altLang="en-US" dirty="0"/>
            <a:t>教师</a:t>
          </a:r>
          <a:r>
            <a:rPr lang="zh-CN" dirty="0"/>
            <a:t>”类关联，如果需求说明中有“一位</a:t>
          </a:r>
          <a:r>
            <a:rPr lang="zh-CN" altLang="en-US" dirty="0"/>
            <a:t>教师</a:t>
          </a:r>
          <a:r>
            <a:rPr lang="zh-CN" dirty="0"/>
            <a:t>可</a:t>
          </a:r>
          <a:r>
            <a:rPr lang="zh-CN" altLang="en-US" dirty="0"/>
            <a:t>任课最多</a:t>
          </a:r>
          <a:r>
            <a:rPr lang="en-US" altLang="zh-CN" dirty="0"/>
            <a:t>3</a:t>
          </a:r>
          <a:r>
            <a:rPr lang="zh-CN" altLang="en-US" dirty="0"/>
            <a:t>门</a:t>
          </a:r>
          <a:r>
            <a:rPr lang="zh-CN" dirty="0"/>
            <a:t>”，那么它们之间的基数为</a:t>
          </a:r>
          <a:r>
            <a:rPr lang="en-US" dirty="0"/>
            <a:t>1</a:t>
          </a:r>
          <a:r>
            <a:rPr lang="zh-CN" dirty="0"/>
            <a:t>：</a:t>
          </a:r>
          <a:r>
            <a:rPr lang="en-US" dirty="0"/>
            <a:t>0..3</a:t>
          </a:r>
          <a:r>
            <a:rPr lang="zh-CN" dirty="0"/>
            <a:t>。</a:t>
          </a:r>
        </a:p>
      </dgm:t>
    </dgm:pt>
    <dgm:pt modelId="{7BE4FF83-C992-4D4F-BFAA-F711D4458D32}" type="parTrans" cxnId="{E2C87140-AD7F-432D-8900-8DAFA8EEE47C}">
      <dgm:prSet/>
      <dgm:spPr/>
      <dgm:t>
        <a:bodyPr/>
        <a:lstStyle/>
        <a:p>
          <a:endParaRPr lang="zh-CN" altLang="en-US"/>
        </a:p>
      </dgm:t>
    </dgm:pt>
    <dgm:pt modelId="{598ABF95-9D11-47C5-B273-24EA8771F07F}" type="sibTrans" cxnId="{E2C87140-AD7F-432D-8900-8DAFA8EEE47C}">
      <dgm:prSet/>
      <dgm:spPr/>
      <dgm:t>
        <a:bodyPr/>
        <a:lstStyle/>
        <a:p>
          <a:endParaRPr lang="zh-CN" altLang="en-US"/>
        </a:p>
      </dgm:t>
    </dgm:pt>
    <dgm:pt modelId="{DF74478B-5C07-4319-ABDA-FA3C8AC54436}">
      <dgm:prSet/>
      <dgm:spPr/>
      <dgm:t>
        <a:bodyPr/>
        <a:lstStyle/>
        <a:p>
          <a:pPr rtl="0"/>
          <a:r>
            <a:rPr lang="zh-CN" dirty="0"/>
            <a:t>使用关联类：可以放置与关联相关的属性。例如 “</a:t>
          </a:r>
          <a:r>
            <a:rPr lang="zh-CN" altLang="en-US" dirty="0"/>
            <a:t>教师</a:t>
          </a:r>
          <a:r>
            <a:rPr lang="zh-CN" dirty="0"/>
            <a:t>”类和“</a:t>
          </a:r>
          <a:r>
            <a:rPr lang="zh-CN" altLang="en-US" dirty="0"/>
            <a:t>课程</a:t>
          </a:r>
          <a:r>
            <a:rPr lang="zh-CN" dirty="0"/>
            <a:t>”类，如果要反映</a:t>
          </a:r>
          <a:r>
            <a:rPr lang="zh-CN" altLang="en-US" dirty="0"/>
            <a:t>教师担任课程的</a:t>
          </a:r>
          <a:r>
            <a:rPr lang="zh-CN" dirty="0"/>
            <a:t>情况，该如何处理呢？可以创建一个关联类，这个类中</a:t>
          </a:r>
          <a:r>
            <a:rPr lang="zh-CN" altLang="en-US" dirty="0"/>
            <a:t>新的</a:t>
          </a:r>
          <a:r>
            <a:rPr lang="zh-CN" dirty="0"/>
            <a:t>属性是“</a:t>
          </a:r>
          <a:r>
            <a:rPr lang="zh-CN" altLang="en-US" dirty="0"/>
            <a:t>教学班编号</a:t>
          </a:r>
          <a:r>
            <a:rPr lang="zh-CN" dirty="0"/>
            <a:t>”。</a:t>
          </a:r>
        </a:p>
      </dgm:t>
    </dgm:pt>
    <dgm:pt modelId="{AAE8ADE3-C0D3-49B2-BD66-2C5ADC5F16E2}" type="parTrans" cxnId="{FB98F106-E350-4102-9ECE-3EC651DD54A7}">
      <dgm:prSet/>
      <dgm:spPr/>
      <dgm:t>
        <a:bodyPr/>
        <a:lstStyle/>
        <a:p>
          <a:endParaRPr lang="zh-CN" altLang="en-US"/>
        </a:p>
      </dgm:t>
    </dgm:pt>
    <dgm:pt modelId="{CA96F235-AFF9-4148-9339-6CA038556CED}" type="sibTrans" cxnId="{FB98F106-E350-4102-9ECE-3EC651DD54A7}">
      <dgm:prSet/>
      <dgm:spPr/>
      <dgm:t>
        <a:bodyPr/>
        <a:lstStyle/>
        <a:p>
          <a:endParaRPr lang="zh-CN" altLang="en-US"/>
        </a:p>
      </dgm:t>
    </dgm:pt>
    <dgm:pt modelId="{F463DE8E-2DC0-4D21-983C-312FEA4D0F1B}" type="pres">
      <dgm:prSet presAssocID="{0A31DD6D-0603-4EDD-B8B0-CED27D1D818C}" presName="linear" presStyleCnt="0">
        <dgm:presLayoutVars>
          <dgm:animLvl val="lvl"/>
          <dgm:resizeHandles val="exact"/>
        </dgm:presLayoutVars>
      </dgm:prSet>
      <dgm:spPr/>
    </dgm:pt>
    <dgm:pt modelId="{88AFF45A-F1BC-4BCD-AE3D-F3BFE9F85B89}" type="pres">
      <dgm:prSet presAssocID="{A2658EAD-9E76-4913-A542-715C0740BC84}" presName="parentText" presStyleLbl="node1" presStyleIdx="0" presStyleCnt="2">
        <dgm:presLayoutVars>
          <dgm:chMax val="0"/>
          <dgm:bulletEnabled val="1"/>
        </dgm:presLayoutVars>
      </dgm:prSet>
      <dgm:spPr/>
    </dgm:pt>
    <dgm:pt modelId="{89CA78B4-82BD-4436-9032-750E8ED13F26}" type="pres">
      <dgm:prSet presAssocID="{598ABF95-9D11-47C5-B273-24EA8771F07F}" presName="spacer" presStyleCnt="0"/>
      <dgm:spPr/>
    </dgm:pt>
    <dgm:pt modelId="{DE5B1A5D-C1BE-4590-A98D-60AF3B07A225}" type="pres">
      <dgm:prSet presAssocID="{DF74478B-5C07-4319-ABDA-FA3C8AC54436}" presName="parentText" presStyleLbl="node1" presStyleIdx="1" presStyleCnt="2">
        <dgm:presLayoutVars>
          <dgm:chMax val="0"/>
          <dgm:bulletEnabled val="1"/>
        </dgm:presLayoutVars>
      </dgm:prSet>
      <dgm:spPr/>
    </dgm:pt>
  </dgm:ptLst>
  <dgm:cxnLst>
    <dgm:cxn modelId="{FB98F106-E350-4102-9ECE-3EC651DD54A7}" srcId="{0A31DD6D-0603-4EDD-B8B0-CED27D1D818C}" destId="{DF74478B-5C07-4319-ABDA-FA3C8AC54436}" srcOrd="1" destOrd="0" parTransId="{AAE8ADE3-C0D3-49B2-BD66-2C5ADC5F16E2}" sibTransId="{CA96F235-AFF9-4148-9339-6CA038556CED}"/>
    <dgm:cxn modelId="{BD6B1B0E-595E-4E3D-A283-463A795FA0DD}" type="presOf" srcId="{0A31DD6D-0603-4EDD-B8B0-CED27D1D818C}" destId="{F463DE8E-2DC0-4D21-983C-312FEA4D0F1B}" srcOrd="0" destOrd="0" presId="urn:microsoft.com/office/officeart/2005/8/layout/vList2"/>
    <dgm:cxn modelId="{B91F5428-0D43-467B-8FF6-69B1002B89CD}" type="presOf" srcId="{DF74478B-5C07-4319-ABDA-FA3C8AC54436}" destId="{DE5B1A5D-C1BE-4590-A98D-60AF3B07A225}" srcOrd="0" destOrd="0" presId="urn:microsoft.com/office/officeart/2005/8/layout/vList2"/>
    <dgm:cxn modelId="{E2C87140-AD7F-432D-8900-8DAFA8EEE47C}" srcId="{0A31DD6D-0603-4EDD-B8B0-CED27D1D818C}" destId="{A2658EAD-9E76-4913-A542-715C0740BC84}" srcOrd="0" destOrd="0" parTransId="{7BE4FF83-C992-4D4F-BFAA-F711D4458D32}" sibTransId="{598ABF95-9D11-47C5-B273-24EA8771F07F}"/>
    <dgm:cxn modelId="{33603E5D-A549-4691-A8DB-46CBDB2E780E}" type="presOf" srcId="{A2658EAD-9E76-4913-A542-715C0740BC84}" destId="{88AFF45A-F1BC-4BCD-AE3D-F3BFE9F85B89}" srcOrd="0" destOrd="0" presId="urn:microsoft.com/office/officeart/2005/8/layout/vList2"/>
    <dgm:cxn modelId="{492D5C12-A213-424C-8148-CDC62EBA28DC}" type="presParOf" srcId="{F463DE8E-2DC0-4D21-983C-312FEA4D0F1B}" destId="{88AFF45A-F1BC-4BCD-AE3D-F3BFE9F85B89}" srcOrd="0" destOrd="0" presId="urn:microsoft.com/office/officeart/2005/8/layout/vList2"/>
    <dgm:cxn modelId="{252592AD-F5D6-434C-8448-6F5B19FA816C}" type="presParOf" srcId="{F463DE8E-2DC0-4D21-983C-312FEA4D0F1B}" destId="{89CA78B4-82BD-4436-9032-750E8ED13F26}" srcOrd="1" destOrd="0" presId="urn:microsoft.com/office/officeart/2005/8/layout/vList2"/>
    <dgm:cxn modelId="{0633E1CC-E70C-4DCA-BE78-E4331D35B3C0}" type="presParOf" srcId="{F463DE8E-2DC0-4D21-983C-312FEA4D0F1B}" destId="{DE5B1A5D-C1BE-4590-A98D-60AF3B07A225}"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4D237EED-2EDE-4E0F-ADAE-3BAE4900FFB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40D4013-D5A9-4A51-B3C6-8BC07E68E8CC}">
      <dgm:prSet custT="1"/>
      <dgm:spPr/>
      <dgm:t>
        <a:bodyPr/>
        <a:lstStyle/>
        <a:p>
          <a:pPr rtl="0"/>
          <a:r>
            <a:rPr lang="zh-CN" altLang="en-US" sz="2000" dirty="0"/>
            <a:t>顺序图是强调消息时间顺序的交互图。</a:t>
          </a:r>
        </a:p>
      </dgm:t>
    </dgm:pt>
    <dgm:pt modelId="{894C9F29-9047-431C-ADE4-ED292F5400D2}" type="parTrans" cxnId="{D46BCD59-C5A0-4EF4-A530-E7B0ADB375DB}">
      <dgm:prSet/>
      <dgm:spPr/>
      <dgm:t>
        <a:bodyPr/>
        <a:lstStyle/>
        <a:p>
          <a:endParaRPr lang="zh-CN" altLang="en-US" sz="2000"/>
        </a:p>
      </dgm:t>
    </dgm:pt>
    <dgm:pt modelId="{595129E7-B47A-4312-A0FA-8624876C7448}" type="sibTrans" cxnId="{D46BCD59-C5A0-4EF4-A530-E7B0ADB375DB}">
      <dgm:prSet/>
      <dgm:spPr/>
      <dgm:t>
        <a:bodyPr/>
        <a:lstStyle/>
        <a:p>
          <a:endParaRPr lang="zh-CN" altLang="en-US" sz="2000"/>
        </a:p>
      </dgm:t>
    </dgm:pt>
    <dgm:pt modelId="{49C4DE8A-DB2E-40CF-9281-8C469786A841}">
      <dgm:prSet custT="1"/>
      <dgm:spPr/>
      <dgm:t>
        <a:bodyPr/>
        <a:lstStyle/>
        <a:p>
          <a:pPr rtl="0"/>
          <a:r>
            <a:rPr lang="zh-CN" altLang="en-US" sz="2000" dirty="0"/>
            <a:t>顺序图描述了对象之间传送消息的时间顺序，用来表示用例中的行为顺序。</a:t>
          </a:r>
        </a:p>
      </dgm:t>
    </dgm:pt>
    <dgm:pt modelId="{37314F70-9D46-4FC0-B686-C6AAB9C6AEDE}" type="parTrans" cxnId="{01496680-B26E-4D6B-93DF-256E82A08DE9}">
      <dgm:prSet/>
      <dgm:spPr/>
      <dgm:t>
        <a:bodyPr/>
        <a:lstStyle/>
        <a:p>
          <a:endParaRPr lang="zh-CN" altLang="en-US" sz="2000"/>
        </a:p>
      </dgm:t>
    </dgm:pt>
    <dgm:pt modelId="{C64B6F91-3EB6-4751-B35C-D98276538B2B}" type="sibTrans" cxnId="{01496680-B26E-4D6B-93DF-256E82A08DE9}">
      <dgm:prSet/>
      <dgm:spPr/>
      <dgm:t>
        <a:bodyPr/>
        <a:lstStyle/>
        <a:p>
          <a:endParaRPr lang="zh-CN" altLang="en-US" sz="2000"/>
        </a:p>
      </dgm:t>
    </dgm:pt>
    <dgm:pt modelId="{EBBD3803-4738-494D-89BC-8BDFBA2BB784}">
      <dgm:prSet custT="1"/>
      <dgm:spPr/>
      <dgm:t>
        <a:bodyPr/>
        <a:lstStyle/>
        <a:p>
          <a:pPr rtl="0"/>
          <a:r>
            <a:rPr lang="zh-CN" altLang="en-US" sz="2000" dirty="0"/>
            <a:t>顺序图将交互关系表示为一个二维图。即在图形上，顺序图是一张表，其中显示的对象沿横轴排列，从左到右分布在图的顶部；而消息则沿纵轴按时间顺序排序。创建顺序图时，以能够使图尽量简洁为依据布局。</a:t>
          </a:r>
        </a:p>
      </dgm:t>
    </dgm:pt>
    <dgm:pt modelId="{D4313826-302B-402B-9C6C-3EAE41CDDD32}" type="parTrans" cxnId="{14E68D1D-2DAC-48E1-BE9A-8848143D8708}">
      <dgm:prSet/>
      <dgm:spPr/>
      <dgm:t>
        <a:bodyPr/>
        <a:lstStyle/>
        <a:p>
          <a:endParaRPr lang="zh-CN" altLang="en-US" sz="2000"/>
        </a:p>
      </dgm:t>
    </dgm:pt>
    <dgm:pt modelId="{1A8889C2-1D7D-4855-B771-5CCB3D53BAED}" type="sibTrans" cxnId="{14E68D1D-2DAC-48E1-BE9A-8848143D8708}">
      <dgm:prSet/>
      <dgm:spPr/>
      <dgm:t>
        <a:bodyPr/>
        <a:lstStyle/>
        <a:p>
          <a:endParaRPr lang="zh-CN" altLang="en-US" sz="2000"/>
        </a:p>
      </dgm:t>
    </dgm:pt>
    <dgm:pt modelId="{879CEA67-79B7-4694-AB8E-DE7DAEED1B0C}" type="pres">
      <dgm:prSet presAssocID="{4D237EED-2EDE-4E0F-ADAE-3BAE4900FFB0}" presName="linear" presStyleCnt="0">
        <dgm:presLayoutVars>
          <dgm:animLvl val="lvl"/>
          <dgm:resizeHandles val="exact"/>
        </dgm:presLayoutVars>
      </dgm:prSet>
      <dgm:spPr/>
    </dgm:pt>
    <dgm:pt modelId="{5A0AF91B-C570-4C4E-B9C6-E0B8D2289847}" type="pres">
      <dgm:prSet presAssocID="{040D4013-D5A9-4A51-B3C6-8BC07E68E8CC}" presName="parentText" presStyleLbl="node1" presStyleIdx="0" presStyleCnt="3">
        <dgm:presLayoutVars>
          <dgm:chMax val="0"/>
          <dgm:bulletEnabled val="1"/>
        </dgm:presLayoutVars>
      </dgm:prSet>
      <dgm:spPr/>
    </dgm:pt>
    <dgm:pt modelId="{E8E63787-325A-4801-924F-18D9791712C6}" type="pres">
      <dgm:prSet presAssocID="{595129E7-B47A-4312-A0FA-8624876C7448}" presName="spacer" presStyleCnt="0"/>
      <dgm:spPr/>
    </dgm:pt>
    <dgm:pt modelId="{1FE863EA-3EFD-4222-B235-066E424DCE65}" type="pres">
      <dgm:prSet presAssocID="{49C4DE8A-DB2E-40CF-9281-8C469786A841}" presName="parentText" presStyleLbl="node1" presStyleIdx="1" presStyleCnt="3">
        <dgm:presLayoutVars>
          <dgm:chMax val="0"/>
          <dgm:bulletEnabled val="1"/>
        </dgm:presLayoutVars>
      </dgm:prSet>
      <dgm:spPr/>
    </dgm:pt>
    <dgm:pt modelId="{F7D58C22-86D1-4C91-9C65-3B12D63B729E}" type="pres">
      <dgm:prSet presAssocID="{C64B6F91-3EB6-4751-B35C-D98276538B2B}" presName="spacer" presStyleCnt="0"/>
      <dgm:spPr/>
    </dgm:pt>
    <dgm:pt modelId="{6E3D3DC9-9999-41C0-A8A9-8F95AB5C1073}" type="pres">
      <dgm:prSet presAssocID="{EBBD3803-4738-494D-89BC-8BDFBA2BB784}" presName="parentText" presStyleLbl="node1" presStyleIdx="2" presStyleCnt="3">
        <dgm:presLayoutVars>
          <dgm:chMax val="0"/>
          <dgm:bulletEnabled val="1"/>
        </dgm:presLayoutVars>
      </dgm:prSet>
      <dgm:spPr/>
    </dgm:pt>
  </dgm:ptLst>
  <dgm:cxnLst>
    <dgm:cxn modelId="{14E68D1D-2DAC-48E1-BE9A-8848143D8708}" srcId="{4D237EED-2EDE-4E0F-ADAE-3BAE4900FFB0}" destId="{EBBD3803-4738-494D-89BC-8BDFBA2BB784}" srcOrd="2" destOrd="0" parTransId="{D4313826-302B-402B-9C6C-3EAE41CDDD32}" sibTransId="{1A8889C2-1D7D-4855-B771-5CCB3D53BAED}"/>
    <dgm:cxn modelId="{73D78F1D-31E0-4662-921D-DBF66C10635C}" type="presOf" srcId="{4D237EED-2EDE-4E0F-ADAE-3BAE4900FFB0}" destId="{879CEA67-79B7-4694-AB8E-DE7DAEED1B0C}" srcOrd="0" destOrd="0" presId="urn:microsoft.com/office/officeart/2005/8/layout/vList2"/>
    <dgm:cxn modelId="{B54ABD56-374C-4A91-B842-2D7572245CC2}" type="presOf" srcId="{040D4013-D5A9-4A51-B3C6-8BC07E68E8CC}" destId="{5A0AF91B-C570-4C4E-B9C6-E0B8D2289847}" srcOrd="0" destOrd="0" presId="urn:microsoft.com/office/officeart/2005/8/layout/vList2"/>
    <dgm:cxn modelId="{D46BCD59-C5A0-4EF4-A530-E7B0ADB375DB}" srcId="{4D237EED-2EDE-4E0F-ADAE-3BAE4900FFB0}" destId="{040D4013-D5A9-4A51-B3C6-8BC07E68E8CC}" srcOrd="0" destOrd="0" parTransId="{894C9F29-9047-431C-ADE4-ED292F5400D2}" sibTransId="{595129E7-B47A-4312-A0FA-8624876C7448}"/>
    <dgm:cxn modelId="{01496680-B26E-4D6B-93DF-256E82A08DE9}" srcId="{4D237EED-2EDE-4E0F-ADAE-3BAE4900FFB0}" destId="{49C4DE8A-DB2E-40CF-9281-8C469786A841}" srcOrd="1" destOrd="0" parTransId="{37314F70-9D46-4FC0-B686-C6AAB9C6AEDE}" sibTransId="{C64B6F91-3EB6-4751-B35C-D98276538B2B}"/>
    <dgm:cxn modelId="{DBC6E4EE-202D-40CC-9145-29BF2CE86F01}" type="presOf" srcId="{49C4DE8A-DB2E-40CF-9281-8C469786A841}" destId="{1FE863EA-3EFD-4222-B235-066E424DCE65}" srcOrd="0" destOrd="0" presId="urn:microsoft.com/office/officeart/2005/8/layout/vList2"/>
    <dgm:cxn modelId="{376178F6-1841-485B-BC5D-237C3F24D1A4}" type="presOf" srcId="{EBBD3803-4738-494D-89BC-8BDFBA2BB784}" destId="{6E3D3DC9-9999-41C0-A8A9-8F95AB5C1073}" srcOrd="0" destOrd="0" presId="urn:microsoft.com/office/officeart/2005/8/layout/vList2"/>
    <dgm:cxn modelId="{751C4EBA-D63D-4D87-B319-939C78D560E8}" type="presParOf" srcId="{879CEA67-79B7-4694-AB8E-DE7DAEED1B0C}" destId="{5A0AF91B-C570-4C4E-B9C6-E0B8D2289847}" srcOrd="0" destOrd="0" presId="urn:microsoft.com/office/officeart/2005/8/layout/vList2"/>
    <dgm:cxn modelId="{ED06E9BD-EAF6-40CC-99AB-13416D9E8C92}" type="presParOf" srcId="{879CEA67-79B7-4694-AB8E-DE7DAEED1B0C}" destId="{E8E63787-325A-4801-924F-18D9791712C6}" srcOrd="1" destOrd="0" presId="urn:microsoft.com/office/officeart/2005/8/layout/vList2"/>
    <dgm:cxn modelId="{BFC124E4-4B30-490F-9BF4-729C77491E5F}" type="presParOf" srcId="{879CEA67-79B7-4694-AB8E-DE7DAEED1B0C}" destId="{1FE863EA-3EFD-4222-B235-066E424DCE65}" srcOrd="2" destOrd="0" presId="urn:microsoft.com/office/officeart/2005/8/layout/vList2"/>
    <dgm:cxn modelId="{88C357F2-0A74-4DEC-900C-B09DD89D4E5C}" type="presParOf" srcId="{879CEA67-79B7-4694-AB8E-DE7DAEED1B0C}" destId="{F7D58C22-86D1-4C91-9C65-3B12D63B729E}" srcOrd="3" destOrd="0" presId="urn:microsoft.com/office/officeart/2005/8/layout/vList2"/>
    <dgm:cxn modelId="{1AA7BEB3-FE25-46FE-AAC3-D3B7C7A5BD32}" type="presParOf" srcId="{879CEA67-79B7-4694-AB8E-DE7DAEED1B0C}" destId="{6E3D3DC9-9999-41C0-A8A9-8F95AB5C1073}" srcOrd="4"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683504E4-1DDA-4CF0-AEC4-2B8FEA7F4ECC}"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61A6C3AE-C638-49DA-9F0F-FF879DFB4C37}">
      <dgm:prSet/>
      <dgm:spPr/>
      <dgm:t>
        <a:bodyPr/>
        <a:lstStyle/>
        <a:p>
          <a:pPr rtl="0"/>
          <a:r>
            <a:rPr lang="zh-CN" dirty="0"/>
            <a:t>顺序图包含</a:t>
          </a:r>
          <a:r>
            <a:rPr lang="en-US" dirty="0"/>
            <a:t>4</a:t>
          </a:r>
          <a:r>
            <a:rPr lang="zh-CN" dirty="0"/>
            <a:t>个元素：</a:t>
          </a:r>
        </a:p>
      </dgm:t>
    </dgm:pt>
    <dgm:pt modelId="{84648F50-1808-41AE-AA71-240C34A19451}" type="parTrans" cxnId="{08B291DB-BE2E-41C0-82AC-3CC70F13022F}">
      <dgm:prSet/>
      <dgm:spPr/>
      <dgm:t>
        <a:bodyPr/>
        <a:lstStyle/>
        <a:p>
          <a:endParaRPr lang="zh-CN" altLang="en-US"/>
        </a:p>
      </dgm:t>
    </dgm:pt>
    <dgm:pt modelId="{F48E92BB-C54F-4DBC-8F5D-00843857F433}" type="sibTrans" cxnId="{08B291DB-BE2E-41C0-82AC-3CC70F13022F}">
      <dgm:prSet/>
      <dgm:spPr/>
      <dgm:t>
        <a:bodyPr/>
        <a:lstStyle/>
        <a:p>
          <a:endParaRPr lang="zh-CN" altLang="en-US"/>
        </a:p>
      </dgm:t>
    </dgm:pt>
    <dgm:pt modelId="{73EB9174-709F-4132-944D-AEEECBE3E4EB}">
      <dgm:prSet/>
      <dgm:spPr/>
      <dgm:t>
        <a:bodyPr/>
        <a:lstStyle/>
        <a:p>
          <a:pPr rtl="0"/>
          <a:r>
            <a:rPr lang="zh-CN" dirty="0"/>
            <a:t>对象（</a:t>
          </a:r>
          <a:r>
            <a:rPr lang="en-US" dirty="0"/>
            <a:t>Object</a:t>
          </a:r>
          <a:r>
            <a:rPr lang="zh-CN" dirty="0"/>
            <a:t>）</a:t>
          </a:r>
        </a:p>
      </dgm:t>
    </dgm:pt>
    <dgm:pt modelId="{BE32CC87-1A53-4CAB-9B95-A05396266E08}" type="parTrans" cxnId="{CD1C1B5B-1222-4AC0-A88E-BEDA898CFB15}">
      <dgm:prSet/>
      <dgm:spPr/>
      <dgm:t>
        <a:bodyPr/>
        <a:lstStyle/>
        <a:p>
          <a:endParaRPr lang="zh-CN" altLang="en-US"/>
        </a:p>
      </dgm:t>
    </dgm:pt>
    <dgm:pt modelId="{736AF46F-A2A0-4D04-A725-9216F54052FF}" type="sibTrans" cxnId="{CD1C1B5B-1222-4AC0-A88E-BEDA898CFB15}">
      <dgm:prSet/>
      <dgm:spPr/>
      <dgm:t>
        <a:bodyPr/>
        <a:lstStyle/>
        <a:p>
          <a:endParaRPr lang="zh-CN" altLang="en-US"/>
        </a:p>
      </dgm:t>
    </dgm:pt>
    <dgm:pt modelId="{8937FEFC-47A8-4012-B314-263AD6D9AF4B}">
      <dgm:prSet/>
      <dgm:spPr/>
      <dgm:t>
        <a:bodyPr/>
        <a:lstStyle/>
        <a:p>
          <a:pPr rtl="0"/>
          <a:r>
            <a:rPr lang="zh-CN" dirty="0"/>
            <a:t>生命线（</a:t>
          </a:r>
          <a:r>
            <a:rPr lang="en-US" dirty="0"/>
            <a:t>Lifeline</a:t>
          </a:r>
          <a:r>
            <a:rPr lang="zh-CN" dirty="0"/>
            <a:t>）</a:t>
          </a:r>
        </a:p>
      </dgm:t>
    </dgm:pt>
    <dgm:pt modelId="{E3407F07-8BDD-4420-9F35-D549BB6FC068}" type="parTrans" cxnId="{62C87A4E-E2D0-4BC2-8875-EEDF97AFFA84}">
      <dgm:prSet/>
      <dgm:spPr/>
      <dgm:t>
        <a:bodyPr/>
        <a:lstStyle/>
        <a:p>
          <a:endParaRPr lang="zh-CN" altLang="en-US"/>
        </a:p>
      </dgm:t>
    </dgm:pt>
    <dgm:pt modelId="{543B8C94-0A9B-434C-8ADF-C1F6282738DE}" type="sibTrans" cxnId="{62C87A4E-E2D0-4BC2-8875-EEDF97AFFA84}">
      <dgm:prSet/>
      <dgm:spPr/>
      <dgm:t>
        <a:bodyPr/>
        <a:lstStyle/>
        <a:p>
          <a:endParaRPr lang="zh-CN" altLang="en-US"/>
        </a:p>
      </dgm:t>
    </dgm:pt>
    <dgm:pt modelId="{B640E79D-F120-4F7F-BD88-0AE7ACF07CD4}">
      <dgm:prSet/>
      <dgm:spPr/>
      <dgm:t>
        <a:bodyPr/>
        <a:lstStyle/>
        <a:p>
          <a:pPr rtl="0"/>
          <a:r>
            <a:rPr lang="zh-CN" dirty="0"/>
            <a:t>消息（</a:t>
          </a:r>
          <a:r>
            <a:rPr lang="en-US" dirty="0"/>
            <a:t>Message</a:t>
          </a:r>
          <a:r>
            <a:rPr lang="zh-CN" dirty="0"/>
            <a:t>）</a:t>
          </a:r>
        </a:p>
      </dgm:t>
    </dgm:pt>
    <dgm:pt modelId="{62FCFC8D-42E1-4D6B-9B59-050E1B141F6B}" type="parTrans" cxnId="{0F83B0BB-773F-468E-BAC1-075EB187C1E8}">
      <dgm:prSet/>
      <dgm:spPr/>
      <dgm:t>
        <a:bodyPr/>
        <a:lstStyle/>
        <a:p>
          <a:endParaRPr lang="zh-CN" altLang="en-US"/>
        </a:p>
      </dgm:t>
    </dgm:pt>
    <dgm:pt modelId="{E5ED708C-55D4-4F28-A175-9FDFBF5AE940}" type="sibTrans" cxnId="{0F83B0BB-773F-468E-BAC1-075EB187C1E8}">
      <dgm:prSet/>
      <dgm:spPr/>
      <dgm:t>
        <a:bodyPr/>
        <a:lstStyle/>
        <a:p>
          <a:endParaRPr lang="zh-CN" altLang="en-US"/>
        </a:p>
      </dgm:t>
    </dgm:pt>
    <dgm:pt modelId="{66C97B73-8E98-4C49-8D05-3671B4E4EE55}">
      <dgm:prSet/>
      <dgm:spPr/>
      <dgm:t>
        <a:bodyPr/>
        <a:lstStyle/>
        <a:p>
          <a:pPr rtl="0"/>
          <a:r>
            <a:rPr lang="zh-CN" dirty="0"/>
            <a:t>激活（</a:t>
          </a:r>
          <a:r>
            <a:rPr lang="en-US" dirty="0"/>
            <a:t>Activation</a:t>
          </a:r>
          <a:r>
            <a:rPr lang="zh-CN" dirty="0"/>
            <a:t>）</a:t>
          </a:r>
        </a:p>
      </dgm:t>
    </dgm:pt>
    <dgm:pt modelId="{6FA480EA-ABD5-428C-AC67-06BCC2FF6610}" type="parTrans" cxnId="{818099F3-3757-4492-9BC1-CF3F1FCD02B6}">
      <dgm:prSet/>
      <dgm:spPr/>
      <dgm:t>
        <a:bodyPr/>
        <a:lstStyle/>
        <a:p>
          <a:endParaRPr lang="zh-CN" altLang="en-US"/>
        </a:p>
      </dgm:t>
    </dgm:pt>
    <dgm:pt modelId="{1E9DD445-D8A9-4112-9435-D2BDFC10A78B}" type="sibTrans" cxnId="{818099F3-3757-4492-9BC1-CF3F1FCD02B6}">
      <dgm:prSet/>
      <dgm:spPr/>
      <dgm:t>
        <a:bodyPr/>
        <a:lstStyle/>
        <a:p>
          <a:endParaRPr lang="zh-CN" altLang="en-US"/>
        </a:p>
      </dgm:t>
    </dgm:pt>
    <dgm:pt modelId="{DD2A2E72-6073-4A96-A18A-C9862C07C1B5}" type="pres">
      <dgm:prSet presAssocID="{683504E4-1DDA-4CF0-AEC4-2B8FEA7F4ECC}" presName="Name0" presStyleCnt="0">
        <dgm:presLayoutVars>
          <dgm:dir/>
          <dgm:animLvl val="lvl"/>
          <dgm:resizeHandles val="exact"/>
        </dgm:presLayoutVars>
      </dgm:prSet>
      <dgm:spPr/>
    </dgm:pt>
    <dgm:pt modelId="{0373F58C-89D1-409A-8187-696B642ACB55}" type="pres">
      <dgm:prSet presAssocID="{61A6C3AE-C638-49DA-9F0F-FF879DFB4C37}" presName="composite" presStyleCnt="0"/>
      <dgm:spPr/>
    </dgm:pt>
    <dgm:pt modelId="{7173A940-7E9E-41BE-8120-9F9A5295D2EC}" type="pres">
      <dgm:prSet presAssocID="{61A6C3AE-C638-49DA-9F0F-FF879DFB4C37}" presName="parTx" presStyleLbl="alignNode1" presStyleIdx="0" presStyleCnt="1">
        <dgm:presLayoutVars>
          <dgm:chMax val="0"/>
          <dgm:chPref val="0"/>
          <dgm:bulletEnabled val="1"/>
        </dgm:presLayoutVars>
      </dgm:prSet>
      <dgm:spPr/>
    </dgm:pt>
    <dgm:pt modelId="{1932F6CB-E889-4B4D-AFDB-7BAED30709FA}" type="pres">
      <dgm:prSet presAssocID="{61A6C3AE-C638-49DA-9F0F-FF879DFB4C37}" presName="desTx" presStyleLbl="alignAccFollowNode1" presStyleIdx="0" presStyleCnt="1">
        <dgm:presLayoutVars>
          <dgm:bulletEnabled val="1"/>
        </dgm:presLayoutVars>
      </dgm:prSet>
      <dgm:spPr/>
    </dgm:pt>
  </dgm:ptLst>
  <dgm:cxnLst>
    <dgm:cxn modelId="{342B9708-C577-4BBF-9901-5659C25E7C9F}" type="presOf" srcId="{61A6C3AE-C638-49DA-9F0F-FF879DFB4C37}" destId="{7173A940-7E9E-41BE-8120-9F9A5295D2EC}" srcOrd="0" destOrd="0" presId="urn:microsoft.com/office/officeart/2005/8/layout/hList1"/>
    <dgm:cxn modelId="{96C7F53B-FE3E-40B8-81EA-F2C718D56161}" type="presOf" srcId="{683504E4-1DDA-4CF0-AEC4-2B8FEA7F4ECC}" destId="{DD2A2E72-6073-4A96-A18A-C9862C07C1B5}" srcOrd="0" destOrd="0" presId="urn:microsoft.com/office/officeart/2005/8/layout/hList1"/>
    <dgm:cxn modelId="{CD1C1B5B-1222-4AC0-A88E-BEDA898CFB15}" srcId="{61A6C3AE-C638-49DA-9F0F-FF879DFB4C37}" destId="{73EB9174-709F-4132-944D-AEEECBE3E4EB}" srcOrd="0" destOrd="0" parTransId="{BE32CC87-1A53-4CAB-9B95-A05396266E08}" sibTransId="{736AF46F-A2A0-4D04-A725-9216F54052FF}"/>
    <dgm:cxn modelId="{D13C286D-C027-446D-8728-2A4940D5A915}" type="presOf" srcId="{73EB9174-709F-4132-944D-AEEECBE3E4EB}" destId="{1932F6CB-E889-4B4D-AFDB-7BAED30709FA}" srcOrd="0" destOrd="0" presId="urn:microsoft.com/office/officeart/2005/8/layout/hList1"/>
    <dgm:cxn modelId="{62C87A4E-E2D0-4BC2-8875-EEDF97AFFA84}" srcId="{61A6C3AE-C638-49DA-9F0F-FF879DFB4C37}" destId="{8937FEFC-47A8-4012-B314-263AD6D9AF4B}" srcOrd="1" destOrd="0" parTransId="{E3407F07-8BDD-4420-9F35-D549BB6FC068}" sibTransId="{543B8C94-0A9B-434C-8ADF-C1F6282738DE}"/>
    <dgm:cxn modelId="{2735D255-1F24-4CF1-8432-46D0E707A80F}" type="presOf" srcId="{B640E79D-F120-4F7F-BD88-0AE7ACF07CD4}" destId="{1932F6CB-E889-4B4D-AFDB-7BAED30709FA}" srcOrd="0" destOrd="2" presId="urn:microsoft.com/office/officeart/2005/8/layout/hList1"/>
    <dgm:cxn modelId="{DA8FD67F-92E0-4FAF-ACC0-85FF9AA6490F}" type="presOf" srcId="{8937FEFC-47A8-4012-B314-263AD6D9AF4B}" destId="{1932F6CB-E889-4B4D-AFDB-7BAED30709FA}" srcOrd="0" destOrd="1" presId="urn:microsoft.com/office/officeart/2005/8/layout/hList1"/>
    <dgm:cxn modelId="{414C23B0-E9B4-4DE2-9DE2-076F1C4587F9}" type="presOf" srcId="{66C97B73-8E98-4C49-8D05-3671B4E4EE55}" destId="{1932F6CB-E889-4B4D-AFDB-7BAED30709FA}" srcOrd="0" destOrd="3" presId="urn:microsoft.com/office/officeart/2005/8/layout/hList1"/>
    <dgm:cxn modelId="{0F83B0BB-773F-468E-BAC1-075EB187C1E8}" srcId="{61A6C3AE-C638-49DA-9F0F-FF879DFB4C37}" destId="{B640E79D-F120-4F7F-BD88-0AE7ACF07CD4}" srcOrd="2" destOrd="0" parTransId="{62FCFC8D-42E1-4D6B-9B59-050E1B141F6B}" sibTransId="{E5ED708C-55D4-4F28-A175-9FDFBF5AE940}"/>
    <dgm:cxn modelId="{08B291DB-BE2E-41C0-82AC-3CC70F13022F}" srcId="{683504E4-1DDA-4CF0-AEC4-2B8FEA7F4ECC}" destId="{61A6C3AE-C638-49DA-9F0F-FF879DFB4C37}" srcOrd="0" destOrd="0" parTransId="{84648F50-1808-41AE-AA71-240C34A19451}" sibTransId="{F48E92BB-C54F-4DBC-8F5D-00843857F433}"/>
    <dgm:cxn modelId="{818099F3-3757-4492-9BC1-CF3F1FCD02B6}" srcId="{61A6C3AE-C638-49DA-9F0F-FF879DFB4C37}" destId="{66C97B73-8E98-4C49-8D05-3671B4E4EE55}" srcOrd="3" destOrd="0" parTransId="{6FA480EA-ABD5-428C-AC67-06BCC2FF6610}" sibTransId="{1E9DD445-D8A9-4112-9435-D2BDFC10A78B}"/>
    <dgm:cxn modelId="{337B2757-D908-4FAC-AF28-AC3A663D4DF0}" type="presParOf" srcId="{DD2A2E72-6073-4A96-A18A-C9862C07C1B5}" destId="{0373F58C-89D1-409A-8187-696B642ACB55}" srcOrd="0" destOrd="0" presId="urn:microsoft.com/office/officeart/2005/8/layout/hList1"/>
    <dgm:cxn modelId="{85ADFAE0-4869-4455-A3A0-F07B2C7F72B9}" type="presParOf" srcId="{0373F58C-89D1-409A-8187-696B642ACB55}" destId="{7173A940-7E9E-41BE-8120-9F9A5295D2EC}" srcOrd="0" destOrd="0" presId="urn:microsoft.com/office/officeart/2005/8/layout/hList1"/>
    <dgm:cxn modelId="{A943B0FC-192F-435F-80E3-039A97DA7AF2}" type="presParOf" srcId="{0373F58C-89D1-409A-8187-696B642ACB55}" destId="{1932F6CB-E889-4B4D-AFDB-7BAED30709FA}" srcOrd="1" destOrd="0" presId="urn:microsoft.com/office/officeart/2005/8/layout/h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4E5CC805-B366-43B5-AEAD-FEBF25B74F8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E35CF4B-2F51-43B9-BEAA-EA7C34D38A10}">
      <dgm:prSet/>
      <dgm:spPr/>
      <dgm:t>
        <a:bodyPr/>
        <a:lstStyle/>
        <a:p>
          <a:pPr rtl="0"/>
          <a:r>
            <a:rPr lang="zh-CN" dirty="0"/>
            <a:t>顺序图中对象的符号和对象图中对象所用的符号一样。</a:t>
          </a:r>
        </a:p>
      </dgm:t>
    </dgm:pt>
    <dgm:pt modelId="{010233C0-C721-48F6-883E-97CD819F41F2}" type="parTrans" cxnId="{818433A0-BBCB-4132-8CDE-4F147443BE83}">
      <dgm:prSet/>
      <dgm:spPr/>
      <dgm:t>
        <a:bodyPr/>
        <a:lstStyle/>
        <a:p>
          <a:endParaRPr lang="zh-CN" altLang="en-US"/>
        </a:p>
      </dgm:t>
    </dgm:pt>
    <dgm:pt modelId="{576C1804-2F0F-4F72-BC35-DCD2D07104D8}" type="sibTrans" cxnId="{818433A0-BBCB-4132-8CDE-4F147443BE83}">
      <dgm:prSet/>
      <dgm:spPr/>
      <dgm:t>
        <a:bodyPr/>
        <a:lstStyle/>
        <a:p>
          <a:endParaRPr lang="zh-CN" altLang="en-US"/>
        </a:p>
      </dgm:t>
    </dgm:pt>
    <dgm:pt modelId="{24CF85F5-44DB-48DA-ACA0-DFBBBDD78A96}">
      <dgm:prSet/>
      <dgm:spPr/>
      <dgm:t>
        <a:bodyPr/>
        <a:lstStyle/>
        <a:p>
          <a:pPr rtl="0"/>
          <a:r>
            <a:rPr lang="zh-CN" dirty="0"/>
            <a:t>将对象置于顺序图的顶部意味着在交互开始的时候对象就已经存在了，如果对象的位置不在顶部，那么表示对象是在交互的过程中被创建的。</a:t>
          </a:r>
        </a:p>
      </dgm:t>
    </dgm:pt>
    <dgm:pt modelId="{02B44467-F623-4F40-9F59-5F573F5CC03D}" type="parTrans" cxnId="{183E1167-88A8-4C04-A060-653C0B549B71}">
      <dgm:prSet/>
      <dgm:spPr/>
      <dgm:t>
        <a:bodyPr/>
        <a:lstStyle/>
        <a:p>
          <a:endParaRPr lang="zh-CN" altLang="en-US"/>
        </a:p>
      </dgm:t>
    </dgm:pt>
    <dgm:pt modelId="{8F1C4CD7-B8A3-4DEE-B925-C19901606EC8}" type="sibTrans" cxnId="{183E1167-88A8-4C04-A060-653C0B549B71}">
      <dgm:prSet/>
      <dgm:spPr/>
      <dgm:t>
        <a:bodyPr/>
        <a:lstStyle/>
        <a:p>
          <a:endParaRPr lang="zh-CN" altLang="en-US"/>
        </a:p>
      </dgm:t>
    </dgm:pt>
    <dgm:pt modelId="{A57DEDCA-21C9-4A53-B159-79329F04B116}" type="pres">
      <dgm:prSet presAssocID="{4E5CC805-B366-43B5-AEAD-FEBF25B74F8E}" presName="linear" presStyleCnt="0">
        <dgm:presLayoutVars>
          <dgm:animLvl val="lvl"/>
          <dgm:resizeHandles val="exact"/>
        </dgm:presLayoutVars>
      </dgm:prSet>
      <dgm:spPr/>
    </dgm:pt>
    <dgm:pt modelId="{34906A2E-D71D-4C28-82CC-3EDB3ACB9119}" type="pres">
      <dgm:prSet presAssocID="{1E35CF4B-2F51-43B9-BEAA-EA7C34D38A10}" presName="parentText" presStyleLbl="node1" presStyleIdx="0" presStyleCnt="2">
        <dgm:presLayoutVars>
          <dgm:chMax val="0"/>
          <dgm:bulletEnabled val="1"/>
        </dgm:presLayoutVars>
      </dgm:prSet>
      <dgm:spPr/>
    </dgm:pt>
    <dgm:pt modelId="{EF09AAFC-6BB1-4731-B367-252AC4457540}" type="pres">
      <dgm:prSet presAssocID="{576C1804-2F0F-4F72-BC35-DCD2D07104D8}" presName="spacer" presStyleCnt="0"/>
      <dgm:spPr/>
    </dgm:pt>
    <dgm:pt modelId="{A968A85A-1632-45F1-B93C-7F4AE70D2D2F}" type="pres">
      <dgm:prSet presAssocID="{24CF85F5-44DB-48DA-ACA0-DFBBBDD78A96}" presName="parentText" presStyleLbl="node1" presStyleIdx="1" presStyleCnt="2">
        <dgm:presLayoutVars>
          <dgm:chMax val="0"/>
          <dgm:bulletEnabled val="1"/>
        </dgm:presLayoutVars>
      </dgm:prSet>
      <dgm:spPr/>
    </dgm:pt>
  </dgm:ptLst>
  <dgm:cxnLst>
    <dgm:cxn modelId="{9A8C0138-EEC2-480D-B488-56D8ED8CD7A1}" type="presOf" srcId="{4E5CC805-B366-43B5-AEAD-FEBF25B74F8E}" destId="{A57DEDCA-21C9-4A53-B159-79329F04B116}" srcOrd="0" destOrd="0" presId="urn:microsoft.com/office/officeart/2005/8/layout/vList2"/>
    <dgm:cxn modelId="{183E1167-88A8-4C04-A060-653C0B549B71}" srcId="{4E5CC805-B366-43B5-AEAD-FEBF25B74F8E}" destId="{24CF85F5-44DB-48DA-ACA0-DFBBBDD78A96}" srcOrd="1" destOrd="0" parTransId="{02B44467-F623-4F40-9F59-5F573F5CC03D}" sibTransId="{8F1C4CD7-B8A3-4DEE-B925-C19901606EC8}"/>
    <dgm:cxn modelId="{D96A8F6F-3500-4323-9D10-19DA3396AC4F}" type="presOf" srcId="{24CF85F5-44DB-48DA-ACA0-DFBBBDD78A96}" destId="{A968A85A-1632-45F1-B93C-7F4AE70D2D2F}" srcOrd="0" destOrd="0" presId="urn:microsoft.com/office/officeart/2005/8/layout/vList2"/>
    <dgm:cxn modelId="{818433A0-BBCB-4132-8CDE-4F147443BE83}" srcId="{4E5CC805-B366-43B5-AEAD-FEBF25B74F8E}" destId="{1E35CF4B-2F51-43B9-BEAA-EA7C34D38A10}" srcOrd="0" destOrd="0" parTransId="{010233C0-C721-48F6-883E-97CD819F41F2}" sibTransId="{576C1804-2F0F-4F72-BC35-DCD2D07104D8}"/>
    <dgm:cxn modelId="{EEAA4BE0-3846-4218-9599-5CFE6B02863E}" type="presOf" srcId="{1E35CF4B-2F51-43B9-BEAA-EA7C34D38A10}" destId="{34906A2E-D71D-4C28-82CC-3EDB3ACB9119}" srcOrd="0" destOrd="0" presId="urn:microsoft.com/office/officeart/2005/8/layout/vList2"/>
    <dgm:cxn modelId="{E1A82F33-839A-4F01-A514-5461016FD8CE}" type="presParOf" srcId="{A57DEDCA-21C9-4A53-B159-79329F04B116}" destId="{34906A2E-D71D-4C28-82CC-3EDB3ACB9119}" srcOrd="0" destOrd="0" presId="urn:microsoft.com/office/officeart/2005/8/layout/vList2"/>
    <dgm:cxn modelId="{49B294BD-C321-4491-81E8-BB6A50AB58D8}" type="presParOf" srcId="{A57DEDCA-21C9-4A53-B159-79329F04B116}" destId="{EF09AAFC-6BB1-4731-B367-252AC4457540}" srcOrd="1" destOrd="0" presId="urn:microsoft.com/office/officeart/2005/8/layout/vList2"/>
    <dgm:cxn modelId="{BE199619-942F-4BB5-A9F1-6F8F1E8C7623}" type="presParOf" srcId="{A57DEDCA-21C9-4A53-B159-79329F04B116}" destId="{A968A85A-1632-45F1-B93C-7F4AE70D2D2F}"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9A7AB24D-274D-415F-BC6D-A001D1E82C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B10E5E-8C1E-42FC-9700-3C1380D2C950}">
      <dgm:prSet/>
      <dgm:spPr/>
      <dgm:t>
        <a:bodyPr/>
        <a:lstStyle/>
        <a:p>
          <a:pPr rtl="0"/>
          <a:r>
            <a:rPr lang="zh-CN" altLang="en-US" dirty="0"/>
            <a:t>参与</a:t>
          </a:r>
          <a:r>
            <a:rPr lang="zh-CN" dirty="0"/>
            <a:t>者和对象按照从左到右的顺序排列</a:t>
          </a:r>
        </a:p>
      </dgm:t>
    </dgm:pt>
    <dgm:pt modelId="{7DB091A8-6CF3-44F6-98E9-0D13E7D78CB3}" type="parTrans" cxnId="{5EADBAA5-E45A-4BFC-A8B4-FC8E0C393D9B}">
      <dgm:prSet/>
      <dgm:spPr/>
      <dgm:t>
        <a:bodyPr/>
        <a:lstStyle/>
        <a:p>
          <a:endParaRPr lang="zh-CN" altLang="en-US"/>
        </a:p>
      </dgm:t>
    </dgm:pt>
    <dgm:pt modelId="{3301EAE6-7ADE-49F6-899F-B31D7181C569}" type="sibTrans" cxnId="{5EADBAA5-E45A-4BFC-A8B4-FC8E0C393D9B}">
      <dgm:prSet/>
      <dgm:spPr/>
      <dgm:t>
        <a:bodyPr/>
        <a:lstStyle/>
        <a:p>
          <a:endParaRPr lang="zh-CN" altLang="en-US"/>
        </a:p>
      </dgm:t>
    </dgm:pt>
    <dgm:pt modelId="{F138C96A-ED11-455E-8AC0-9483AD9084DD}">
      <dgm:prSet/>
      <dgm:spPr/>
      <dgm:t>
        <a:bodyPr/>
        <a:lstStyle/>
        <a:p>
          <a:pPr rtl="0"/>
          <a:r>
            <a:rPr lang="zh-CN" dirty="0"/>
            <a:t>一般最多两个</a:t>
          </a:r>
          <a:r>
            <a:rPr lang="zh-CN" altLang="en-US" dirty="0"/>
            <a:t>参与</a:t>
          </a:r>
          <a:r>
            <a:rPr lang="zh-CN" dirty="0"/>
            <a:t>者，他们分列两端。启动这个用例的</a:t>
          </a:r>
          <a:r>
            <a:rPr lang="zh-CN" altLang="en-US" dirty="0"/>
            <a:t>参与</a:t>
          </a:r>
          <a:r>
            <a:rPr lang="zh-CN" dirty="0"/>
            <a:t>者往往排在最左边；接收消息的</a:t>
          </a:r>
          <a:r>
            <a:rPr lang="zh-CN" altLang="en-US" dirty="0"/>
            <a:t>参与</a:t>
          </a:r>
          <a:r>
            <a:rPr lang="zh-CN" dirty="0"/>
            <a:t>者则排在最右端；</a:t>
          </a:r>
        </a:p>
      </dgm:t>
    </dgm:pt>
    <dgm:pt modelId="{76439317-44AF-41A4-BF68-B39CAE0156DA}" type="parTrans" cxnId="{988C9BAA-B263-47B9-8CA3-2AA2C7A70916}">
      <dgm:prSet/>
      <dgm:spPr/>
      <dgm:t>
        <a:bodyPr/>
        <a:lstStyle/>
        <a:p>
          <a:endParaRPr lang="zh-CN" altLang="en-US"/>
        </a:p>
      </dgm:t>
    </dgm:pt>
    <dgm:pt modelId="{CA1C6D42-DCE4-4B95-9572-F8446B28CDAF}" type="sibTrans" cxnId="{988C9BAA-B263-47B9-8CA3-2AA2C7A70916}">
      <dgm:prSet/>
      <dgm:spPr/>
      <dgm:t>
        <a:bodyPr/>
        <a:lstStyle/>
        <a:p>
          <a:endParaRPr lang="zh-CN" altLang="en-US"/>
        </a:p>
      </dgm:t>
    </dgm:pt>
    <dgm:pt modelId="{158B3A51-850D-4B92-B3A1-68FD5C5F1B0A}">
      <dgm:prSet/>
      <dgm:spPr/>
      <dgm:t>
        <a:bodyPr/>
        <a:lstStyle/>
        <a:p>
          <a:pPr rtl="0"/>
          <a:r>
            <a:rPr lang="zh-CN" dirty="0"/>
            <a:t>对象从左到右按照重要性排列或按照消息先后顺序排列。</a:t>
          </a:r>
        </a:p>
      </dgm:t>
    </dgm:pt>
    <dgm:pt modelId="{54177F4E-8580-459B-87D5-9B65A95ED1FA}" type="parTrans" cxnId="{3758BD83-C422-4794-8131-3CA8204E74E6}">
      <dgm:prSet/>
      <dgm:spPr/>
      <dgm:t>
        <a:bodyPr/>
        <a:lstStyle/>
        <a:p>
          <a:endParaRPr lang="zh-CN" altLang="en-US"/>
        </a:p>
      </dgm:t>
    </dgm:pt>
    <dgm:pt modelId="{6EB09250-162C-4003-B6C7-E55232B54446}" type="sibTrans" cxnId="{3758BD83-C422-4794-8131-3CA8204E74E6}">
      <dgm:prSet/>
      <dgm:spPr/>
      <dgm:t>
        <a:bodyPr/>
        <a:lstStyle/>
        <a:p>
          <a:endParaRPr lang="zh-CN" altLang="en-US"/>
        </a:p>
      </dgm:t>
    </dgm:pt>
    <dgm:pt modelId="{623A1AAB-BD3E-4228-B35C-61E3B2CC7E11}" type="pres">
      <dgm:prSet presAssocID="{9A7AB24D-274D-415F-BC6D-A001D1E82CD0}" presName="linear" presStyleCnt="0">
        <dgm:presLayoutVars>
          <dgm:animLvl val="lvl"/>
          <dgm:resizeHandles val="exact"/>
        </dgm:presLayoutVars>
      </dgm:prSet>
      <dgm:spPr/>
    </dgm:pt>
    <dgm:pt modelId="{28DF6948-06C2-4788-A40C-13694D942059}" type="pres">
      <dgm:prSet presAssocID="{99B10E5E-8C1E-42FC-9700-3C1380D2C950}" presName="parentText" presStyleLbl="node1" presStyleIdx="0" presStyleCnt="3">
        <dgm:presLayoutVars>
          <dgm:chMax val="0"/>
          <dgm:bulletEnabled val="1"/>
        </dgm:presLayoutVars>
      </dgm:prSet>
      <dgm:spPr/>
    </dgm:pt>
    <dgm:pt modelId="{DEE981AD-5CA4-4F2E-B8A3-EA367FE7E8AC}" type="pres">
      <dgm:prSet presAssocID="{3301EAE6-7ADE-49F6-899F-B31D7181C569}" presName="spacer" presStyleCnt="0"/>
      <dgm:spPr/>
    </dgm:pt>
    <dgm:pt modelId="{30636F1F-4EF7-4D7E-8C50-24C6E4B84FA7}" type="pres">
      <dgm:prSet presAssocID="{F138C96A-ED11-455E-8AC0-9483AD9084DD}" presName="parentText" presStyleLbl="node1" presStyleIdx="1" presStyleCnt="3">
        <dgm:presLayoutVars>
          <dgm:chMax val="0"/>
          <dgm:bulletEnabled val="1"/>
        </dgm:presLayoutVars>
      </dgm:prSet>
      <dgm:spPr/>
    </dgm:pt>
    <dgm:pt modelId="{5EA13177-54B3-4080-91A8-C05160C07795}" type="pres">
      <dgm:prSet presAssocID="{CA1C6D42-DCE4-4B95-9572-F8446B28CDAF}" presName="spacer" presStyleCnt="0"/>
      <dgm:spPr/>
    </dgm:pt>
    <dgm:pt modelId="{F591C89C-F113-4BA5-91B2-76389E49F80A}" type="pres">
      <dgm:prSet presAssocID="{158B3A51-850D-4B92-B3A1-68FD5C5F1B0A}" presName="parentText" presStyleLbl="node1" presStyleIdx="2" presStyleCnt="3">
        <dgm:presLayoutVars>
          <dgm:chMax val="0"/>
          <dgm:bulletEnabled val="1"/>
        </dgm:presLayoutVars>
      </dgm:prSet>
      <dgm:spPr/>
    </dgm:pt>
  </dgm:ptLst>
  <dgm:cxnLst>
    <dgm:cxn modelId="{D34C6A05-D6E4-4E33-9D85-3E98C8172814}" type="presOf" srcId="{9A7AB24D-274D-415F-BC6D-A001D1E82CD0}" destId="{623A1AAB-BD3E-4228-B35C-61E3B2CC7E11}" srcOrd="0" destOrd="0" presId="urn:microsoft.com/office/officeart/2005/8/layout/vList2"/>
    <dgm:cxn modelId="{495CE209-F609-45E6-9322-A7117FB90FD2}" type="presOf" srcId="{F138C96A-ED11-455E-8AC0-9483AD9084DD}" destId="{30636F1F-4EF7-4D7E-8C50-24C6E4B84FA7}" srcOrd="0" destOrd="0" presId="urn:microsoft.com/office/officeart/2005/8/layout/vList2"/>
    <dgm:cxn modelId="{67D8F158-876A-4EAF-84C9-24AEDF1B060B}" type="presOf" srcId="{99B10E5E-8C1E-42FC-9700-3C1380D2C950}" destId="{28DF6948-06C2-4788-A40C-13694D942059}" srcOrd="0" destOrd="0" presId="urn:microsoft.com/office/officeart/2005/8/layout/vList2"/>
    <dgm:cxn modelId="{3758BD83-C422-4794-8131-3CA8204E74E6}" srcId="{9A7AB24D-274D-415F-BC6D-A001D1E82CD0}" destId="{158B3A51-850D-4B92-B3A1-68FD5C5F1B0A}" srcOrd="2" destOrd="0" parTransId="{54177F4E-8580-459B-87D5-9B65A95ED1FA}" sibTransId="{6EB09250-162C-4003-B6C7-E55232B54446}"/>
    <dgm:cxn modelId="{5EADBAA5-E45A-4BFC-A8B4-FC8E0C393D9B}" srcId="{9A7AB24D-274D-415F-BC6D-A001D1E82CD0}" destId="{99B10E5E-8C1E-42FC-9700-3C1380D2C950}" srcOrd="0" destOrd="0" parTransId="{7DB091A8-6CF3-44F6-98E9-0D13E7D78CB3}" sibTransId="{3301EAE6-7ADE-49F6-899F-B31D7181C569}"/>
    <dgm:cxn modelId="{988C9BAA-B263-47B9-8CA3-2AA2C7A70916}" srcId="{9A7AB24D-274D-415F-BC6D-A001D1E82CD0}" destId="{F138C96A-ED11-455E-8AC0-9483AD9084DD}" srcOrd="1" destOrd="0" parTransId="{76439317-44AF-41A4-BF68-B39CAE0156DA}" sibTransId="{CA1C6D42-DCE4-4B95-9572-F8446B28CDAF}"/>
    <dgm:cxn modelId="{B0CAB7D6-10D1-4C58-A9ED-53B3E865E842}" type="presOf" srcId="{158B3A51-850D-4B92-B3A1-68FD5C5F1B0A}" destId="{F591C89C-F113-4BA5-91B2-76389E49F80A}" srcOrd="0" destOrd="0" presId="urn:microsoft.com/office/officeart/2005/8/layout/vList2"/>
    <dgm:cxn modelId="{5354B5A7-6AF0-4C55-908C-5E4B334CD285}" type="presParOf" srcId="{623A1AAB-BD3E-4228-B35C-61E3B2CC7E11}" destId="{28DF6948-06C2-4788-A40C-13694D942059}" srcOrd="0" destOrd="0" presId="urn:microsoft.com/office/officeart/2005/8/layout/vList2"/>
    <dgm:cxn modelId="{33D9EC7F-7140-4872-8205-F3A508F0840F}" type="presParOf" srcId="{623A1AAB-BD3E-4228-B35C-61E3B2CC7E11}" destId="{DEE981AD-5CA4-4F2E-B8A3-EA367FE7E8AC}" srcOrd="1" destOrd="0" presId="urn:microsoft.com/office/officeart/2005/8/layout/vList2"/>
    <dgm:cxn modelId="{30835CD0-3BB7-4B41-8449-8ABD90D21119}" type="presParOf" srcId="{623A1AAB-BD3E-4228-B35C-61E3B2CC7E11}" destId="{30636F1F-4EF7-4D7E-8C50-24C6E4B84FA7}" srcOrd="2" destOrd="0" presId="urn:microsoft.com/office/officeart/2005/8/layout/vList2"/>
    <dgm:cxn modelId="{BFDD44B0-0B2B-4E89-836B-96E7E91801A5}" type="presParOf" srcId="{623A1AAB-BD3E-4228-B35C-61E3B2CC7E11}" destId="{5EA13177-54B3-4080-91A8-C05160C07795}" srcOrd="3" destOrd="0" presId="urn:microsoft.com/office/officeart/2005/8/layout/vList2"/>
    <dgm:cxn modelId="{38DB365F-6D1B-4030-9AD2-78D8A05EC917}" type="presParOf" srcId="{623A1AAB-BD3E-4228-B35C-61E3B2CC7E11}" destId="{F591C89C-F113-4BA5-91B2-76389E49F80A}" srcOrd="4"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0E60C3DB-78F5-4562-AFAB-FE57F34E2E7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54438C3-AB75-4089-8B63-4834BC7CFBB4}">
      <dgm:prSet custT="1"/>
      <dgm:spPr/>
      <dgm:t>
        <a:bodyPr/>
        <a:lstStyle/>
        <a:p>
          <a:pPr rtl="0"/>
          <a:r>
            <a:rPr lang="zh-CN" altLang="en-US" sz="2000" dirty="0"/>
            <a:t>对象的命名方式有三种：</a:t>
          </a:r>
        </a:p>
      </dgm:t>
    </dgm:pt>
    <dgm:pt modelId="{D4FA3911-B820-44CB-86FF-B6D5BF4FABA1}" type="parTrans" cxnId="{11883C8F-186C-4448-BB86-792CEF4F1223}">
      <dgm:prSet/>
      <dgm:spPr/>
      <dgm:t>
        <a:bodyPr/>
        <a:lstStyle/>
        <a:p>
          <a:endParaRPr lang="zh-CN" altLang="en-US" sz="1600"/>
        </a:p>
      </dgm:t>
    </dgm:pt>
    <dgm:pt modelId="{F91E3721-31E3-4510-AFF8-9D4331607C75}" type="sibTrans" cxnId="{11883C8F-186C-4448-BB86-792CEF4F1223}">
      <dgm:prSet/>
      <dgm:spPr/>
      <dgm:t>
        <a:bodyPr/>
        <a:lstStyle/>
        <a:p>
          <a:endParaRPr lang="zh-CN" altLang="en-US" sz="1600"/>
        </a:p>
      </dgm:t>
    </dgm:pt>
    <dgm:pt modelId="{96554F1F-718C-4FAF-A7E5-CB91F6462FC6}">
      <dgm:prSet custT="1"/>
      <dgm:spPr/>
      <dgm:t>
        <a:bodyPr/>
        <a:lstStyle/>
        <a:p>
          <a:pPr rtl="0"/>
          <a:r>
            <a:rPr lang="zh-CN" altLang="en-US" sz="2000"/>
            <a:t>包括对象名和类名</a:t>
          </a:r>
        </a:p>
      </dgm:t>
    </dgm:pt>
    <dgm:pt modelId="{66245746-7CCD-4575-B311-FE741D44BC6D}" type="parTrans" cxnId="{81DE5158-AEA6-4B61-B0D0-78B178B724D3}">
      <dgm:prSet/>
      <dgm:spPr/>
      <dgm:t>
        <a:bodyPr/>
        <a:lstStyle/>
        <a:p>
          <a:endParaRPr lang="zh-CN" altLang="en-US" sz="1600"/>
        </a:p>
      </dgm:t>
    </dgm:pt>
    <dgm:pt modelId="{94A5980C-E618-4EF1-B56E-DAF7BA02730A}" type="sibTrans" cxnId="{81DE5158-AEA6-4B61-B0D0-78B178B724D3}">
      <dgm:prSet/>
      <dgm:spPr/>
      <dgm:t>
        <a:bodyPr/>
        <a:lstStyle/>
        <a:p>
          <a:endParaRPr lang="zh-CN" altLang="en-US" sz="1600"/>
        </a:p>
      </dgm:t>
    </dgm:pt>
    <dgm:pt modelId="{557159B4-1629-415F-9D04-CFC027C9E866}">
      <dgm:prSet custT="1"/>
      <dgm:spPr/>
      <dgm:t>
        <a:bodyPr/>
        <a:lstStyle/>
        <a:p>
          <a:pPr rtl="0"/>
          <a:r>
            <a:rPr lang="zh-CN" altLang="en-US" sz="2000" dirty="0"/>
            <a:t>类名</a:t>
          </a:r>
          <a:br>
            <a:rPr lang="en-US" altLang="zh-CN" sz="2000" dirty="0"/>
          </a:br>
          <a:r>
            <a:rPr lang="zh-CN" altLang="en-US" sz="2000" dirty="0"/>
            <a:t>（匿名对象）</a:t>
          </a:r>
        </a:p>
      </dgm:t>
    </dgm:pt>
    <dgm:pt modelId="{6D090242-2ACA-4768-A859-FA2207C67F11}" type="parTrans" cxnId="{687351B0-D337-4B9E-A10F-EF22A4E05631}">
      <dgm:prSet/>
      <dgm:spPr/>
      <dgm:t>
        <a:bodyPr/>
        <a:lstStyle/>
        <a:p>
          <a:endParaRPr lang="zh-CN" altLang="en-US" sz="1600"/>
        </a:p>
      </dgm:t>
    </dgm:pt>
    <dgm:pt modelId="{3CF1C5B9-8856-4191-AEEC-C29BB6285FFE}" type="sibTrans" cxnId="{687351B0-D337-4B9E-A10F-EF22A4E05631}">
      <dgm:prSet/>
      <dgm:spPr/>
      <dgm:t>
        <a:bodyPr/>
        <a:lstStyle/>
        <a:p>
          <a:endParaRPr lang="zh-CN" altLang="en-US" sz="1600"/>
        </a:p>
      </dgm:t>
    </dgm:pt>
    <dgm:pt modelId="{6B70BA08-B2EE-4973-8B84-57CBDD2EC68E}">
      <dgm:prSet custT="1"/>
      <dgm:spPr/>
      <dgm:t>
        <a:bodyPr/>
        <a:lstStyle/>
        <a:p>
          <a:pPr rtl="0"/>
          <a:r>
            <a:rPr lang="zh-CN" altLang="en-US" sz="2000" dirty="0"/>
            <a:t>对象名</a:t>
          </a:r>
          <a:br>
            <a:rPr lang="en-US" altLang="zh-CN" sz="2000" dirty="0"/>
          </a:br>
          <a:r>
            <a:rPr lang="zh-CN" altLang="en-US" sz="2000" dirty="0"/>
            <a:t>（不关心类）</a:t>
          </a:r>
        </a:p>
      </dgm:t>
    </dgm:pt>
    <dgm:pt modelId="{4DE5838A-9316-4D59-95E1-276427883CE8}" type="parTrans" cxnId="{F83FA130-5B37-4BD1-96D9-C236CD4F7361}">
      <dgm:prSet/>
      <dgm:spPr/>
      <dgm:t>
        <a:bodyPr/>
        <a:lstStyle/>
        <a:p>
          <a:endParaRPr lang="zh-CN" altLang="en-US" sz="1600"/>
        </a:p>
      </dgm:t>
    </dgm:pt>
    <dgm:pt modelId="{DC72E81C-CBCC-4CFE-8EC8-952B1EA12DB4}" type="sibTrans" cxnId="{F83FA130-5B37-4BD1-96D9-C236CD4F7361}">
      <dgm:prSet/>
      <dgm:spPr/>
      <dgm:t>
        <a:bodyPr/>
        <a:lstStyle/>
        <a:p>
          <a:endParaRPr lang="zh-CN" altLang="en-US" sz="1600"/>
        </a:p>
      </dgm:t>
    </dgm:pt>
    <dgm:pt modelId="{6630FB61-5562-48B0-B321-08B19DC99444}" type="pres">
      <dgm:prSet presAssocID="{0E60C3DB-78F5-4562-AFAB-FE57F34E2E7E}" presName="hierChild1" presStyleCnt="0">
        <dgm:presLayoutVars>
          <dgm:orgChart val="1"/>
          <dgm:chPref val="1"/>
          <dgm:dir/>
          <dgm:animOne val="branch"/>
          <dgm:animLvl val="lvl"/>
          <dgm:resizeHandles/>
        </dgm:presLayoutVars>
      </dgm:prSet>
      <dgm:spPr/>
    </dgm:pt>
    <dgm:pt modelId="{D2C73A8B-C8B7-4998-A1C3-3DEA5EA546C6}" type="pres">
      <dgm:prSet presAssocID="{A54438C3-AB75-4089-8B63-4834BC7CFBB4}" presName="hierRoot1" presStyleCnt="0">
        <dgm:presLayoutVars>
          <dgm:hierBranch val="init"/>
        </dgm:presLayoutVars>
      </dgm:prSet>
      <dgm:spPr/>
    </dgm:pt>
    <dgm:pt modelId="{BF6A7D16-917C-4AA8-9FB7-A1276969B503}" type="pres">
      <dgm:prSet presAssocID="{A54438C3-AB75-4089-8B63-4834BC7CFBB4}" presName="rootComposite1" presStyleCnt="0"/>
      <dgm:spPr/>
    </dgm:pt>
    <dgm:pt modelId="{DCF66523-8E19-4198-9117-43EBC37F0C1C}" type="pres">
      <dgm:prSet presAssocID="{A54438C3-AB75-4089-8B63-4834BC7CFBB4}" presName="rootText1" presStyleLbl="node0" presStyleIdx="0" presStyleCnt="1">
        <dgm:presLayoutVars>
          <dgm:chPref val="3"/>
        </dgm:presLayoutVars>
      </dgm:prSet>
      <dgm:spPr/>
    </dgm:pt>
    <dgm:pt modelId="{B1A5C7A6-425D-48EA-AD94-08CB2E45A85B}" type="pres">
      <dgm:prSet presAssocID="{A54438C3-AB75-4089-8B63-4834BC7CFBB4}" presName="rootConnector1" presStyleLbl="node1" presStyleIdx="0" presStyleCnt="0"/>
      <dgm:spPr/>
    </dgm:pt>
    <dgm:pt modelId="{F8CA45BA-8770-43A7-A8F7-CCB689AB3606}" type="pres">
      <dgm:prSet presAssocID="{A54438C3-AB75-4089-8B63-4834BC7CFBB4}" presName="hierChild2" presStyleCnt="0"/>
      <dgm:spPr/>
    </dgm:pt>
    <dgm:pt modelId="{8924C1C7-8FFF-4CA2-980E-1EBE0C281154}" type="pres">
      <dgm:prSet presAssocID="{66245746-7CCD-4575-B311-FE741D44BC6D}" presName="Name37" presStyleLbl="parChTrans1D2" presStyleIdx="0" presStyleCnt="3"/>
      <dgm:spPr/>
    </dgm:pt>
    <dgm:pt modelId="{C02E7DD1-2222-414A-8134-521DD7CF7214}" type="pres">
      <dgm:prSet presAssocID="{96554F1F-718C-4FAF-A7E5-CB91F6462FC6}" presName="hierRoot2" presStyleCnt="0">
        <dgm:presLayoutVars>
          <dgm:hierBranch val="init"/>
        </dgm:presLayoutVars>
      </dgm:prSet>
      <dgm:spPr/>
    </dgm:pt>
    <dgm:pt modelId="{5F37791C-E822-4636-81C8-FCBC23258412}" type="pres">
      <dgm:prSet presAssocID="{96554F1F-718C-4FAF-A7E5-CB91F6462FC6}" presName="rootComposite" presStyleCnt="0"/>
      <dgm:spPr/>
    </dgm:pt>
    <dgm:pt modelId="{8E56C201-4478-4F6D-A6E7-1F1DAD988CD0}" type="pres">
      <dgm:prSet presAssocID="{96554F1F-718C-4FAF-A7E5-CB91F6462FC6}" presName="rootText" presStyleLbl="node2" presStyleIdx="0" presStyleCnt="3">
        <dgm:presLayoutVars>
          <dgm:chPref val="3"/>
        </dgm:presLayoutVars>
      </dgm:prSet>
      <dgm:spPr/>
    </dgm:pt>
    <dgm:pt modelId="{C7B7E7A2-AD72-454B-87DB-6797814D1F00}" type="pres">
      <dgm:prSet presAssocID="{96554F1F-718C-4FAF-A7E5-CB91F6462FC6}" presName="rootConnector" presStyleLbl="node2" presStyleIdx="0" presStyleCnt="3"/>
      <dgm:spPr/>
    </dgm:pt>
    <dgm:pt modelId="{5A6F4A78-0369-476C-88B7-5CD541997227}" type="pres">
      <dgm:prSet presAssocID="{96554F1F-718C-4FAF-A7E5-CB91F6462FC6}" presName="hierChild4" presStyleCnt="0"/>
      <dgm:spPr/>
    </dgm:pt>
    <dgm:pt modelId="{4F2D4A88-0880-413C-83A3-4D11FB9F2E4B}" type="pres">
      <dgm:prSet presAssocID="{96554F1F-718C-4FAF-A7E5-CB91F6462FC6}" presName="hierChild5" presStyleCnt="0"/>
      <dgm:spPr/>
    </dgm:pt>
    <dgm:pt modelId="{459FD52B-30CF-47BF-9896-CD14D6B995BF}" type="pres">
      <dgm:prSet presAssocID="{6D090242-2ACA-4768-A859-FA2207C67F11}" presName="Name37" presStyleLbl="parChTrans1D2" presStyleIdx="1" presStyleCnt="3"/>
      <dgm:spPr/>
    </dgm:pt>
    <dgm:pt modelId="{3B4D33AC-6B80-4937-91D4-A3A8C1A01DF6}" type="pres">
      <dgm:prSet presAssocID="{557159B4-1629-415F-9D04-CFC027C9E866}" presName="hierRoot2" presStyleCnt="0">
        <dgm:presLayoutVars>
          <dgm:hierBranch val="init"/>
        </dgm:presLayoutVars>
      </dgm:prSet>
      <dgm:spPr/>
    </dgm:pt>
    <dgm:pt modelId="{DC58AE5A-028A-48AA-9E2D-612BBE3F74B5}" type="pres">
      <dgm:prSet presAssocID="{557159B4-1629-415F-9D04-CFC027C9E866}" presName="rootComposite" presStyleCnt="0"/>
      <dgm:spPr/>
    </dgm:pt>
    <dgm:pt modelId="{F9928C2A-FAB0-449D-A921-09EED3208CB5}" type="pres">
      <dgm:prSet presAssocID="{557159B4-1629-415F-9D04-CFC027C9E866}" presName="rootText" presStyleLbl="node2" presStyleIdx="1" presStyleCnt="3">
        <dgm:presLayoutVars>
          <dgm:chPref val="3"/>
        </dgm:presLayoutVars>
      </dgm:prSet>
      <dgm:spPr/>
    </dgm:pt>
    <dgm:pt modelId="{0AF61CA7-7405-428A-B1EA-CA8F75882F32}" type="pres">
      <dgm:prSet presAssocID="{557159B4-1629-415F-9D04-CFC027C9E866}" presName="rootConnector" presStyleLbl="node2" presStyleIdx="1" presStyleCnt="3"/>
      <dgm:spPr/>
    </dgm:pt>
    <dgm:pt modelId="{695B6B27-F363-40B5-90AB-68577549FBD3}" type="pres">
      <dgm:prSet presAssocID="{557159B4-1629-415F-9D04-CFC027C9E866}" presName="hierChild4" presStyleCnt="0"/>
      <dgm:spPr/>
    </dgm:pt>
    <dgm:pt modelId="{A4A77F9C-77CF-41BD-9833-4B6D8F16FB0B}" type="pres">
      <dgm:prSet presAssocID="{557159B4-1629-415F-9D04-CFC027C9E866}" presName="hierChild5" presStyleCnt="0"/>
      <dgm:spPr/>
    </dgm:pt>
    <dgm:pt modelId="{417C4B82-0C43-4B33-900F-A1DD94E77EEF}" type="pres">
      <dgm:prSet presAssocID="{4DE5838A-9316-4D59-95E1-276427883CE8}" presName="Name37" presStyleLbl="parChTrans1D2" presStyleIdx="2" presStyleCnt="3"/>
      <dgm:spPr/>
    </dgm:pt>
    <dgm:pt modelId="{AA49D224-BBCF-44CC-8266-A99A3D2E09ED}" type="pres">
      <dgm:prSet presAssocID="{6B70BA08-B2EE-4973-8B84-57CBDD2EC68E}" presName="hierRoot2" presStyleCnt="0">
        <dgm:presLayoutVars>
          <dgm:hierBranch val="init"/>
        </dgm:presLayoutVars>
      </dgm:prSet>
      <dgm:spPr/>
    </dgm:pt>
    <dgm:pt modelId="{F26B3BAD-0655-4225-A540-2D6F8C8849FD}" type="pres">
      <dgm:prSet presAssocID="{6B70BA08-B2EE-4973-8B84-57CBDD2EC68E}" presName="rootComposite" presStyleCnt="0"/>
      <dgm:spPr/>
    </dgm:pt>
    <dgm:pt modelId="{4BF38283-6B88-44C0-A64B-F3C6941DB795}" type="pres">
      <dgm:prSet presAssocID="{6B70BA08-B2EE-4973-8B84-57CBDD2EC68E}" presName="rootText" presStyleLbl="node2" presStyleIdx="2" presStyleCnt="3">
        <dgm:presLayoutVars>
          <dgm:chPref val="3"/>
        </dgm:presLayoutVars>
      </dgm:prSet>
      <dgm:spPr/>
    </dgm:pt>
    <dgm:pt modelId="{C20BE5BD-330B-4FDB-B00F-A5D69EAAE177}" type="pres">
      <dgm:prSet presAssocID="{6B70BA08-B2EE-4973-8B84-57CBDD2EC68E}" presName="rootConnector" presStyleLbl="node2" presStyleIdx="2" presStyleCnt="3"/>
      <dgm:spPr/>
    </dgm:pt>
    <dgm:pt modelId="{D19AAAE5-9CAC-4D97-90A0-EF01E72EDBC4}" type="pres">
      <dgm:prSet presAssocID="{6B70BA08-B2EE-4973-8B84-57CBDD2EC68E}" presName="hierChild4" presStyleCnt="0"/>
      <dgm:spPr/>
    </dgm:pt>
    <dgm:pt modelId="{C2DD2452-0D6D-42B1-815B-ECD3190DAFA6}" type="pres">
      <dgm:prSet presAssocID="{6B70BA08-B2EE-4973-8B84-57CBDD2EC68E}" presName="hierChild5" presStyleCnt="0"/>
      <dgm:spPr/>
    </dgm:pt>
    <dgm:pt modelId="{9433A728-E9E3-4351-920E-192CE53CE28A}" type="pres">
      <dgm:prSet presAssocID="{A54438C3-AB75-4089-8B63-4834BC7CFBB4}" presName="hierChild3" presStyleCnt="0"/>
      <dgm:spPr/>
    </dgm:pt>
  </dgm:ptLst>
  <dgm:cxnLst>
    <dgm:cxn modelId="{19563303-93AB-4E5B-AEEE-9A74F250DC74}" type="presOf" srcId="{6D090242-2ACA-4768-A859-FA2207C67F11}" destId="{459FD52B-30CF-47BF-9896-CD14D6B995BF}" srcOrd="0" destOrd="0" presId="urn:microsoft.com/office/officeart/2005/8/layout/orgChart1"/>
    <dgm:cxn modelId="{140B6419-2142-483D-A658-5A767D9CDC03}" type="presOf" srcId="{4DE5838A-9316-4D59-95E1-276427883CE8}" destId="{417C4B82-0C43-4B33-900F-A1DD94E77EEF}" srcOrd="0" destOrd="0" presId="urn:microsoft.com/office/officeart/2005/8/layout/orgChart1"/>
    <dgm:cxn modelId="{7D3E1E23-29FC-45E0-B0E6-4D397EB1572C}" type="presOf" srcId="{6B70BA08-B2EE-4973-8B84-57CBDD2EC68E}" destId="{C20BE5BD-330B-4FDB-B00F-A5D69EAAE177}" srcOrd="1" destOrd="0" presId="urn:microsoft.com/office/officeart/2005/8/layout/orgChart1"/>
    <dgm:cxn modelId="{208BA728-F700-456F-AC98-7967365C96B1}" type="presOf" srcId="{A54438C3-AB75-4089-8B63-4834BC7CFBB4}" destId="{B1A5C7A6-425D-48EA-AD94-08CB2E45A85B}" srcOrd="1" destOrd="0" presId="urn:microsoft.com/office/officeart/2005/8/layout/orgChart1"/>
    <dgm:cxn modelId="{041DB52A-E44F-4F58-BD7D-B56F6223EE54}" type="presOf" srcId="{0E60C3DB-78F5-4562-AFAB-FE57F34E2E7E}" destId="{6630FB61-5562-48B0-B321-08B19DC99444}" srcOrd="0" destOrd="0" presId="urn:microsoft.com/office/officeart/2005/8/layout/orgChart1"/>
    <dgm:cxn modelId="{F83FA130-5B37-4BD1-96D9-C236CD4F7361}" srcId="{A54438C3-AB75-4089-8B63-4834BC7CFBB4}" destId="{6B70BA08-B2EE-4973-8B84-57CBDD2EC68E}" srcOrd="2" destOrd="0" parTransId="{4DE5838A-9316-4D59-95E1-276427883CE8}" sibTransId="{DC72E81C-CBCC-4CFE-8EC8-952B1EA12DB4}"/>
    <dgm:cxn modelId="{57A38938-DAFF-453C-B342-294C86703410}" type="presOf" srcId="{66245746-7CCD-4575-B311-FE741D44BC6D}" destId="{8924C1C7-8FFF-4CA2-980E-1EBE0C281154}" srcOrd="0" destOrd="0" presId="urn:microsoft.com/office/officeart/2005/8/layout/orgChart1"/>
    <dgm:cxn modelId="{5BB88B3F-AD42-41F1-8772-91BDF4E24029}" type="presOf" srcId="{557159B4-1629-415F-9D04-CFC027C9E866}" destId="{F9928C2A-FAB0-449D-A921-09EED3208CB5}" srcOrd="0" destOrd="0" presId="urn:microsoft.com/office/officeart/2005/8/layout/orgChart1"/>
    <dgm:cxn modelId="{53000873-3775-4224-A768-0F24D585D032}" type="presOf" srcId="{6B70BA08-B2EE-4973-8B84-57CBDD2EC68E}" destId="{4BF38283-6B88-44C0-A64B-F3C6941DB795}" srcOrd="0" destOrd="0" presId="urn:microsoft.com/office/officeart/2005/8/layout/orgChart1"/>
    <dgm:cxn modelId="{23E23E53-5CD0-4C27-8709-70B5842A2C5D}" type="presOf" srcId="{96554F1F-718C-4FAF-A7E5-CB91F6462FC6}" destId="{C7B7E7A2-AD72-454B-87DB-6797814D1F00}" srcOrd="1" destOrd="0" presId="urn:microsoft.com/office/officeart/2005/8/layout/orgChart1"/>
    <dgm:cxn modelId="{81DE5158-AEA6-4B61-B0D0-78B178B724D3}" srcId="{A54438C3-AB75-4089-8B63-4834BC7CFBB4}" destId="{96554F1F-718C-4FAF-A7E5-CB91F6462FC6}" srcOrd="0" destOrd="0" parTransId="{66245746-7CCD-4575-B311-FE741D44BC6D}" sibTransId="{94A5980C-E618-4EF1-B56E-DAF7BA02730A}"/>
    <dgm:cxn modelId="{59FDF78A-8490-4EB0-8B33-1D30FA4E687A}" type="presOf" srcId="{557159B4-1629-415F-9D04-CFC027C9E866}" destId="{0AF61CA7-7405-428A-B1EA-CA8F75882F32}" srcOrd="1" destOrd="0" presId="urn:microsoft.com/office/officeart/2005/8/layout/orgChart1"/>
    <dgm:cxn modelId="{11883C8F-186C-4448-BB86-792CEF4F1223}" srcId="{0E60C3DB-78F5-4562-AFAB-FE57F34E2E7E}" destId="{A54438C3-AB75-4089-8B63-4834BC7CFBB4}" srcOrd="0" destOrd="0" parTransId="{D4FA3911-B820-44CB-86FF-B6D5BF4FABA1}" sibTransId="{F91E3721-31E3-4510-AFF8-9D4331607C75}"/>
    <dgm:cxn modelId="{687351B0-D337-4B9E-A10F-EF22A4E05631}" srcId="{A54438C3-AB75-4089-8B63-4834BC7CFBB4}" destId="{557159B4-1629-415F-9D04-CFC027C9E866}" srcOrd="1" destOrd="0" parTransId="{6D090242-2ACA-4768-A859-FA2207C67F11}" sibTransId="{3CF1C5B9-8856-4191-AEEC-C29BB6285FFE}"/>
    <dgm:cxn modelId="{B83CCBE4-5492-47CF-89DE-5EF6ED67E266}" type="presOf" srcId="{96554F1F-718C-4FAF-A7E5-CB91F6462FC6}" destId="{8E56C201-4478-4F6D-A6E7-1F1DAD988CD0}" srcOrd="0" destOrd="0" presId="urn:microsoft.com/office/officeart/2005/8/layout/orgChart1"/>
    <dgm:cxn modelId="{BA9618FC-C810-4B44-BBDE-BCC6A3DD40A8}" type="presOf" srcId="{A54438C3-AB75-4089-8B63-4834BC7CFBB4}" destId="{DCF66523-8E19-4198-9117-43EBC37F0C1C}" srcOrd="0" destOrd="0" presId="urn:microsoft.com/office/officeart/2005/8/layout/orgChart1"/>
    <dgm:cxn modelId="{43CF4436-27F6-4394-B73E-C61DED407E0E}" type="presParOf" srcId="{6630FB61-5562-48B0-B321-08B19DC99444}" destId="{D2C73A8B-C8B7-4998-A1C3-3DEA5EA546C6}" srcOrd="0" destOrd="0" presId="urn:microsoft.com/office/officeart/2005/8/layout/orgChart1"/>
    <dgm:cxn modelId="{16EE4B4E-3C1A-46ED-B5A1-379FF8B9974B}" type="presParOf" srcId="{D2C73A8B-C8B7-4998-A1C3-3DEA5EA546C6}" destId="{BF6A7D16-917C-4AA8-9FB7-A1276969B503}" srcOrd="0" destOrd="0" presId="urn:microsoft.com/office/officeart/2005/8/layout/orgChart1"/>
    <dgm:cxn modelId="{A80BB86A-E092-4170-A8CE-00F7EA8DE097}" type="presParOf" srcId="{BF6A7D16-917C-4AA8-9FB7-A1276969B503}" destId="{DCF66523-8E19-4198-9117-43EBC37F0C1C}" srcOrd="0" destOrd="0" presId="urn:microsoft.com/office/officeart/2005/8/layout/orgChart1"/>
    <dgm:cxn modelId="{57D0DD0E-46CF-443C-B5FD-17870F8E8252}" type="presParOf" srcId="{BF6A7D16-917C-4AA8-9FB7-A1276969B503}" destId="{B1A5C7A6-425D-48EA-AD94-08CB2E45A85B}" srcOrd="1" destOrd="0" presId="urn:microsoft.com/office/officeart/2005/8/layout/orgChart1"/>
    <dgm:cxn modelId="{DA309D06-5CB5-421F-81A7-F2A86933BC5D}" type="presParOf" srcId="{D2C73A8B-C8B7-4998-A1C3-3DEA5EA546C6}" destId="{F8CA45BA-8770-43A7-A8F7-CCB689AB3606}" srcOrd="1" destOrd="0" presId="urn:microsoft.com/office/officeart/2005/8/layout/orgChart1"/>
    <dgm:cxn modelId="{EE8BA88D-6FFD-4DE7-ABC7-5CC6D25BACDC}" type="presParOf" srcId="{F8CA45BA-8770-43A7-A8F7-CCB689AB3606}" destId="{8924C1C7-8FFF-4CA2-980E-1EBE0C281154}" srcOrd="0" destOrd="0" presId="urn:microsoft.com/office/officeart/2005/8/layout/orgChart1"/>
    <dgm:cxn modelId="{D5CBB521-42C8-4AE3-8BBB-9479DA0BDE22}" type="presParOf" srcId="{F8CA45BA-8770-43A7-A8F7-CCB689AB3606}" destId="{C02E7DD1-2222-414A-8134-521DD7CF7214}" srcOrd="1" destOrd="0" presId="urn:microsoft.com/office/officeart/2005/8/layout/orgChart1"/>
    <dgm:cxn modelId="{A99CF729-5A31-463A-B5F8-FBA101329A73}" type="presParOf" srcId="{C02E7DD1-2222-414A-8134-521DD7CF7214}" destId="{5F37791C-E822-4636-81C8-FCBC23258412}" srcOrd="0" destOrd="0" presId="urn:microsoft.com/office/officeart/2005/8/layout/orgChart1"/>
    <dgm:cxn modelId="{6544F7DE-2057-4FF7-A85F-22521D247432}" type="presParOf" srcId="{5F37791C-E822-4636-81C8-FCBC23258412}" destId="{8E56C201-4478-4F6D-A6E7-1F1DAD988CD0}" srcOrd="0" destOrd="0" presId="urn:microsoft.com/office/officeart/2005/8/layout/orgChart1"/>
    <dgm:cxn modelId="{4EB4A898-6054-432E-A651-739078BC2EA6}" type="presParOf" srcId="{5F37791C-E822-4636-81C8-FCBC23258412}" destId="{C7B7E7A2-AD72-454B-87DB-6797814D1F00}" srcOrd="1" destOrd="0" presId="urn:microsoft.com/office/officeart/2005/8/layout/orgChart1"/>
    <dgm:cxn modelId="{8DEBFCDB-9B5B-46DF-B7BA-4BBD2EA70E2F}" type="presParOf" srcId="{C02E7DD1-2222-414A-8134-521DD7CF7214}" destId="{5A6F4A78-0369-476C-88B7-5CD541997227}" srcOrd="1" destOrd="0" presId="urn:microsoft.com/office/officeart/2005/8/layout/orgChart1"/>
    <dgm:cxn modelId="{894A2328-F54F-4F2B-BB8B-9598B3A9EA6C}" type="presParOf" srcId="{C02E7DD1-2222-414A-8134-521DD7CF7214}" destId="{4F2D4A88-0880-413C-83A3-4D11FB9F2E4B}" srcOrd="2" destOrd="0" presId="urn:microsoft.com/office/officeart/2005/8/layout/orgChart1"/>
    <dgm:cxn modelId="{5F339635-9ED0-4D31-BA55-6D8EA38CFFC7}" type="presParOf" srcId="{F8CA45BA-8770-43A7-A8F7-CCB689AB3606}" destId="{459FD52B-30CF-47BF-9896-CD14D6B995BF}" srcOrd="2" destOrd="0" presId="urn:microsoft.com/office/officeart/2005/8/layout/orgChart1"/>
    <dgm:cxn modelId="{B525F0C6-B63D-4BEE-B516-7CAB30921F32}" type="presParOf" srcId="{F8CA45BA-8770-43A7-A8F7-CCB689AB3606}" destId="{3B4D33AC-6B80-4937-91D4-A3A8C1A01DF6}" srcOrd="3" destOrd="0" presId="urn:microsoft.com/office/officeart/2005/8/layout/orgChart1"/>
    <dgm:cxn modelId="{98C84B6D-9665-4B84-B3FB-88C5067F7A79}" type="presParOf" srcId="{3B4D33AC-6B80-4937-91D4-A3A8C1A01DF6}" destId="{DC58AE5A-028A-48AA-9E2D-612BBE3F74B5}" srcOrd="0" destOrd="0" presId="urn:microsoft.com/office/officeart/2005/8/layout/orgChart1"/>
    <dgm:cxn modelId="{EE537929-3045-4036-9EDF-FD3E887BF2FA}" type="presParOf" srcId="{DC58AE5A-028A-48AA-9E2D-612BBE3F74B5}" destId="{F9928C2A-FAB0-449D-A921-09EED3208CB5}" srcOrd="0" destOrd="0" presId="urn:microsoft.com/office/officeart/2005/8/layout/orgChart1"/>
    <dgm:cxn modelId="{4A216EF5-2795-406E-BA19-1C36E5645565}" type="presParOf" srcId="{DC58AE5A-028A-48AA-9E2D-612BBE3F74B5}" destId="{0AF61CA7-7405-428A-B1EA-CA8F75882F32}" srcOrd="1" destOrd="0" presId="urn:microsoft.com/office/officeart/2005/8/layout/orgChart1"/>
    <dgm:cxn modelId="{BF9A1F2B-2F06-4376-B15E-EF8A657EC19C}" type="presParOf" srcId="{3B4D33AC-6B80-4937-91D4-A3A8C1A01DF6}" destId="{695B6B27-F363-40B5-90AB-68577549FBD3}" srcOrd="1" destOrd="0" presId="urn:microsoft.com/office/officeart/2005/8/layout/orgChart1"/>
    <dgm:cxn modelId="{5189DF68-97CB-421B-B630-52E0A99B665D}" type="presParOf" srcId="{3B4D33AC-6B80-4937-91D4-A3A8C1A01DF6}" destId="{A4A77F9C-77CF-41BD-9833-4B6D8F16FB0B}" srcOrd="2" destOrd="0" presId="urn:microsoft.com/office/officeart/2005/8/layout/orgChart1"/>
    <dgm:cxn modelId="{3042BF38-CE54-4A92-8DE4-E82D1E19EBE6}" type="presParOf" srcId="{F8CA45BA-8770-43A7-A8F7-CCB689AB3606}" destId="{417C4B82-0C43-4B33-900F-A1DD94E77EEF}" srcOrd="4" destOrd="0" presId="urn:microsoft.com/office/officeart/2005/8/layout/orgChart1"/>
    <dgm:cxn modelId="{93E23EB0-8468-47FC-B919-61B5D313D03A}" type="presParOf" srcId="{F8CA45BA-8770-43A7-A8F7-CCB689AB3606}" destId="{AA49D224-BBCF-44CC-8266-A99A3D2E09ED}" srcOrd="5" destOrd="0" presId="urn:microsoft.com/office/officeart/2005/8/layout/orgChart1"/>
    <dgm:cxn modelId="{3FC465F0-7C4F-4DCF-B8E9-7F212459A659}" type="presParOf" srcId="{AA49D224-BBCF-44CC-8266-A99A3D2E09ED}" destId="{F26B3BAD-0655-4225-A540-2D6F8C8849FD}" srcOrd="0" destOrd="0" presId="urn:microsoft.com/office/officeart/2005/8/layout/orgChart1"/>
    <dgm:cxn modelId="{D5CE2CF4-8B8A-4DCE-86DA-1213899143A7}" type="presParOf" srcId="{F26B3BAD-0655-4225-A540-2D6F8C8849FD}" destId="{4BF38283-6B88-44C0-A64B-F3C6941DB795}" srcOrd="0" destOrd="0" presId="urn:microsoft.com/office/officeart/2005/8/layout/orgChart1"/>
    <dgm:cxn modelId="{C7FA6328-109D-4D34-83B3-3517B9491176}" type="presParOf" srcId="{F26B3BAD-0655-4225-A540-2D6F8C8849FD}" destId="{C20BE5BD-330B-4FDB-B00F-A5D69EAAE177}" srcOrd="1" destOrd="0" presId="urn:microsoft.com/office/officeart/2005/8/layout/orgChart1"/>
    <dgm:cxn modelId="{74B0B893-8A2E-4C7F-A882-F3709EFC5873}" type="presParOf" srcId="{AA49D224-BBCF-44CC-8266-A99A3D2E09ED}" destId="{D19AAAE5-9CAC-4D97-90A0-EF01E72EDBC4}" srcOrd="1" destOrd="0" presId="urn:microsoft.com/office/officeart/2005/8/layout/orgChart1"/>
    <dgm:cxn modelId="{72096F20-1FAD-47F3-80F9-B23B9AEB4C96}" type="presParOf" srcId="{AA49D224-BBCF-44CC-8266-A99A3D2E09ED}" destId="{C2DD2452-0D6D-42B1-815B-ECD3190DAFA6}" srcOrd="2" destOrd="0" presId="urn:microsoft.com/office/officeart/2005/8/layout/orgChart1"/>
    <dgm:cxn modelId="{055996A4-26C1-4E51-A59E-B7236AC4609B}" type="presParOf" srcId="{D2C73A8B-C8B7-4998-A1C3-3DEA5EA546C6}" destId="{9433A728-E9E3-4351-920E-192CE53CE28A}" srcOrd="2" destOrd="0" presId="urn:microsoft.com/office/officeart/2005/8/layout/orgChar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434EB7FB-7994-42F2-9666-F6839E0A553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75E8A27-667A-463E-B073-F647C0D8286F}">
      <dgm:prSet/>
      <dgm:spPr/>
      <dgm:t>
        <a:bodyPr/>
        <a:lstStyle/>
        <a:p>
          <a:pPr rtl="0"/>
          <a:r>
            <a:rPr lang="zh-CN" dirty="0"/>
            <a:t>每个对象都有自己的生命线，用来表示在该用例中一个对象在一段时间内的存在</a:t>
          </a:r>
        </a:p>
      </dgm:t>
    </dgm:pt>
    <dgm:pt modelId="{93F02109-0215-4B66-AD79-20CFBBF26C54}" type="parTrans" cxnId="{F0FB6A38-E589-4709-8BAE-7ABF9B474AA6}">
      <dgm:prSet/>
      <dgm:spPr/>
      <dgm:t>
        <a:bodyPr/>
        <a:lstStyle/>
        <a:p>
          <a:endParaRPr lang="zh-CN" altLang="en-US"/>
        </a:p>
      </dgm:t>
    </dgm:pt>
    <dgm:pt modelId="{959F4800-6B20-4CE9-8A15-58DC6567F6FB}" type="sibTrans" cxnId="{F0FB6A38-E589-4709-8BAE-7ABF9B474AA6}">
      <dgm:prSet/>
      <dgm:spPr/>
      <dgm:t>
        <a:bodyPr/>
        <a:lstStyle/>
        <a:p>
          <a:endParaRPr lang="zh-CN" altLang="en-US"/>
        </a:p>
      </dgm:t>
    </dgm:pt>
    <dgm:pt modelId="{11119016-8298-4F9F-A7A3-C0281B1B895C}">
      <dgm:prSet/>
      <dgm:spPr/>
      <dgm:t>
        <a:bodyPr/>
        <a:lstStyle/>
        <a:p>
          <a:pPr rtl="0"/>
          <a:r>
            <a:rPr lang="zh-CN" dirty="0"/>
            <a:t>生命线使用垂直的虚线表示</a:t>
          </a:r>
        </a:p>
      </dgm:t>
    </dgm:pt>
    <dgm:pt modelId="{054950F0-9AE6-4324-B0F7-F9987D1C80E1}" type="parTrans" cxnId="{3DBD7134-525E-4AE8-8362-E9F409B5565C}">
      <dgm:prSet/>
      <dgm:spPr/>
      <dgm:t>
        <a:bodyPr/>
        <a:lstStyle/>
        <a:p>
          <a:endParaRPr lang="zh-CN" altLang="en-US"/>
        </a:p>
      </dgm:t>
    </dgm:pt>
    <dgm:pt modelId="{190AFF8B-D5D2-44B3-A640-11CC0CC26AD5}" type="sibTrans" cxnId="{3DBD7134-525E-4AE8-8362-E9F409B5565C}">
      <dgm:prSet/>
      <dgm:spPr/>
      <dgm:t>
        <a:bodyPr/>
        <a:lstStyle/>
        <a:p>
          <a:endParaRPr lang="zh-CN" altLang="en-US"/>
        </a:p>
      </dgm:t>
    </dgm:pt>
    <dgm:pt modelId="{DF738935-BBCB-4DE9-ABF1-24D785DFC5C1}">
      <dgm:prSet/>
      <dgm:spPr/>
      <dgm:t>
        <a:bodyPr/>
        <a:lstStyle/>
        <a:p>
          <a:pPr rtl="0"/>
          <a:r>
            <a:rPr lang="zh-CN" dirty="0"/>
            <a:t>如果对象生命期结束，则用注销符号表示</a:t>
          </a:r>
        </a:p>
      </dgm:t>
    </dgm:pt>
    <dgm:pt modelId="{2712BCE8-8A74-4943-BC24-3C643A1B38EB}" type="parTrans" cxnId="{A56F7D52-C677-48C8-AC44-3FC5AFD96838}">
      <dgm:prSet/>
      <dgm:spPr/>
      <dgm:t>
        <a:bodyPr/>
        <a:lstStyle/>
        <a:p>
          <a:endParaRPr lang="zh-CN" altLang="en-US"/>
        </a:p>
      </dgm:t>
    </dgm:pt>
    <dgm:pt modelId="{7A724710-39B5-46C9-A68D-4AF0D697A76C}" type="sibTrans" cxnId="{A56F7D52-C677-48C8-AC44-3FC5AFD96838}">
      <dgm:prSet/>
      <dgm:spPr/>
      <dgm:t>
        <a:bodyPr/>
        <a:lstStyle/>
        <a:p>
          <a:endParaRPr lang="zh-CN" altLang="en-US"/>
        </a:p>
      </dgm:t>
    </dgm:pt>
    <dgm:pt modelId="{357CBD6A-E43F-4169-A4FA-4FD0986EE404}">
      <dgm:prSet/>
      <dgm:spPr/>
      <dgm:t>
        <a:bodyPr/>
        <a:lstStyle/>
        <a:p>
          <a:pPr rtl="0"/>
          <a:r>
            <a:rPr lang="zh-CN" dirty="0"/>
            <a:t>对象默认的位置在图顶部，表示对象在交互之前已经存在</a:t>
          </a:r>
        </a:p>
      </dgm:t>
    </dgm:pt>
    <dgm:pt modelId="{FCE40D26-521D-424A-8FFA-DE76D28B7078}" type="parTrans" cxnId="{BBC92D21-B41B-4DDC-84E8-2CB257F4EEAF}">
      <dgm:prSet/>
      <dgm:spPr/>
      <dgm:t>
        <a:bodyPr/>
        <a:lstStyle/>
        <a:p>
          <a:endParaRPr lang="zh-CN" altLang="en-US"/>
        </a:p>
      </dgm:t>
    </dgm:pt>
    <dgm:pt modelId="{87DE0939-10C6-4BE3-9796-B724F96B0E79}" type="sibTrans" cxnId="{BBC92D21-B41B-4DDC-84E8-2CB257F4EEAF}">
      <dgm:prSet/>
      <dgm:spPr/>
      <dgm:t>
        <a:bodyPr/>
        <a:lstStyle/>
        <a:p>
          <a:endParaRPr lang="zh-CN" altLang="en-US"/>
        </a:p>
      </dgm:t>
    </dgm:pt>
    <dgm:pt modelId="{6C7755DB-8051-4EA1-801A-23610769B97E}">
      <dgm:prSet/>
      <dgm:spPr/>
      <dgm:t>
        <a:bodyPr/>
        <a:lstStyle/>
        <a:p>
          <a:pPr rtl="0"/>
          <a:r>
            <a:rPr lang="zh-CN" dirty="0"/>
            <a:t>如果是在交互过程中由另外的对象所创建，则位于图的中间某处。</a:t>
          </a:r>
        </a:p>
      </dgm:t>
    </dgm:pt>
    <dgm:pt modelId="{0528FD42-29E3-4CE3-B109-629B74356653}" type="parTrans" cxnId="{7371767F-AE9A-4A4E-BC2A-17FA044DA404}">
      <dgm:prSet/>
      <dgm:spPr/>
      <dgm:t>
        <a:bodyPr/>
        <a:lstStyle/>
        <a:p>
          <a:endParaRPr lang="zh-CN" altLang="en-US"/>
        </a:p>
      </dgm:t>
    </dgm:pt>
    <dgm:pt modelId="{6F51BEA9-4465-4F71-B4EF-771F3568D8B8}" type="sibTrans" cxnId="{7371767F-AE9A-4A4E-BC2A-17FA044DA404}">
      <dgm:prSet/>
      <dgm:spPr/>
      <dgm:t>
        <a:bodyPr/>
        <a:lstStyle/>
        <a:p>
          <a:endParaRPr lang="zh-CN" altLang="en-US"/>
        </a:p>
      </dgm:t>
    </dgm:pt>
    <dgm:pt modelId="{81762E8E-4A87-412A-930D-F822941988A1}" type="pres">
      <dgm:prSet presAssocID="{434EB7FB-7994-42F2-9666-F6839E0A5537}" presName="vert0" presStyleCnt="0">
        <dgm:presLayoutVars>
          <dgm:dir/>
          <dgm:animOne val="branch"/>
          <dgm:animLvl val="lvl"/>
        </dgm:presLayoutVars>
      </dgm:prSet>
      <dgm:spPr/>
    </dgm:pt>
    <dgm:pt modelId="{C4416FA6-3C55-4CAF-8F4C-55DB8EB91560}" type="pres">
      <dgm:prSet presAssocID="{E75E8A27-667A-463E-B073-F647C0D8286F}" presName="thickLine" presStyleLbl="alignNode1" presStyleIdx="0" presStyleCnt="5"/>
      <dgm:spPr/>
    </dgm:pt>
    <dgm:pt modelId="{9BBC6A1F-E325-4FE7-B73D-97AF75794E6F}" type="pres">
      <dgm:prSet presAssocID="{E75E8A27-667A-463E-B073-F647C0D8286F}" presName="horz1" presStyleCnt="0"/>
      <dgm:spPr/>
    </dgm:pt>
    <dgm:pt modelId="{5F17B5CF-CD07-4C44-838E-C081B2676F11}" type="pres">
      <dgm:prSet presAssocID="{E75E8A27-667A-463E-B073-F647C0D8286F}" presName="tx1" presStyleLbl="revTx" presStyleIdx="0" presStyleCnt="5"/>
      <dgm:spPr/>
    </dgm:pt>
    <dgm:pt modelId="{FC680B30-2A71-4292-94E1-C103BE524289}" type="pres">
      <dgm:prSet presAssocID="{E75E8A27-667A-463E-B073-F647C0D8286F}" presName="vert1" presStyleCnt="0"/>
      <dgm:spPr/>
    </dgm:pt>
    <dgm:pt modelId="{48B41C98-C2C2-46D0-9CE7-E5EFDD511F06}" type="pres">
      <dgm:prSet presAssocID="{11119016-8298-4F9F-A7A3-C0281B1B895C}" presName="thickLine" presStyleLbl="alignNode1" presStyleIdx="1" presStyleCnt="5"/>
      <dgm:spPr/>
    </dgm:pt>
    <dgm:pt modelId="{E5BF11DA-843B-4EE9-91D2-557BC7C3AC29}" type="pres">
      <dgm:prSet presAssocID="{11119016-8298-4F9F-A7A3-C0281B1B895C}" presName="horz1" presStyleCnt="0"/>
      <dgm:spPr/>
    </dgm:pt>
    <dgm:pt modelId="{00BDCA46-7701-479C-9F01-7D30CD313FD9}" type="pres">
      <dgm:prSet presAssocID="{11119016-8298-4F9F-A7A3-C0281B1B895C}" presName="tx1" presStyleLbl="revTx" presStyleIdx="1" presStyleCnt="5"/>
      <dgm:spPr/>
    </dgm:pt>
    <dgm:pt modelId="{6715E948-7C51-4208-9E3E-DDBAB6AABFEC}" type="pres">
      <dgm:prSet presAssocID="{11119016-8298-4F9F-A7A3-C0281B1B895C}" presName="vert1" presStyleCnt="0"/>
      <dgm:spPr/>
    </dgm:pt>
    <dgm:pt modelId="{73926C7A-F6A8-4E46-B185-934513F0ABB9}" type="pres">
      <dgm:prSet presAssocID="{DF738935-BBCB-4DE9-ABF1-24D785DFC5C1}" presName="thickLine" presStyleLbl="alignNode1" presStyleIdx="2" presStyleCnt="5"/>
      <dgm:spPr/>
    </dgm:pt>
    <dgm:pt modelId="{C68194BA-0824-4CC4-A432-C1BA24A91FF5}" type="pres">
      <dgm:prSet presAssocID="{DF738935-BBCB-4DE9-ABF1-24D785DFC5C1}" presName="horz1" presStyleCnt="0"/>
      <dgm:spPr/>
    </dgm:pt>
    <dgm:pt modelId="{B0DFB5F8-6BEA-42AD-A359-0563E41AC5D4}" type="pres">
      <dgm:prSet presAssocID="{DF738935-BBCB-4DE9-ABF1-24D785DFC5C1}" presName="tx1" presStyleLbl="revTx" presStyleIdx="2" presStyleCnt="5"/>
      <dgm:spPr/>
    </dgm:pt>
    <dgm:pt modelId="{05A623F9-2C8C-4CF4-9DFC-89CA2148D0E8}" type="pres">
      <dgm:prSet presAssocID="{DF738935-BBCB-4DE9-ABF1-24D785DFC5C1}" presName="vert1" presStyleCnt="0"/>
      <dgm:spPr/>
    </dgm:pt>
    <dgm:pt modelId="{1B0BA6A7-B96E-4D31-9C41-C82F026F257B}" type="pres">
      <dgm:prSet presAssocID="{357CBD6A-E43F-4169-A4FA-4FD0986EE404}" presName="thickLine" presStyleLbl="alignNode1" presStyleIdx="3" presStyleCnt="5"/>
      <dgm:spPr/>
    </dgm:pt>
    <dgm:pt modelId="{FF825098-C793-4B4D-BC29-94F95719EC30}" type="pres">
      <dgm:prSet presAssocID="{357CBD6A-E43F-4169-A4FA-4FD0986EE404}" presName="horz1" presStyleCnt="0"/>
      <dgm:spPr/>
    </dgm:pt>
    <dgm:pt modelId="{1FCA6F2F-C74D-4881-AA3E-8EAF3F7B5DD9}" type="pres">
      <dgm:prSet presAssocID="{357CBD6A-E43F-4169-A4FA-4FD0986EE404}" presName="tx1" presStyleLbl="revTx" presStyleIdx="3" presStyleCnt="5"/>
      <dgm:spPr/>
    </dgm:pt>
    <dgm:pt modelId="{99C6F253-3987-47E0-B409-4DE0B5259747}" type="pres">
      <dgm:prSet presAssocID="{357CBD6A-E43F-4169-A4FA-4FD0986EE404}" presName="vert1" presStyleCnt="0"/>
      <dgm:spPr/>
    </dgm:pt>
    <dgm:pt modelId="{E64CEA6D-3104-4BF4-A78D-7E597B3A6E5D}" type="pres">
      <dgm:prSet presAssocID="{6C7755DB-8051-4EA1-801A-23610769B97E}" presName="thickLine" presStyleLbl="alignNode1" presStyleIdx="4" presStyleCnt="5"/>
      <dgm:spPr/>
    </dgm:pt>
    <dgm:pt modelId="{754DA845-F874-41F2-823C-961FFD7F550A}" type="pres">
      <dgm:prSet presAssocID="{6C7755DB-8051-4EA1-801A-23610769B97E}" presName="horz1" presStyleCnt="0"/>
      <dgm:spPr/>
    </dgm:pt>
    <dgm:pt modelId="{291A6358-CECA-4153-9F6F-A4D489C1C139}" type="pres">
      <dgm:prSet presAssocID="{6C7755DB-8051-4EA1-801A-23610769B97E}" presName="tx1" presStyleLbl="revTx" presStyleIdx="4" presStyleCnt="5"/>
      <dgm:spPr/>
    </dgm:pt>
    <dgm:pt modelId="{AC20A550-2E74-4855-9ACA-AF39A77A2042}" type="pres">
      <dgm:prSet presAssocID="{6C7755DB-8051-4EA1-801A-23610769B97E}" presName="vert1" presStyleCnt="0"/>
      <dgm:spPr/>
    </dgm:pt>
  </dgm:ptLst>
  <dgm:cxnLst>
    <dgm:cxn modelId="{0E2C2A1D-5E3F-403F-94DB-4D3D68D5ACEF}" type="presOf" srcId="{357CBD6A-E43F-4169-A4FA-4FD0986EE404}" destId="{1FCA6F2F-C74D-4881-AA3E-8EAF3F7B5DD9}" srcOrd="0" destOrd="0" presId="urn:microsoft.com/office/officeart/2008/layout/LinedList"/>
    <dgm:cxn modelId="{BBC92D21-B41B-4DDC-84E8-2CB257F4EEAF}" srcId="{434EB7FB-7994-42F2-9666-F6839E0A5537}" destId="{357CBD6A-E43F-4169-A4FA-4FD0986EE404}" srcOrd="3" destOrd="0" parTransId="{FCE40D26-521D-424A-8FFA-DE76D28B7078}" sibTransId="{87DE0939-10C6-4BE3-9796-B724F96B0E79}"/>
    <dgm:cxn modelId="{3DBD7134-525E-4AE8-8362-E9F409B5565C}" srcId="{434EB7FB-7994-42F2-9666-F6839E0A5537}" destId="{11119016-8298-4F9F-A7A3-C0281B1B895C}" srcOrd="1" destOrd="0" parTransId="{054950F0-9AE6-4324-B0F7-F9987D1C80E1}" sibTransId="{190AFF8B-D5D2-44B3-A640-11CC0CC26AD5}"/>
    <dgm:cxn modelId="{F0FB6A38-E589-4709-8BAE-7ABF9B474AA6}" srcId="{434EB7FB-7994-42F2-9666-F6839E0A5537}" destId="{E75E8A27-667A-463E-B073-F647C0D8286F}" srcOrd="0" destOrd="0" parTransId="{93F02109-0215-4B66-AD79-20CFBBF26C54}" sibTransId="{959F4800-6B20-4CE9-8A15-58DC6567F6FB}"/>
    <dgm:cxn modelId="{A56F7D52-C677-48C8-AC44-3FC5AFD96838}" srcId="{434EB7FB-7994-42F2-9666-F6839E0A5537}" destId="{DF738935-BBCB-4DE9-ABF1-24D785DFC5C1}" srcOrd="2" destOrd="0" parTransId="{2712BCE8-8A74-4943-BC24-3C643A1B38EB}" sibTransId="{7A724710-39B5-46C9-A68D-4AF0D697A76C}"/>
    <dgm:cxn modelId="{FFCAAF7B-B179-4982-BF3A-C7D57A29A619}" type="presOf" srcId="{E75E8A27-667A-463E-B073-F647C0D8286F}" destId="{5F17B5CF-CD07-4C44-838E-C081B2676F11}" srcOrd="0" destOrd="0" presId="urn:microsoft.com/office/officeart/2008/layout/LinedList"/>
    <dgm:cxn modelId="{218E3B7C-8BE9-4C76-BB24-8BA20F1BD56F}" type="presOf" srcId="{434EB7FB-7994-42F2-9666-F6839E0A5537}" destId="{81762E8E-4A87-412A-930D-F822941988A1}" srcOrd="0" destOrd="0" presId="urn:microsoft.com/office/officeart/2008/layout/LinedList"/>
    <dgm:cxn modelId="{7371767F-AE9A-4A4E-BC2A-17FA044DA404}" srcId="{434EB7FB-7994-42F2-9666-F6839E0A5537}" destId="{6C7755DB-8051-4EA1-801A-23610769B97E}" srcOrd="4" destOrd="0" parTransId="{0528FD42-29E3-4CE3-B109-629B74356653}" sibTransId="{6F51BEA9-4465-4F71-B4EF-771F3568D8B8}"/>
    <dgm:cxn modelId="{2185A195-69CA-4FA1-902F-84F08A0FED74}" type="presOf" srcId="{DF738935-BBCB-4DE9-ABF1-24D785DFC5C1}" destId="{B0DFB5F8-6BEA-42AD-A359-0563E41AC5D4}" srcOrd="0" destOrd="0" presId="urn:microsoft.com/office/officeart/2008/layout/LinedList"/>
    <dgm:cxn modelId="{1457F6D1-1F2F-42D2-B78A-85CBB423BD5F}" type="presOf" srcId="{11119016-8298-4F9F-A7A3-C0281B1B895C}" destId="{00BDCA46-7701-479C-9F01-7D30CD313FD9}" srcOrd="0" destOrd="0" presId="urn:microsoft.com/office/officeart/2008/layout/LinedList"/>
    <dgm:cxn modelId="{D1E3B4F2-3B49-4590-9F6F-49B319A65ED5}" type="presOf" srcId="{6C7755DB-8051-4EA1-801A-23610769B97E}" destId="{291A6358-CECA-4153-9F6F-A4D489C1C139}" srcOrd="0" destOrd="0" presId="urn:microsoft.com/office/officeart/2008/layout/LinedList"/>
    <dgm:cxn modelId="{1E2187E0-ECA2-4A78-A034-91B61C7E8782}" type="presParOf" srcId="{81762E8E-4A87-412A-930D-F822941988A1}" destId="{C4416FA6-3C55-4CAF-8F4C-55DB8EB91560}" srcOrd="0" destOrd="0" presId="urn:microsoft.com/office/officeart/2008/layout/LinedList"/>
    <dgm:cxn modelId="{5977F990-AFC9-4074-89EE-5C9F45660C53}" type="presParOf" srcId="{81762E8E-4A87-412A-930D-F822941988A1}" destId="{9BBC6A1F-E325-4FE7-B73D-97AF75794E6F}" srcOrd="1" destOrd="0" presId="urn:microsoft.com/office/officeart/2008/layout/LinedList"/>
    <dgm:cxn modelId="{E6D765AA-A02C-4070-8C31-974C69F67DD7}" type="presParOf" srcId="{9BBC6A1F-E325-4FE7-B73D-97AF75794E6F}" destId="{5F17B5CF-CD07-4C44-838E-C081B2676F11}" srcOrd="0" destOrd="0" presId="urn:microsoft.com/office/officeart/2008/layout/LinedList"/>
    <dgm:cxn modelId="{BDB9C405-0838-47AD-BE35-41CDA6E1AF42}" type="presParOf" srcId="{9BBC6A1F-E325-4FE7-B73D-97AF75794E6F}" destId="{FC680B30-2A71-4292-94E1-C103BE524289}" srcOrd="1" destOrd="0" presId="urn:microsoft.com/office/officeart/2008/layout/LinedList"/>
    <dgm:cxn modelId="{87196E1C-231E-419D-B979-97CF6F36306A}" type="presParOf" srcId="{81762E8E-4A87-412A-930D-F822941988A1}" destId="{48B41C98-C2C2-46D0-9CE7-E5EFDD511F06}" srcOrd="2" destOrd="0" presId="urn:microsoft.com/office/officeart/2008/layout/LinedList"/>
    <dgm:cxn modelId="{32DCB9FB-8F3E-451F-9364-D713243A7DF6}" type="presParOf" srcId="{81762E8E-4A87-412A-930D-F822941988A1}" destId="{E5BF11DA-843B-4EE9-91D2-557BC7C3AC29}" srcOrd="3" destOrd="0" presId="urn:microsoft.com/office/officeart/2008/layout/LinedList"/>
    <dgm:cxn modelId="{9834FA63-C0AA-4D24-9749-828B2E7526CF}" type="presParOf" srcId="{E5BF11DA-843B-4EE9-91D2-557BC7C3AC29}" destId="{00BDCA46-7701-479C-9F01-7D30CD313FD9}" srcOrd="0" destOrd="0" presId="urn:microsoft.com/office/officeart/2008/layout/LinedList"/>
    <dgm:cxn modelId="{25D427C5-2A27-41A7-9DC4-678A87D4CFBD}" type="presParOf" srcId="{E5BF11DA-843B-4EE9-91D2-557BC7C3AC29}" destId="{6715E948-7C51-4208-9E3E-DDBAB6AABFEC}" srcOrd="1" destOrd="0" presId="urn:microsoft.com/office/officeart/2008/layout/LinedList"/>
    <dgm:cxn modelId="{F89CAFF0-8086-4220-B59D-7933A6706DF9}" type="presParOf" srcId="{81762E8E-4A87-412A-930D-F822941988A1}" destId="{73926C7A-F6A8-4E46-B185-934513F0ABB9}" srcOrd="4" destOrd="0" presId="urn:microsoft.com/office/officeart/2008/layout/LinedList"/>
    <dgm:cxn modelId="{FCC22231-0010-4921-827C-C850C9F41C82}" type="presParOf" srcId="{81762E8E-4A87-412A-930D-F822941988A1}" destId="{C68194BA-0824-4CC4-A432-C1BA24A91FF5}" srcOrd="5" destOrd="0" presId="urn:microsoft.com/office/officeart/2008/layout/LinedList"/>
    <dgm:cxn modelId="{A0B7DDB6-A423-431D-95BE-094B0F32DA47}" type="presParOf" srcId="{C68194BA-0824-4CC4-A432-C1BA24A91FF5}" destId="{B0DFB5F8-6BEA-42AD-A359-0563E41AC5D4}" srcOrd="0" destOrd="0" presId="urn:microsoft.com/office/officeart/2008/layout/LinedList"/>
    <dgm:cxn modelId="{6AC0D4A7-ED9E-4E2C-A963-46DBB754636A}" type="presParOf" srcId="{C68194BA-0824-4CC4-A432-C1BA24A91FF5}" destId="{05A623F9-2C8C-4CF4-9DFC-89CA2148D0E8}" srcOrd="1" destOrd="0" presId="urn:microsoft.com/office/officeart/2008/layout/LinedList"/>
    <dgm:cxn modelId="{0DC3FD01-4907-4170-84C2-611D993848AE}" type="presParOf" srcId="{81762E8E-4A87-412A-930D-F822941988A1}" destId="{1B0BA6A7-B96E-4D31-9C41-C82F026F257B}" srcOrd="6" destOrd="0" presId="urn:microsoft.com/office/officeart/2008/layout/LinedList"/>
    <dgm:cxn modelId="{B4AB413E-E17B-4183-BF00-279EE3037C40}" type="presParOf" srcId="{81762E8E-4A87-412A-930D-F822941988A1}" destId="{FF825098-C793-4B4D-BC29-94F95719EC30}" srcOrd="7" destOrd="0" presId="urn:microsoft.com/office/officeart/2008/layout/LinedList"/>
    <dgm:cxn modelId="{0A9AB7E3-A39C-4AC8-827F-6D6AA8BA9AAE}" type="presParOf" srcId="{FF825098-C793-4B4D-BC29-94F95719EC30}" destId="{1FCA6F2F-C74D-4881-AA3E-8EAF3F7B5DD9}" srcOrd="0" destOrd="0" presId="urn:microsoft.com/office/officeart/2008/layout/LinedList"/>
    <dgm:cxn modelId="{CBB7306B-9C26-428E-8FD7-7316160F8C43}" type="presParOf" srcId="{FF825098-C793-4B4D-BC29-94F95719EC30}" destId="{99C6F253-3987-47E0-B409-4DE0B5259747}" srcOrd="1" destOrd="0" presId="urn:microsoft.com/office/officeart/2008/layout/LinedList"/>
    <dgm:cxn modelId="{FC6E7510-95BD-463D-B58E-3A8FFD0218EE}" type="presParOf" srcId="{81762E8E-4A87-412A-930D-F822941988A1}" destId="{E64CEA6D-3104-4BF4-A78D-7E597B3A6E5D}" srcOrd="8" destOrd="0" presId="urn:microsoft.com/office/officeart/2008/layout/LinedList"/>
    <dgm:cxn modelId="{F3F33A86-0869-41AA-B8FC-D53F7697DA09}" type="presParOf" srcId="{81762E8E-4A87-412A-930D-F822941988A1}" destId="{754DA845-F874-41F2-823C-961FFD7F550A}" srcOrd="9" destOrd="0" presId="urn:microsoft.com/office/officeart/2008/layout/LinedList"/>
    <dgm:cxn modelId="{914FF2CB-BB61-4037-85CA-265414053A7E}" type="presParOf" srcId="{754DA845-F874-41F2-823C-961FFD7F550A}" destId="{291A6358-CECA-4153-9F6F-A4D489C1C139}" srcOrd="0" destOrd="0" presId="urn:microsoft.com/office/officeart/2008/layout/LinedList"/>
    <dgm:cxn modelId="{D2D6D605-1A5B-49AD-8D3F-7C5DB84E9FB3}" type="presParOf" srcId="{754DA845-F874-41F2-823C-961FFD7F550A}" destId="{AC20A550-2E74-4855-9ACA-AF39A77A2042}"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F16A35BA-009D-408B-B426-BCB874A4EBB7}" type="doc">
      <dgm:prSet loTypeId="urn:microsoft.com/office/officeart/2005/8/layout/target3" loCatId="list" qsTypeId="urn:microsoft.com/office/officeart/2005/8/quickstyle/simple1" qsCatId="simple" csTypeId="urn:microsoft.com/office/officeart/2005/8/colors/accent1_2" csCatId="accent1"/>
      <dgm:spPr/>
      <dgm:t>
        <a:bodyPr/>
        <a:lstStyle/>
        <a:p>
          <a:endParaRPr lang="zh-CN" altLang="en-US"/>
        </a:p>
      </dgm:t>
    </dgm:pt>
    <dgm:pt modelId="{9A29EC0D-A80D-4749-835F-D6FF1198F6AE}">
      <dgm:prSet/>
      <dgm:spPr/>
      <dgm:t>
        <a:bodyPr/>
        <a:lstStyle/>
        <a:p>
          <a:pPr rtl="0"/>
          <a:r>
            <a:rPr lang="zh-CN" dirty="0"/>
            <a:t>激活表示该对象被占用以完成某个任务，去激活指的则是对象处于空闲状态、在等待消息。</a:t>
          </a:r>
        </a:p>
      </dgm:t>
    </dgm:pt>
    <dgm:pt modelId="{2FBFF97C-FEB6-4699-BBBE-E296D312E7AA}" type="parTrans" cxnId="{DF93DB7A-795E-477C-9A10-C39C9E894CD4}">
      <dgm:prSet/>
      <dgm:spPr/>
      <dgm:t>
        <a:bodyPr/>
        <a:lstStyle/>
        <a:p>
          <a:endParaRPr lang="zh-CN" altLang="en-US"/>
        </a:p>
      </dgm:t>
    </dgm:pt>
    <dgm:pt modelId="{B2C15016-85E5-430E-8F43-1698BA731422}" type="sibTrans" cxnId="{DF93DB7A-795E-477C-9A10-C39C9E894CD4}">
      <dgm:prSet/>
      <dgm:spPr/>
      <dgm:t>
        <a:bodyPr/>
        <a:lstStyle/>
        <a:p>
          <a:endParaRPr lang="zh-CN" altLang="en-US"/>
        </a:p>
      </dgm:t>
    </dgm:pt>
    <dgm:pt modelId="{0B1AA3F7-680F-45FF-9F1A-B6CA0EF27B1B}">
      <dgm:prSet/>
      <dgm:spPr/>
      <dgm:t>
        <a:bodyPr/>
        <a:lstStyle/>
        <a:p>
          <a:pPr algn="l" rtl="0"/>
          <a:r>
            <a:rPr lang="zh-CN" dirty="0"/>
            <a:t>在</a:t>
          </a:r>
          <a:r>
            <a:rPr lang="en-US" dirty="0"/>
            <a:t>UML</a:t>
          </a:r>
          <a:r>
            <a:rPr lang="zh-CN" dirty="0"/>
            <a:t>中，为了表示对象是激活的，可以将该对象的生命线拓宽成为矩形。其中的矩形称为激活条</a:t>
          </a:r>
          <a:r>
            <a:rPr lang="en-US" dirty="0"/>
            <a:t>(</a:t>
          </a:r>
          <a:r>
            <a:rPr lang="zh-CN" dirty="0"/>
            <a:t>期</a:t>
          </a:r>
          <a:r>
            <a:rPr lang="en-US" dirty="0"/>
            <a:t>)</a:t>
          </a:r>
          <a:r>
            <a:rPr lang="zh-CN" dirty="0"/>
            <a:t>或控制期，对象就是在激活条的顶部被激活的，对象在完成自己的工作后被去激活。</a:t>
          </a:r>
        </a:p>
      </dgm:t>
    </dgm:pt>
    <dgm:pt modelId="{414EB2B6-ED02-4B51-AC0D-95D4099E7270}" type="parTrans" cxnId="{DA6F054E-439F-4667-BF1C-43277507405D}">
      <dgm:prSet/>
      <dgm:spPr/>
      <dgm:t>
        <a:bodyPr/>
        <a:lstStyle/>
        <a:p>
          <a:endParaRPr lang="zh-CN" altLang="en-US"/>
        </a:p>
      </dgm:t>
    </dgm:pt>
    <dgm:pt modelId="{F6E684E5-F6F4-4B16-8085-8BA362F8CFE0}" type="sibTrans" cxnId="{DA6F054E-439F-4667-BF1C-43277507405D}">
      <dgm:prSet/>
      <dgm:spPr/>
      <dgm:t>
        <a:bodyPr/>
        <a:lstStyle/>
        <a:p>
          <a:endParaRPr lang="zh-CN" altLang="en-US"/>
        </a:p>
      </dgm:t>
    </dgm:pt>
    <dgm:pt modelId="{831A00FB-D51D-4F91-A367-8EB2B5433801}" type="pres">
      <dgm:prSet presAssocID="{F16A35BA-009D-408B-B426-BCB874A4EBB7}" presName="Name0" presStyleCnt="0">
        <dgm:presLayoutVars>
          <dgm:chMax val="7"/>
          <dgm:dir/>
          <dgm:animLvl val="lvl"/>
          <dgm:resizeHandles val="exact"/>
        </dgm:presLayoutVars>
      </dgm:prSet>
      <dgm:spPr/>
    </dgm:pt>
    <dgm:pt modelId="{903F4172-AB5A-4DD1-88C9-4257AABE1765}" type="pres">
      <dgm:prSet presAssocID="{9A29EC0D-A80D-4749-835F-D6FF1198F6AE}" presName="circle1" presStyleLbl="node1" presStyleIdx="0" presStyleCnt="2"/>
      <dgm:spPr/>
    </dgm:pt>
    <dgm:pt modelId="{69322744-EB0E-452F-BD3E-945D3FA273D8}" type="pres">
      <dgm:prSet presAssocID="{9A29EC0D-A80D-4749-835F-D6FF1198F6AE}" presName="space" presStyleCnt="0"/>
      <dgm:spPr/>
    </dgm:pt>
    <dgm:pt modelId="{DAFF2299-5126-43A5-AB0D-E17F93A7F1C9}" type="pres">
      <dgm:prSet presAssocID="{9A29EC0D-A80D-4749-835F-D6FF1198F6AE}" presName="rect1" presStyleLbl="alignAcc1" presStyleIdx="0" presStyleCnt="2"/>
      <dgm:spPr/>
    </dgm:pt>
    <dgm:pt modelId="{98763305-36FB-43D4-A2BD-01F687935C75}" type="pres">
      <dgm:prSet presAssocID="{0B1AA3F7-680F-45FF-9F1A-B6CA0EF27B1B}" presName="vertSpace2" presStyleLbl="node1" presStyleIdx="0" presStyleCnt="2"/>
      <dgm:spPr/>
    </dgm:pt>
    <dgm:pt modelId="{8DD566E2-01C1-4797-BE0A-260AC3E213BE}" type="pres">
      <dgm:prSet presAssocID="{0B1AA3F7-680F-45FF-9F1A-B6CA0EF27B1B}" presName="circle2" presStyleLbl="node1" presStyleIdx="1" presStyleCnt="2"/>
      <dgm:spPr/>
    </dgm:pt>
    <dgm:pt modelId="{92C6D697-B01E-474D-9DA5-98C08720F147}" type="pres">
      <dgm:prSet presAssocID="{0B1AA3F7-680F-45FF-9F1A-B6CA0EF27B1B}" presName="rect2" presStyleLbl="alignAcc1" presStyleIdx="1" presStyleCnt="2"/>
      <dgm:spPr/>
    </dgm:pt>
    <dgm:pt modelId="{8DC78D9C-A8CE-4886-8A98-23C06E235291}" type="pres">
      <dgm:prSet presAssocID="{9A29EC0D-A80D-4749-835F-D6FF1198F6AE}" presName="rect1ParTxNoCh" presStyleLbl="alignAcc1" presStyleIdx="1" presStyleCnt="2">
        <dgm:presLayoutVars>
          <dgm:chMax val="1"/>
          <dgm:bulletEnabled val="1"/>
        </dgm:presLayoutVars>
      </dgm:prSet>
      <dgm:spPr/>
    </dgm:pt>
    <dgm:pt modelId="{03648BDF-83CC-4F47-B701-5AF85B4C5B70}" type="pres">
      <dgm:prSet presAssocID="{0B1AA3F7-680F-45FF-9F1A-B6CA0EF27B1B}" presName="rect2ParTxNoCh" presStyleLbl="alignAcc1" presStyleIdx="1" presStyleCnt="2">
        <dgm:presLayoutVars>
          <dgm:chMax val="1"/>
          <dgm:bulletEnabled val="1"/>
        </dgm:presLayoutVars>
      </dgm:prSet>
      <dgm:spPr/>
    </dgm:pt>
  </dgm:ptLst>
  <dgm:cxnLst>
    <dgm:cxn modelId="{37519834-E6B7-4C83-9112-7BCA91DE944A}" type="presOf" srcId="{F16A35BA-009D-408B-B426-BCB874A4EBB7}" destId="{831A00FB-D51D-4F91-A367-8EB2B5433801}" srcOrd="0" destOrd="0" presId="urn:microsoft.com/office/officeart/2005/8/layout/target3"/>
    <dgm:cxn modelId="{DA6F054E-439F-4667-BF1C-43277507405D}" srcId="{F16A35BA-009D-408B-B426-BCB874A4EBB7}" destId="{0B1AA3F7-680F-45FF-9F1A-B6CA0EF27B1B}" srcOrd="1" destOrd="0" parTransId="{414EB2B6-ED02-4B51-AC0D-95D4099E7270}" sibTransId="{F6E684E5-F6F4-4B16-8085-8BA362F8CFE0}"/>
    <dgm:cxn modelId="{C5E0A25A-B6F0-4DB0-871B-EB8D31819885}" type="presOf" srcId="{9A29EC0D-A80D-4749-835F-D6FF1198F6AE}" destId="{DAFF2299-5126-43A5-AB0D-E17F93A7F1C9}" srcOrd="0" destOrd="0" presId="urn:microsoft.com/office/officeart/2005/8/layout/target3"/>
    <dgm:cxn modelId="{DF93DB7A-795E-477C-9A10-C39C9E894CD4}" srcId="{F16A35BA-009D-408B-B426-BCB874A4EBB7}" destId="{9A29EC0D-A80D-4749-835F-D6FF1198F6AE}" srcOrd="0" destOrd="0" parTransId="{2FBFF97C-FEB6-4699-BBBE-E296D312E7AA}" sibTransId="{B2C15016-85E5-430E-8F43-1698BA731422}"/>
    <dgm:cxn modelId="{B1D70A91-EC5C-47DB-9152-2CCA9C2640D2}" type="presOf" srcId="{9A29EC0D-A80D-4749-835F-D6FF1198F6AE}" destId="{8DC78D9C-A8CE-4886-8A98-23C06E235291}" srcOrd="1" destOrd="0" presId="urn:microsoft.com/office/officeart/2005/8/layout/target3"/>
    <dgm:cxn modelId="{0CB457D2-FD00-4203-A9BA-E9B53F1FF6C3}" type="presOf" srcId="{0B1AA3F7-680F-45FF-9F1A-B6CA0EF27B1B}" destId="{03648BDF-83CC-4F47-B701-5AF85B4C5B70}" srcOrd="1" destOrd="0" presId="urn:microsoft.com/office/officeart/2005/8/layout/target3"/>
    <dgm:cxn modelId="{B93F5FF7-2EA0-40C2-A44D-40600A977018}" type="presOf" srcId="{0B1AA3F7-680F-45FF-9F1A-B6CA0EF27B1B}" destId="{92C6D697-B01E-474D-9DA5-98C08720F147}" srcOrd="0" destOrd="0" presId="urn:microsoft.com/office/officeart/2005/8/layout/target3"/>
    <dgm:cxn modelId="{23EB69DA-E648-41DE-827D-4DF787529B9F}" type="presParOf" srcId="{831A00FB-D51D-4F91-A367-8EB2B5433801}" destId="{903F4172-AB5A-4DD1-88C9-4257AABE1765}" srcOrd="0" destOrd="0" presId="urn:microsoft.com/office/officeart/2005/8/layout/target3"/>
    <dgm:cxn modelId="{39FED826-FB40-495C-A05F-D14059E3D055}" type="presParOf" srcId="{831A00FB-D51D-4F91-A367-8EB2B5433801}" destId="{69322744-EB0E-452F-BD3E-945D3FA273D8}" srcOrd="1" destOrd="0" presId="urn:microsoft.com/office/officeart/2005/8/layout/target3"/>
    <dgm:cxn modelId="{F092ACDE-844F-423A-BE28-535E69261A11}" type="presParOf" srcId="{831A00FB-D51D-4F91-A367-8EB2B5433801}" destId="{DAFF2299-5126-43A5-AB0D-E17F93A7F1C9}" srcOrd="2" destOrd="0" presId="urn:microsoft.com/office/officeart/2005/8/layout/target3"/>
    <dgm:cxn modelId="{7289ADA6-85DC-4D86-A658-E50DACA24B6B}" type="presParOf" srcId="{831A00FB-D51D-4F91-A367-8EB2B5433801}" destId="{98763305-36FB-43D4-A2BD-01F687935C75}" srcOrd="3" destOrd="0" presId="urn:microsoft.com/office/officeart/2005/8/layout/target3"/>
    <dgm:cxn modelId="{B1EFE0D0-5CD9-4D05-A01B-60AA39B5B4D5}" type="presParOf" srcId="{831A00FB-D51D-4F91-A367-8EB2B5433801}" destId="{8DD566E2-01C1-4797-BE0A-260AC3E213BE}" srcOrd="4" destOrd="0" presId="urn:microsoft.com/office/officeart/2005/8/layout/target3"/>
    <dgm:cxn modelId="{91CED0CB-0880-4AE2-A3EF-F423AF72675D}" type="presParOf" srcId="{831A00FB-D51D-4F91-A367-8EB2B5433801}" destId="{92C6D697-B01E-474D-9DA5-98C08720F147}" srcOrd="5" destOrd="0" presId="urn:microsoft.com/office/officeart/2005/8/layout/target3"/>
    <dgm:cxn modelId="{336B7D05-D7DF-4CA4-A793-E8B196DF2A66}" type="presParOf" srcId="{831A00FB-D51D-4F91-A367-8EB2B5433801}" destId="{8DC78D9C-A8CE-4886-8A98-23C06E235291}" srcOrd="6" destOrd="0" presId="urn:microsoft.com/office/officeart/2005/8/layout/target3"/>
    <dgm:cxn modelId="{E8B38229-768E-493C-B338-A6A8B779FAD1}" type="presParOf" srcId="{831A00FB-D51D-4F91-A367-8EB2B5433801}" destId="{03648BDF-83CC-4F47-B701-5AF85B4C5B70}" srcOrd="7" destOrd="0" presId="urn:microsoft.com/office/officeart/2005/8/layout/target3"/>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1E30CD1-C494-4B06-8BAB-DCCEDA8BE91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30A3B34A-1F5E-47A2-B4A6-DA125B88585B}">
      <dgm:prSet/>
      <dgm:spPr/>
      <dgm:t>
        <a:bodyPr/>
        <a:lstStyle/>
        <a:p>
          <a:pPr rtl="0"/>
          <a:r>
            <a:rPr lang="zh-CN"/>
            <a:t>功能性</a:t>
          </a:r>
        </a:p>
      </dgm:t>
    </dgm:pt>
    <dgm:pt modelId="{18EC7575-92D8-4623-822E-6B27F27DF5BE}" type="parTrans" cxnId="{5B19FFA8-2E63-47C2-B59E-FD450D273540}">
      <dgm:prSet/>
      <dgm:spPr/>
      <dgm:t>
        <a:bodyPr/>
        <a:lstStyle/>
        <a:p>
          <a:endParaRPr lang="zh-CN" altLang="en-US"/>
        </a:p>
      </dgm:t>
    </dgm:pt>
    <dgm:pt modelId="{C656C3AF-2D03-452B-BF0C-08F3EC483A00}" type="sibTrans" cxnId="{5B19FFA8-2E63-47C2-B59E-FD450D273540}">
      <dgm:prSet/>
      <dgm:spPr/>
      <dgm:t>
        <a:bodyPr/>
        <a:lstStyle/>
        <a:p>
          <a:endParaRPr lang="zh-CN" altLang="en-US"/>
        </a:p>
      </dgm:t>
    </dgm:pt>
    <dgm:pt modelId="{F1749550-CCA8-4898-AD02-06CD59D65CFF}">
      <dgm:prSet/>
      <dgm:spPr/>
      <dgm:t>
        <a:bodyPr/>
        <a:lstStyle/>
        <a:p>
          <a:pPr rtl="0"/>
          <a:r>
            <a:rPr lang="zh-CN"/>
            <a:t>易用性</a:t>
          </a:r>
        </a:p>
      </dgm:t>
    </dgm:pt>
    <dgm:pt modelId="{EB64555D-0D1B-4E55-8453-27F1595B2C1F}" type="parTrans" cxnId="{9F331655-8643-4BE4-9100-549D67E6E847}">
      <dgm:prSet/>
      <dgm:spPr/>
      <dgm:t>
        <a:bodyPr/>
        <a:lstStyle/>
        <a:p>
          <a:endParaRPr lang="zh-CN" altLang="en-US"/>
        </a:p>
      </dgm:t>
    </dgm:pt>
    <dgm:pt modelId="{73F0D0B4-535C-477E-8E34-DF8C74AB4125}" type="sibTrans" cxnId="{9F331655-8643-4BE4-9100-549D67E6E847}">
      <dgm:prSet/>
      <dgm:spPr/>
      <dgm:t>
        <a:bodyPr/>
        <a:lstStyle/>
        <a:p>
          <a:endParaRPr lang="zh-CN" altLang="en-US"/>
        </a:p>
      </dgm:t>
    </dgm:pt>
    <dgm:pt modelId="{20493257-0611-4187-99E1-25948A0CAF55}">
      <dgm:prSet/>
      <dgm:spPr/>
      <dgm:t>
        <a:bodyPr/>
        <a:lstStyle/>
        <a:p>
          <a:pPr rtl="0"/>
          <a:r>
            <a:rPr lang="zh-CN"/>
            <a:t>可靠性</a:t>
          </a:r>
        </a:p>
      </dgm:t>
    </dgm:pt>
    <dgm:pt modelId="{BAAB047E-9776-47B7-9061-13E0EDEADD7D}" type="parTrans" cxnId="{C75AB2F4-123D-4FA3-81BB-830F276F2A7A}">
      <dgm:prSet/>
      <dgm:spPr/>
      <dgm:t>
        <a:bodyPr/>
        <a:lstStyle/>
        <a:p>
          <a:endParaRPr lang="zh-CN" altLang="en-US"/>
        </a:p>
      </dgm:t>
    </dgm:pt>
    <dgm:pt modelId="{8775317C-DD19-4C0E-9FA1-C1D3806095C2}" type="sibTrans" cxnId="{C75AB2F4-123D-4FA3-81BB-830F276F2A7A}">
      <dgm:prSet/>
      <dgm:spPr/>
      <dgm:t>
        <a:bodyPr/>
        <a:lstStyle/>
        <a:p>
          <a:endParaRPr lang="zh-CN" altLang="en-US"/>
        </a:p>
      </dgm:t>
    </dgm:pt>
    <dgm:pt modelId="{F2B7EB0E-CFBF-46C9-A26C-8F2BEDC10E55}">
      <dgm:prSet/>
      <dgm:spPr/>
      <dgm:t>
        <a:bodyPr/>
        <a:lstStyle/>
        <a:p>
          <a:pPr rtl="0"/>
          <a:r>
            <a:rPr lang="zh-CN"/>
            <a:t>性能</a:t>
          </a:r>
        </a:p>
      </dgm:t>
    </dgm:pt>
    <dgm:pt modelId="{72217071-C475-40A2-9161-DB04143D848C}" type="parTrans" cxnId="{E5AD4570-8619-47F8-B3E2-86F20F34FC45}">
      <dgm:prSet/>
      <dgm:spPr/>
      <dgm:t>
        <a:bodyPr/>
        <a:lstStyle/>
        <a:p>
          <a:endParaRPr lang="zh-CN" altLang="en-US"/>
        </a:p>
      </dgm:t>
    </dgm:pt>
    <dgm:pt modelId="{C1CD612D-E804-4AA8-A6F0-993482FAAE38}" type="sibTrans" cxnId="{E5AD4570-8619-47F8-B3E2-86F20F34FC45}">
      <dgm:prSet/>
      <dgm:spPr/>
      <dgm:t>
        <a:bodyPr/>
        <a:lstStyle/>
        <a:p>
          <a:endParaRPr lang="zh-CN" altLang="en-US"/>
        </a:p>
      </dgm:t>
    </dgm:pt>
    <dgm:pt modelId="{8F83A304-83B9-4927-B0A3-9F120DA9CDEB}">
      <dgm:prSet/>
      <dgm:spPr/>
      <dgm:t>
        <a:bodyPr/>
        <a:lstStyle/>
        <a:p>
          <a:pPr rtl="0"/>
          <a:r>
            <a:rPr lang="zh-CN"/>
            <a:t>可支持性</a:t>
          </a:r>
        </a:p>
      </dgm:t>
    </dgm:pt>
    <dgm:pt modelId="{D0CB4BA3-6D1E-4E3B-99BA-44F58B78744C}" type="parTrans" cxnId="{435A0F8C-0749-4E7F-ACA6-FFA51BBAADDD}">
      <dgm:prSet/>
      <dgm:spPr/>
      <dgm:t>
        <a:bodyPr/>
        <a:lstStyle/>
        <a:p>
          <a:endParaRPr lang="zh-CN" altLang="en-US"/>
        </a:p>
      </dgm:t>
    </dgm:pt>
    <dgm:pt modelId="{9E230DF0-0EEF-475D-913D-5D78F2F50808}" type="sibTrans" cxnId="{435A0F8C-0749-4E7F-ACA6-FFA51BBAADDD}">
      <dgm:prSet/>
      <dgm:spPr/>
      <dgm:t>
        <a:bodyPr/>
        <a:lstStyle/>
        <a:p>
          <a:endParaRPr lang="zh-CN" altLang="en-US"/>
        </a:p>
      </dgm:t>
    </dgm:pt>
    <dgm:pt modelId="{7A633F54-3758-469A-B772-469B3571D0D9}">
      <dgm:prSet/>
      <dgm:spPr/>
      <dgm:t>
        <a:bodyPr/>
        <a:lstStyle/>
        <a:p>
          <a:pPr rtl="0"/>
          <a:r>
            <a:rPr lang="zh-CN"/>
            <a:t>包含三个属性：扩展性、适应性、可维护性</a:t>
          </a:r>
        </a:p>
      </dgm:t>
    </dgm:pt>
    <dgm:pt modelId="{347270DD-B8E8-42EB-9CF0-5836FDC480DF}" type="parTrans" cxnId="{D312FC87-BA94-4BE4-9E39-3C5919DF66DE}">
      <dgm:prSet/>
      <dgm:spPr/>
      <dgm:t>
        <a:bodyPr/>
        <a:lstStyle/>
        <a:p>
          <a:endParaRPr lang="zh-CN" altLang="en-US"/>
        </a:p>
      </dgm:t>
    </dgm:pt>
    <dgm:pt modelId="{763AA02A-C75F-4418-927D-CD8045ACFD13}" type="sibTrans" cxnId="{D312FC87-BA94-4BE4-9E39-3C5919DF66DE}">
      <dgm:prSet/>
      <dgm:spPr/>
      <dgm:t>
        <a:bodyPr/>
        <a:lstStyle/>
        <a:p>
          <a:endParaRPr lang="zh-CN" altLang="en-US"/>
        </a:p>
      </dgm:t>
    </dgm:pt>
    <dgm:pt modelId="{64DCB97B-72E1-4C9C-BD48-D89781DA6082}" type="pres">
      <dgm:prSet presAssocID="{31E30CD1-C494-4B06-8BAB-DCCEDA8BE916}" presName="linear" presStyleCnt="0">
        <dgm:presLayoutVars>
          <dgm:dir/>
          <dgm:animLvl val="lvl"/>
          <dgm:resizeHandles val="exact"/>
        </dgm:presLayoutVars>
      </dgm:prSet>
      <dgm:spPr/>
    </dgm:pt>
    <dgm:pt modelId="{375B1F93-BB8A-44E9-A86F-452E54A2ABAA}" type="pres">
      <dgm:prSet presAssocID="{30A3B34A-1F5E-47A2-B4A6-DA125B88585B}" presName="parentLin" presStyleCnt="0"/>
      <dgm:spPr/>
    </dgm:pt>
    <dgm:pt modelId="{86F7ACB3-7C62-4C22-91CC-6E3678E4D1DE}" type="pres">
      <dgm:prSet presAssocID="{30A3B34A-1F5E-47A2-B4A6-DA125B88585B}" presName="parentLeftMargin" presStyleLbl="node1" presStyleIdx="0" presStyleCnt="5"/>
      <dgm:spPr/>
    </dgm:pt>
    <dgm:pt modelId="{4FFD8B44-55F7-4C91-B7EE-0D83930F7981}" type="pres">
      <dgm:prSet presAssocID="{30A3B34A-1F5E-47A2-B4A6-DA125B88585B}" presName="parentText" presStyleLbl="node1" presStyleIdx="0" presStyleCnt="5">
        <dgm:presLayoutVars>
          <dgm:chMax val="0"/>
          <dgm:bulletEnabled val="1"/>
        </dgm:presLayoutVars>
      </dgm:prSet>
      <dgm:spPr/>
    </dgm:pt>
    <dgm:pt modelId="{687F9B29-E539-4023-B236-9CD85543319C}" type="pres">
      <dgm:prSet presAssocID="{30A3B34A-1F5E-47A2-B4A6-DA125B88585B}" presName="negativeSpace" presStyleCnt="0"/>
      <dgm:spPr/>
    </dgm:pt>
    <dgm:pt modelId="{D6FB90B7-737D-426C-ADB1-59F74CC10C2C}" type="pres">
      <dgm:prSet presAssocID="{30A3B34A-1F5E-47A2-B4A6-DA125B88585B}" presName="childText" presStyleLbl="conFgAcc1" presStyleIdx="0" presStyleCnt="5">
        <dgm:presLayoutVars>
          <dgm:bulletEnabled val="1"/>
        </dgm:presLayoutVars>
      </dgm:prSet>
      <dgm:spPr/>
    </dgm:pt>
    <dgm:pt modelId="{83409C92-AD82-4B43-BD90-F6A022578B2A}" type="pres">
      <dgm:prSet presAssocID="{C656C3AF-2D03-452B-BF0C-08F3EC483A00}" presName="spaceBetweenRectangles" presStyleCnt="0"/>
      <dgm:spPr/>
    </dgm:pt>
    <dgm:pt modelId="{8B5D83B1-D1D5-4929-9736-10E2831690AA}" type="pres">
      <dgm:prSet presAssocID="{F1749550-CCA8-4898-AD02-06CD59D65CFF}" presName="parentLin" presStyleCnt="0"/>
      <dgm:spPr/>
    </dgm:pt>
    <dgm:pt modelId="{1B83C5A4-7450-40B8-84DE-63C1416F9C15}" type="pres">
      <dgm:prSet presAssocID="{F1749550-CCA8-4898-AD02-06CD59D65CFF}" presName="parentLeftMargin" presStyleLbl="node1" presStyleIdx="0" presStyleCnt="5"/>
      <dgm:spPr/>
    </dgm:pt>
    <dgm:pt modelId="{50F62F67-6601-453B-B856-A230C08CE8DF}" type="pres">
      <dgm:prSet presAssocID="{F1749550-CCA8-4898-AD02-06CD59D65CFF}" presName="parentText" presStyleLbl="node1" presStyleIdx="1" presStyleCnt="5">
        <dgm:presLayoutVars>
          <dgm:chMax val="0"/>
          <dgm:bulletEnabled val="1"/>
        </dgm:presLayoutVars>
      </dgm:prSet>
      <dgm:spPr/>
    </dgm:pt>
    <dgm:pt modelId="{F3CBF757-E680-4ED7-A7D3-A4F2446EECC9}" type="pres">
      <dgm:prSet presAssocID="{F1749550-CCA8-4898-AD02-06CD59D65CFF}" presName="negativeSpace" presStyleCnt="0"/>
      <dgm:spPr/>
    </dgm:pt>
    <dgm:pt modelId="{879E1EB1-A522-48B8-8F4C-D0458D09D80A}" type="pres">
      <dgm:prSet presAssocID="{F1749550-CCA8-4898-AD02-06CD59D65CFF}" presName="childText" presStyleLbl="conFgAcc1" presStyleIdx="1" presStyleCnt="5">
        <dgm:presLayoutVars>
          <dgm:bulletEnabled val="1"/>
        </dgm:presLayoutVars>
      </dgm:prSet>
      <dgm:spPr/>
    </dgm:pt>
    <dgm:pt modelId="{033255E2-9BD8-4F0B-95EA-2CD4532123FD}" type="pres">
      <dgm:prSet presAssocID="{73F0D0B4-535C-477E-8E34-DF8C74AB4125}" presName="spaceBetweenRectangles" presStyleCnt="0"/>
      <dgm:spPr/>
    </dgm:pt>
    <dgm:pt modelId="{1D298458-8D94-48F7-9F7A-A2D16554E02B}" type="pres">
      <dgm:prSet presAssocID="{20493257-0611-4187-99E1-25948A0CAF55}" presName="parentLin" presStyleCnt="0"/>
      <dgm:spPr/>
    </dgm:pt>
    <dgm:pt modelId="{A270218D-9584-41CB-A77C-A41EDA52E1E1}" type="pres">
      <dgm:prSet presAssocID="{20493257-0611-4187-99E1-25948A0CAF55}" presName="parentLeftMargin" presStyleLbl="node1" presStyleIdx="1" presStyleCnt="5"/>
      <dgm:spPr/>
    </dgm:pt>
    <dgm:pt modelId="{A1B65C16-AB20-4E04-9B72-D6B6134778F3}" type="pres">
      <dgm:prSet presAssocID="{20493257-0611-4187-99E1-25948A0CAF55}" presName="parentText" presStyleLbl="node1" presStyleIdx="2" presStyleCnt="5">
        <dgm:presLayoutVars>
          <dgm:chMax val="0"/>
          <dgm:bulletEnabled val="1"/>
        </dgm:presLayoutVars>
      </dgm:prSet>
      <dgm:spPr/>
    </dgm:pt>
    <dgm:pt modelId="{644E8C5A-03F1-459E-B664-441D7F374542}" type="pres">
      <dgm:prSet presAssocID="{20493257-0611-4187-99E1-25948A0CAF55}" presName="negativeSpace" presStyleCnt="0"/>
      <dgm:spPr/>
    </dgm:pt>
    <dgm:pt modelId="{157EA3F1-2EF5-4DA2-A1F6-506A40804E32}" type="pres">
      <dgm:prSet presAssocID="{20493257-0611-4187-99E1-25948A0CAF55}" presName="childText" presStyleLbl="conFgAcc1" presStyleIdx="2" presStyleCnt="5">
        <dgm:presLayoutVars>
          <dgm:bulletEnabled val="1"/>
        </dgm:presLayoutVars>
      </dgm:prSet>
      <dgm:spPr/>
    </dgm:pt>
    <dgm:pt modelId="{362B27F5-4F33-4353-B80A-D1FFF8098A23}" type="pres">
      <dgm:prSet presAssocID="{8775317C-DD19-4C0E-9FA1-C1D3806095C2}" presName="spaceBetweenRectangles" presStyleCnt="0"/>
      <dgm:spPr/>
    </dgm:pt>
    <dgm:pt modelId="{2344A033-4E8C-43F5-83AD-C647157162FD}" type="pres">
      <dgm:prSet presAssocID="{F2B7EB0E-CFBF-46C9-A26C-8F2BEDC10E55}" presName="parentLin" presStyleCnt="0"/>
      <dgm:spPr/>
    </dgm:pt>
    <dgm:pt modelId="{5A2E0585-EF81-4B2F-90F9-5290B82B7C68}" type="pres">
      <dgm:prSet presAssocID="{F2B7EB0E-CFBF-46C9-A26C-8F2BEDC10E55}" presName="parentLeftMargin" presStyleLbl="node1" presStyleIdx="2" presStyleCnt="5"/>
      <dgm:spPr/>
    </dgm:pt>
    <dgm:pt modelId="{670F6C63-2D75-4097-9CAA-AE4C750B31D7}" type="pres">
      <dgm:prSet presAssocID="{F2B7EB0E-CFBF-46C9-A26C-8F2BEDC10E55}" presName="parentText" presStyleLbl="node1" presStyleIdx="3" presStyleCnt="5">
        <dgm:presLayoutVars>
          <dgm:chMax val="0"/>
          <dgm:bulletEnabled val="1"/>
        </dgm:presLayoutVars>
      </dgm:prSet>
      <dgm:spPr/>
    </dgm:pt>
    <dgm:pt modelId="{28D7F116-10E0-4CA5-BCA2-D90878266879}" type="pres">
      <dgm:prSet presAssocID="{F2B7EB0E-CFBF-46C9-A26C-8F2BEDC10E55}" presName="negativeSpace" presStyleCnt="0"/>
      <dgm:spPr/>
    </dgm:pt>
    <dgm:pt modelId="{3FA6F0EA-C710-46BD-BF79-CEA1E0767573}" type="pres">
      <dgm:prSet presAssocID="{F2B7EB0E-CFBF-46C9-A26C-8F2BEDC10E55}" presName="childText" presStyleLbl="conFgAcc1" presStyleIdx="3" presStyleCnt="5">
        <dgm:presLayoutVars>
          <dgm:bulletEnabled val="1"/>
        </dgm:presLayoutVars>
      </dgm:prSet>
      <dgm:spPr/>
    </dgm:pt>
    <dgm:pt modelId="{4D559325-DCAC-4B14-BF53-9515E1E2DA80}" type="pres">
      <dgm:prSet presAssocID="{C1CD612D-E804-4AA8-A6F0-993482FAAE38}" presName="spaceBetweenRectangles" presStyleCnt="0"/>
      <dgm:spPr/>
    </dgm:pt>
    <dgm:pt modelId="{BB402F9D-F04A-47DE-BC2E-0E7BB944B5FA}" type="pres">
      <dgm:prSet presAssocID="{8F83A304-83B9-4927-B0A3-9F120DA9CDEB}" presName="parentLin" presStyleCnt="0"/>
      <dgm:spPr/>
    </dgm:pt>
    <dgm:pt modelId="{002C44CF-4B17-4393-BED7-7452AFB0FC08}" type="pres">
      <dgm:prSet presAssocID="{8F83A304-83B9-4927-B0A3-9F120DA9CDEB}" presName="parentLeftMargin" presStyleLbl="node1" presStyleIdx="3" presStyleCnt="5"/>
      <dgm:spPr/>
    </dgm:pt>
    <dgm:pt modelId="{3199BF74-7BDC-48D3-9A7E-2DC8FB3E5506}" type="pres">
      <dgm:prSet presAssocID="{8F83A304-83B9-4927-B0A3-9F120DA9CDEB}" presName="parentText" presStyleLbl="node1" presStyleIdx="4" presStyleCnt="5">
        <dgm:presLayoutVars>
          <dgm:chMax val="0"/>
          <dgm:bulletEnabled val="1"/>
        </dgm:presLayoutVars>
      </dgm:prSet>
      <dgm:spPr/>
    </dgm:pt>
    <dgm:pt modelId="{3EFF8396-1B4A-4F35-BA02-456D05999D6F}" type="pres">
      <dgm:prSet presAssocID="{8F83A304-83B9-4927-B0A3-9F120DA9CDEB}" presName="negativeSpace" presStyleCnt="0"/>
      <dgm:spPr/>
    </dgm:pt>
    <dgm:pt modelId="{858C8F0B-981B-47DE-B368-B5FC96206711}" type="pres">
      <dgm:prSet presAssocID="{8F83A304-83B9-4927-B0A3-9F120DA9CDEB}" presName="childText" presStyleLbl="conFgAcc1" presStyleIdx="4" presStyleCnt="5">
        <dgm:presLayoutVars>
          <dgm:bulletEnabled val="1"/>
        </dgm:presLayoutVars>
      </dgm:prSet>
      <dgm:spPr/>
    </dgm:pt>
  </dgm:ptLst>
  <dgm:cxnLst>
    <dgm:cxn modelId="{C15CF00D-604B-4975-882A-4D023E43B914}" type="presOf" srcId="{20493257-0611-4187-99E1-25948A0CAF55}" destId="{A270218D-9584-41CB-A77C-A41EDA52E1E1}" srcOrd="0" destOrd="0" presId="urn:microsoft.com/office/officeart/2005/8/layout/list1"/>
    <dgm:cxn modelId="{F41D9F29-E27C-4090-A9D3-1CFFD3A701EC}" type="presOf" srcId="{30A3B34A-1F5E-47A2-B4A6-DA125B88585B}" destId="{4FFD8B44-55F7-4C91-B7EE-0D83930F7981}" srcOrd="1" destOrd="0" presId="urn:microsoft.com/office/officeart/2005/8/layout/list1"/>
    <dgm:cxn modelId="{9C43242D-537E-40D2-9304-847A516490C4}" type="presOf" srcId="{7A633F54-3758-469A-B772-469B3571D0D9}" destId="{858C8F0B-981B-47DE-B368-B5FC96206711}" srcOrd="0" destOrd="0" presId="urn:microsoft.com/office/officeart/2005/8/layout/list1"/>
    <dgm:cxn modelId="{5D0EA032-10CF-4ABD-8F36-7DB6803F39E0}" type="presOf" srcId="{F2B7EB0E-CFBF-46C9-A26C-8F2BEDC10E55}" destId="{5A2E0585-EF81-4B2F-90F9-5290B82B7C68}" srcOrd="0" destOrd="0" presId="urn:microsoft.com/office/officeart/2005/8/layout/list1"/>
    <dgm:cxn modelId="{E5AD4570-8619-47F8-B3E2-86F20F34FC45}" srcId="{31E30CD1-C494-4B06-8BAB-DCCEDA8BE916}" destId="{F2B7EB0E-CFBF-46C9-A26C-8F2BEDC10E55}" srcOrd="3" destOrd="0" parTransId="{72217071-C475-40A2-9161-DB04143D848C}" sibTransId="{C1CD612D-E804-4AA8-A6F0-993482FAAE38}"/>
    <dgm:cxn modelId="{9F331655-8643-4BE4-9100-549D67E6E847}" srcId="{31E30CD1-C494-4B06-8BAB-DCCEDA8BE916}" destId="{F1749550-CCA8-4898-AD02-06CD59D65CFF}" srcOrd="1" destOrd="0" parTransId="{EB64555D-0D1B-4E55-8453-27F1595B2C1F}" sibTransId="{73F0D0B4-535C-477E-8E34-DF8C74AB4125}"/>
    <dgm:cxn modelId="{2CA4B07E-9195-4775-9695-B716D86A267B}" type="presOf" srcId="{8F83A304-83B9-4927-B0A3-9F120DA9CDEB}" destId="{002C44CF-4B17-4393-BED7-7452AFB0FC08}" srcOrd="0" destOrd="0" presId="urn:microsoft.com/office/officeart/2005/8/layout/list1"/>
    <dgm:cxn modelId="{6ADBDC85-2EE9-45A5-BA25-335E37CE3C90}" type="presOf" srcId="{31E30CD1-C494-4B06-8BAB-DCCEDA8BE916}" destId="{64DCB97B-72E1-4C9C-BD48-D89781DA6082}" srcOrd="0" destOrd="0" presId="urn:microsoft.com/office/officeart/2005/8/layout/list1"/>
    <dgm:cxn modelId="{D312FC87-BA94-4BE4-9E39-3C5919DF66DE}" srcId="{8F83A304-83B9-4927-B0A3-9F120DA9CDEB}" destId="{7A633F54-3758-469A-B772-469B3571D0D9}" srcOrd="0" destOrd="0" parTransId="{347270DD-B8E8-42EB-9CF0-5836FDC480DF}" sibTransId="{763AA02A-C75F-4418-927D-CD8045ACFD13}"/>
    <dgm:cxn modelId="{435A0F8C-0749-4E7F-ACA6-FFA51BBAADDD}" srcId="{31E30CD1-C494-4B06-8BAB-DCCEDA8BE916}" destId="{8F83A304-83B9-4927-B0A3-9F120DA9CDEB}" srcOrd="4" destOrd="0" parTransId="{D0CB4BA3-6D1E-4E3B-99BA-44F58B78744C}" sibTransId="{9E230DF0-0EEF-475D-913D-5D78F2F50808}"/>
    <dgm:cxn modelId="{EE75B68C-1EAC-451A-BF34-70638DE94CEF}" type="presOf" srcId="{30A3B34A-1F5E-47A2-B4A6-DA125B88585B}" destId="{86F7ACB3-7C62-4C22-91CC-6E3678E4D1DE}" srcOrd="0" destOrd="0" presId="urn:microsoft.com/office/officeart/2005/8/layout/list1"/>
    <dgm:cxn modelId="{7A35F6A7-0525-48A3-AB8B-D7F92A9717FF}" type="presOf" srcId="{F1749550-CCA8-4898-AD02-06CD59D65CFF}" destId="{1B83C5A4-7450-40B8-84DE-63C1416F9C15}" srcOrd="0" destOrd="0" presId="urn:microsoft.com/office/officeart/2005/8/layout/list1"/>
    <dgm:cxn modelId="{5B19FFA8-2E63-47C2-B59E-FD450D273540}" srcId="{31E30CD1-C494-4B06-8BAB-DCCEDA8BE916}" destId="{30A3B34A-1F5E-47A2-B4A6-DA125B88585B}" srcOrd="0" destOrd="0" parTransId="{18EC7575-92D8-4623-822E-6B27F27DF5BE}" sibTransId="{C656C3AF-2D03-452B-BF0C-08F3EC483A00}"/>
    <dgm:cxn modelId="{0C5F3EB1-199A-40D5-AFCD-1BCF2AA8D324}" type="presOf" srcId="{F2B7EB0E-CFBF-46C9-A26C-8F2BEDC10E55}" destId="{670F6C63-2D75-4097-9CAA-AE4C750B31D7}" srcOrd="1" destOrd="0" presId="urn:microsoft.com/office/officeart/2005/8/layout/list1"/>
    <dgm:cxn modelId="{76CD20B9-D420-4706-B647-B2299136E210}" type="presOf" srcId="{F1749550-CCA8-4898-AD02-06CD59D65CFF}" destId="{50F62F67-6601-453B-B856-A230C08CE8DF}" srcOrd="1" destOrd="0" presId="urn:microsoft.com/office/officeart/2005/8/layout/list1"/>
    <dgm:cxn modelId="{9B82A6F3-B7A3-4BB2-AFB8-D74BEE8852A8}" type="presOf" srcId="{20493257-0611-4187-99E1-25948A0CAF55}" destId="{A1B65C16-AB20-4E04-9B72-D6B6134778F3}" srcOrd="1" destOrd="0" presId="urn:microsoft.com/office/officeart/2005/8/layout/list1"/>
    <dgm:cxn modelId="{C75AB2F4-123D-4FA3-81BB-830F276F2A7A}" srcId="{31E30CD1-C494-4B06-8BAB-DCCEDA8BE916}" destId="{20493257-0611-4187-99E1-25948A0CAF55}" srcOrd="2" destOrd="0" parTransId="{BAAB047E-9776-47B7-9061-13E0EDEADD7D}" sibTransId="{8775317C-DD19-4C0E-9FA1-C1D3806095C2}"/>
    <dgm:cxn modelId="{1BFBABFC-6F02-448D-B92D-ED9B8C88EE1A}" type="presOf" srcId="{8F83A304-83B9-4927-B0A3-9F120DA9CDEB}" destId="{3199BF74-7BDC-48D3-9A7E-2DC8FB3E5506}" srcOrd="1" destOrd="0" presId="urn:microsoft.com/office/officeart/2005/8/layout/list1"/>
    <dgm:cxn modelId="{AC7037AB-FC82-4761-9A33-1F45CDD4A1A2}" type="presParOf" srcId="{64DCB97B-72E1-4C9C-BD48-D89781DA6082}" destId="{375B1F93-BB8A-44E9-A86F-452E54A2ABAA}" srcOrd="0" destOrd="0" presId="urn:microsoft.com/office/officeart/2005/8/layout/list1"/>
    <dgm:cxn modelId="{6D39E10D-5AAB-4271-A828-C7CFBF99C2A4}" type="presParOf" srcId="{375B1F93-BB8A-44E9-A86F-452E54A2ABAA}" destId="{86F7ACB3-7C62-4C22-91CC-6E3678E4D1DE}" srcOrd="0" destOrd="0" presId="urn:microsoft.com/office/officeart/2005/8/layout/list1"/>
    <dgm:cxn modelId="{A2D7B33B-170A-42D9-A37D-3390DEB86573}" type="presParOf" srcId="{375B1F93-BB8A-44E9-A86F-452E54A2ABAA}" destId="{4FFD8B44-55F7-4C91-B7EE-0D83930F7981}" srcOrd="1" destOrd="0" presId="urn:microsoft.com/office/officeart/2005/8/layout/list1"/>
    <dgm:cxn modelId="{0C8C9A52-C3AC-4F58-B584-6D3CB7C490C7}" type="presParOf" srcId="{64DCB97B-72E1-4C9C-BD48-D89781DA6082}" destId="{687F9B29-E539-4023-B236-9CD85543319C}" srcOrd="1" destOrd="0" presId="urn:microsoft.com/office/officeart/2005/8/layout/list1"/>
    <dgm:cxn modelId="{92FC11E3-0123-46B6-9165-F50C04263D7F}" type="presParOf" srcId="{64DCB97B-72E1-4C9C-BD48-D89781DA6082}" destId="{D6FB90B7-737D-426C-ADB1-59F74CC10C2C}" srcOrd="2" destOrd="0" presId="urn:microsoft.com/office/officeart/2005/8/layout/list1"/>
    <dgm:cxn modelId="{315CD00A-3770-47D0-83EB-4C14902E06E3}" type="presParOf" srcId="{64DCB97B-72E1-4C9C-BD48-D89781DA6082}" destId="{83409C92-AD82-4B43-BD90-F6A022578B2A}" srcOrd="3" destOrd="0" presId="urn:microsoft.com/office/officeart/2005/8/layout/list1"/>
    <dgm:cxn modelId="{BDD504E0-3C83-400C-8123-8FCB36F2412D}" type="presParOf" srcId="{64DCB97B-72E1-4C9C-BD48-D89781DA6082}" destId="{8B5D83B1-D1D5-4929-9736-10E2831690AA}" srcOrd="4" destOrd="0" presId="urn:microsoft.com/office/officeart/2005/8/layout/list1"/>
    <dgm:cxn modelId="{DAE861BE-9B03-4C67-8134-3E60470C3E8D}" type="presParOf" srcId="{8B5D83B1-D1D5-4929-9736-10E2831690AA}" destId="{1B83C5A4-7450-40B8-84DE-63C1416F9C15}" srcOrd="0" destOrd="0" presId="urn:microsoft.com/office/officeart/2005/8/layout/list1"/>
    <dgm:cxn modelId="{68084940-F43E-4A2B-9314-D470A4418FB1}" type="presParOf" srcId="{8B5D83B1-D1D5-4929-9736-10E2831690AA}" destId="{50F62F67-6601-453B-B856-A230C08CE8DF}" srcOrd="1" destOrd="0" presId="urn:microsoft.com/office/officeart/2005/8/layout/list1"/>
    <dgm:cxn modelId="{12F22590-8761-4984-92CF-960B332C2C40}" type="presParOf" srcId="{64DCB97B-72E1-4C9C-BD48-D89781DA6082}" destId="{F3CBF757-E680-4ED7-A7D3-A4F2446EECC9}" srcOrd="5" destOrd="0" presId="urn:microsoft.com/office/officeart/2005/8/layout/list1"/>
    <dgm:cxn modelId="{E5D05AE0-8A9B-42EE-93E2-3B17EB730A91}" type="presParOf" srcId="{64DCB97B-72E1-4C9C-BD48-D89781DA6082}" destId="{879E1EB1-A522-48B8-8F4C-D0458D09D80A}" srcOrd="6" destOrd="0" presId="urn:microsoft.com/office/officeart/2005/8/layout/list1"/>
    <dgm:cxn modelId="{BF5B1427-A761-499E-8862-B7D2B530BD0F}" type="presParOf" srcId="{64DCB97B-72E1-4C9C-BD48-D89781DA6082}" destId="{033255E2-9BD8-4F0B-95EA-2CD4532123FD}" srcOrd="7" destOrd="0" presId="urn:microsoft.com/office/officeart/2005/8/layout/list1"/>
    <dgm:cxn modelId="{5A8A355B-0DA6-406F-975D-FA8CAFC83CF2}" type="presParOf" srcId="{64DCB97B-72E1-4C9C-BD48-D89781DA6082}" destId="{1D298458-8D94-48F7-9F7A-A2D16554E02B}" srcOrd="8" destOrd="0" presId="urn:microsoft.com/office/officeart/2005/8/layout/list1"/>
    <dgm:cxn modelId="{1C259AF9-28D0-4944-924F-0F579216FB29}" type="presParOf" srcId="{1D298458-8D94-48F7-9F7A-A2D16554E02B}" destId="{A270218D-9584-41CB-A77C-A41EDA52E1E1}" srcOrd="0" destOrd="0" presId="urn:microsoft.com/office/officeart/2005/8/layout/list1"/>
    <dgm:cxn modelId="{24A03050-4165-4ECC-A0C7-E205345E95A4}" type="presParOf" srcId="{1D298458-8D94-48F7-9F7A-A2D16554E02B}" destId="{A1B65C16-AB20-4E04-9B72-D6B6134778F3}" srcOrd="1" destOrd="0" presId="urn:microsoft.com/office/officeart/2005/8/layout/list1"/>
    <dgm:cxn modelId="{E4B6C06F-D86A-472C-BB35-064F18B4D330}" type="presParOf" srcId="{64DCB97B-72E1-4C9C-BD48-D89781DA6082}" destId="{644E8C5A-03F1-459E-B664-441D7F374542}" srcOrd="9" destOrd="0" presId="urn:microsoft.com/office/officeart/2005/8/layout/list1"/>
    <dgm:cxn modelId="{EA798740-C307-4A0E-BCA4-95FA7726D883}" type="presParOf" srcId="{64DCB97B-72E1-4C9C-BD48-D89781DA6082}" destId="{157EA3F1-2EF5-4DA2-A1F6-506A40804E32}" srcOrd="10" destOrd="0" presId="urn:microsoft.com/office/officeart/2005/8/layout/list1"/>
    <dgm:cxn modelId="{87FACC2C-889E-4EB7-BA97-4B9DB7E108ED}" type="presParOf" srcId="{64DCB97B-72E1-4C9C-BD48-D89781DA6082}" destId="{362B27F5-4F33-4353-B80A-D1FFF8098A23}" srcOrd="11" destOrd="0" presId="urn:microsoft.com/office/officeart/2005/8/layout/list1"/>
    <dgm:cxn modelId="{151CE1E2-9A5C-427D-B43F-11BFD9DCBECA}" type="presParOf" srcId="{64DCB97B-72E1-4C9C-BD48-D89781DA6082}" destId="{2344A033-4E8C-43F5-83AD-C647157162FD}" srcOrd="12" destOrd="0" presId="urn:microsoft.com/office/officeart/2005/8/layout/list1"/>
    <dgm:cxn modelId="{679CF22F-A114-4F30-BFDB-E0084D98CDB2}" type="presParOf" srcId="{2344A033-4E8C-43F5-83AD-C647157162FD}" destId="{5A2E0585-EF81-4B2F-90F9-5290B82B7C68}" srcOrd="0" destOrd="0" presId="urn:microsoft.com/office/officeart/2005/8/layout/list1"/>
    <dgm:cxn modelId="{B3AB6CE3-14FE-448C-ABB3-25C24567BDBF}" type="presParOf" srcId="{2344A033-4E8C-43F5-83AD-C647157162FD}" destId="{670F6C63-2D75-4097-9CAA-AE4C750B31D7}" srcOrd="1" destOrd="0" presId="urn:microsoft.com/office/officeart/2005/8/layout/list1"/>
    <dgm:cxn modelId="{E1ADD343-15BC-4450-81A9-D8F3D0A65B56}" type="presParOf" srcId="{64DCB97B-72E1-4C9C-BD48-D89781DA6082}" destId="{28D7F116-10E0-4CA5-BCA2-D90878266879}" srcOrd="13" destOrd="0" presId="urn:microsoft.com/office/officeart/2005/8/layout/list1"/>
    <dgm:cxn modelId="{337F1B1E-0BBB-46BB-9836-12269E60FBFA}" type="presParOf" srcId="{64DCB97B-72E1-4C9C-BD48-D89781DA6082}" destId="{3FA6F0EA-C710-46BD-BF79-CEA1E0767573}" srcOrd="14" destOrd="0" presId="urn:microsoft.com/office/officeart/2005/8/layout/list1"/>
    <dgm:cxn modelId="{CE1824A5-087B-457A-8C87-2314937DA2EF}" type="presParOf" srcId="{64DCB97B-72E1-4C9C-BD48-D89781DA6082}" destId="{4D559325-DCAC-4B14-BF53-9515E1E2DA80}" srcOrd="15" destOrd="0" presId="urn:microsoft.com/office/officeart/2005/8/layout/list1"/>
    <dgm:cxn modelId="{5D478E2E-7320-4D29-95E3-203C2D487967}" type="presParOf" srcId="{64DCB97B-72E1-4C9C-BD48-D89781DA6082}" destId="{BB402F9D-F04A-47DE-BC2E-0E7BB944B5FA}" srcOrd="16" destOrd="0" presId="urn:microsoft.com/office/officeart/2005/8/layout/list1"/>
    <dgm:cxn modelId="{C6D0F339-BEC4-4B54-83F4-4EF1E13212DB}" type="presParOf" srcId="{BB402F9D-F04A-47DE-BC2E-0E7BB944B5FA}" destId="{002C44CF-4B17-4393-BED7-7452AFB0FC08}" srcOrd="0" destOrd="0" presId="urn:microsoft.com/office/officeart/2005/8/layout/list1"/>
    <dgm:cxn modelId="{BFBF0F43-6F21-48E3-9215-9CB58D209D82}" type="presParOf" srcId="{BB402F9D-F04A-47DE-BC2E-0E7BB944B5FA}" destId="{3199BF74-7BDC-48D3-9A7E-2DC8FB3E5506}" srcOrd="1" destOrd="0" presId="urn:microsoft.com/office/officeart/2005/8/layout/list1"/>
    <dgm:cxn modelId="{0DB398CC-2211-4CDB-A8FA-44C70975131F}" type="presParOf" srcId="{64DCB97B-72E1-4C9C-BD48-D89781DA6082}" destId="{3EFF8396-1B4A-4F35-BA02-456D05999D6F}" srcOrd="17" destOrd="0" presId="urn:microsoft.com/office/officeart/2005/8/layout/list1"/>
    <dgm:cxn modelId="{D192C539-3905-47E1-817B-28E1DB69CB4D}" type="presParOf" srcId="{64DCB97B-72E1-4C9C-BD48-D89781DA6082}" destId="{858C8F0B-981B-47DE-B368-B5FC96206711}" srcOrd="18"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C0DB5BCD-DDFD-4491-8866-641987918E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B557608-6D43-45D5-95E1-B4487D5567ED}">
      <dgm:prSet/>
      <dgm:spPr/>
      <dgm:t>
        <a:bodyPr/>
        <a:lstStyle/>
        <a:p>
          <a:pPr rtl="0"/>
          <a:r>
            <a:rPr lang="zh-CN" dirty="0"/>
            <a:t>在</a:t>
          </a:r>
          <a:r>
            <a:rPr lang="en-US" dirty="0"/>
            <a:t>UML</a:t>
          </a:r>
          <a:r>
            <a:rPr lang="zh-CN" dirty="0"/>
            <a:t>中，消息使用箭头来表示，箭头的类型表示了消息的类型。</a:t>
          </a:r>
        </a:p>
      </dgm:t>
    </dgm:pt>
    <dgm:pt modelId="{9F054E51-4C56-4BAD-9A48-84F684E63F56}" type="parTrans" cxnId="{4E233B10-324A-48BB-B50F-A5D3C8302BA7}">
      <dgm:prSet/>
      <dgm:spPr/>
      <dgm:t>
        <a:bodyPr/>
        <a:lstStyle/>
        <a:p>
          <a:endParaRPr lang="zh-CN" altLang="en-US"/>
        </a:p>
      </dgm:t>
    </dgm:pt>
    <dgm:pt modelId="{FF57A0DD-D1C9-4523-8748-18E99B030552}" type="sibTrans" cxnId="{4E233B10-324A-48BB-B50F-A5D3C8302BA7}">
      <dgm:prSet/>
      <dgm:spPr/>
      <dgm:t>
        <a:bodyPr/>
        <a:lstStyle/>
        <a:p>
          <a:endParaRPr lang="zh-CN" altLang="en-US"/>
        </a:p>
      </dgm:t>
    </dgm:pt>
    <dgm:pt modelId="{CFDCAF2D-F143-404C-BB9F-B3EB469C72E4}">
      <dgm:prSet/>
      <dgm:spPr/>
      <dgm:t>
        <a:bodyPr/>
        <a:lstStyle/>
        <a:p>
          <a:pPr rtl="0"/>
          <a:r>
            <a:rPr lang="zh-CN" dirty="0"/>
            <a:t>进行顺序图建模时，所用到的消息主要包括以下几种类型：</a:t>
          </a:r>
        </a:p>
      </dgm:t>
    </dgm:pt>
    <dgm:pt modelId="{1FCC5B6D-BE4D-4E33-BFE9-6B110BE5BBD2}" type="parTrans" cxnId="{DA2F238B-C95E-4C01-A4DC-01284CD6AF53}">
      <dgm:prSet/>
      <dgm:spPr/>
      <dgm:t>
        <a:bodyPr/>
        <a:lstStyle/>
        <a:p>
          <a:endParaRPr lang="zh-CN" altLang="en-US"/>
        </a:p>
      </dgm:t>
    </dgm:pt>
    <dgm:pt modelId="{661E575B-ABFF-47D7-B432-D57BB14D4269}" type="sibTrans" cxnId="{DA2F238B-C95E-4C01-A4DC-01284CD6AF53}">
      <dgm:prSet/>
      <dgm:spPr/>
      <dgm:t>
        <a:bodyPr/>
        <a:lstStyle/>
        <a:p>
          <a:endParaRPr lang="zh-CN" altLang="en-US"/>
        </a:p>
      </dgm:t>
    </dgm:pt>
    <dgm:pt modelId="{3ED71AD5-CA4D-492A-B2EE-6EDED75BBB50}">
      <dgm:prSet custT="1"/>
      <dgm:spPr/>
      <dgm:t>
        <a:bodyPr/>
        <a:lstStyle/>
        <a:p>
          <a:pPr rtl="0"/>
          <a:r>
            <a:rPr lang="zh-CN" sz="2000" dirty="0"/>
            <a:t>简单消息（</a:t>
          </a:r>
          <a:r>
            <a:rPr lang="en-US" sz="2000" dirty="0"/>
            <a:t>Simple Message</a:t>
          </a:r>
          <a:r>
            <a:rPr lang="zh-CN" sz="2000" dirty="0"/>
            <a:t>）</a:t>
          </a:r>
        </a:p>
      </dgm:t>
    </dgm:pt>
    <dgm:pt modelId="{7D9B578C-B3EA-44FA-B93C-1BE2AD9F81C1}" type="parTrans" cxnId="{347A0F85-FFEB-4034-A56C-8FE1DEC4A888}">
      <dgm:prSet/>
      <dgm:spPr/>
      <dgm:t>
        <a:bodyPr/>
        <a:lstStyle/>
        <a:p>
          <a:endParaRPr lang="zh-CN" altLang="en-US"/>
        </a:p>
      </dgm:t>
    </dgm:pt>
    <dgm:pt modelId="{8859B328-406F-4144-AA1B-F5615B552998}" type="sibTrans" cxnId="{347A0F85-FFEB-4034-A56C-8FE1DEC4A888}">
      <dgm:prSet/>
      <dgm:spPr/>
      <dgm:t>
        <a:bodyPr/>
        <a:lstStyle/>
        <a:p>
          <a:endParaRPr lang="zh-CN" altLang="en-US"/>
        </a:p>
      </dgm:t>
    </dgm:pt>
    <dgm:pt modelId="{5A525390-E01D-4105-8A0B-93FB1C702F90}">
      <dgm:prSet custT="1"/>
      <dgm:spPr/>
      <dgm:t>
        <a:bodyPr/>
        <a:lstStyle/>
        <a:p>
          <a:pPr rtl="0"/>
          <a:r>
            <a:rPr lang="zh-CN" sz="2000" dirty="0"/>
            <a:t>同步消息（</a:t>
          </a:r>
          <a:r>
            <a:rPr lang="en-US" sz="2000" dirty="0"/>
            <a:t>Synchronous Message</a:t>
          </a:r>
          <a:r>
            <a:rPr lang="zh-CN" sz="2000" dirty="0"/>
            <a:t>）</a:t>
          </a:r>
        </a:p>
      </dgm:t>
    </dgm:pt>
    <dgm:pt modelId="{6C985C49-F123-4B0A-9AB8-97E8D0466D17}" type="parTrans" cxnId="{E9F7C3B4-2239-49E8-B1FA-B0AEBBE63E67}">
      <dgm:prSet/>
      <dgm:spPr/>
      <dgm:t>
        <a:bodyPr/>
        <a:lstStyle/>
        <a:p>
          <a:endParaRPr lang="zh-CN" altLang="en-US"/>
        </a:p>
      </dgm:t>
    </dgm:pt>
    <dgm:pt modelId="{2FB978A0-7044-4106-9E4C-93BBD480DB0B}" type="sibTrans" cxnId="{E9F7C3B4-2239-49E8-B1FA-B0AEBBE63E67}">
      <dgm:prSet/>
      <dgm:spPr/>
      <dgm:t>
        <a:bodyPr/>
        <a:lstStyle/>
        <a:p>
          <a:endParaRPr lang="zh-CN" altLang="en-US"/>
        </a:p>
      </dgm:t>
    </dgm:pt>
    <dgm:pt modelId="{89F1CC89-C682-45C5-855C-781C7F44E852}">
      <dgm:prSet custT="1"/>
      <dgm:spPr/>
      <dgm:t>
        <a:bodyPr/>
        <a:lstStyle/>
        <a:p>
          <a:pPr rtl="0"/>
          <a:r>
            <a:rPr lang="zh-CN" sz="2000" dirty="0"/>
            <a:t>异步消息（</a:t>
          </a:r>
          <a:r>
            <a:rPr lang="en-US" sz="2000" dirty="0"/>
            <a:t>Asynchronous Message</a:t>
          </a:r>
          <a:r>
            <a:rPr lang="zh-CN" sz="2000" dirty="0"/>
            <a:t>）</a:t>
          </a:r>
        </a:p>
      </dgm:t>
    </dgm:pt>
    <dgm:pt modelId="{046BD382-F997-4494-9947-6DF4AE4DE8F5}" type="parTrans" cxnId="{5BF2DA07-48C8-4ACB-9643-FAEDE9F151E6}">
      <dgm:prSet/>
      <dgm:spPr/>
      <dgm:t>
        <a:bodyPr/>
        <a:lstStyle/>
        <a:p>
          <a:endParaRPr lang="zh-CN" altLang="en-US"/>
        </a:p>
      </dgm:t>
    </dgm:pt>
    <dgm:pt modelId="{81B0069B-5F5C-4F1E-8F44-044ACF1B78B4}" type="sibTrans" cxnId="{5BF2DA07-48C8-4ACB-9643-FAEDE9F151E6}">
      <dgm:prSet/>
      <dgm:spPr/>
      <dgm:t>
        <a:bodyPr/>
        <a:lstStyle/>
        <a:p>
          <a:endParaRPr lang="zh-CN" altLang="en-US"/>
        </a:p>
      </dgm:t>
    </dgm:pt>
    <dgm:pt modelId="{A6D16DF7-1770-44A2-815A-4E89B5A87847}">
      <dgm:prSet custT="1"/>
      <dgm:spPr/>
      <dgm:t>
        <a:bodyPr/>
        <a:lstStyle/>
        <a:p>
          <a:pPr rtl="0"/>
          <a:r>
            <a:rPr lang="zh-CN" sz="2000" dirty="0"/>
            <a:t>反身消息（</a:t>
          </a:r>
          <a:r>
            <a:rPr lang="en-US" sz="2000" dirty="0"/>
            <a:t>Message to Self</a:t>
          </a:r>
          <a:r>
            <a:rPr lang="zh-CN" sz="2000" dirty="0"/>
            <a:t>）</a:t>
          </a:r>
        </a:p>
      </dgm:t>
    </dgm:pt>
    <dgm:pt modelId="{6F1CA540-8EE8-4A99-B1A3-E1BD913DD7C4}" type="parTrans" cxnId="{7BC4DA98-61AF-4611-9EF5-125127C4DED5}">
      <dgm:prSet/>
      <dgm:spPr/>
      <dgm:t>
        <a:bodyPr/>
        <a:lstStyle/>
        <a:p>
          <a:endParaRPr lang="zh-CN" altLang="en-US"/>
        </a:p>
      </dgm:t>
    </dgm:pt>
    <dgm:pt modelId="{FAE7A776-469C-4A81-A923-1BC81C0B0AF0}" type="sibTrans" cxnId="{7BC4DA98-61AF-4611-9EF5-125127C4DED5}">
      <dgm:prSet/>
      <dgm:spPr/>
      <dgm:t>
        <a:bodyPr/>
        <a:lstStyle/>
        <a:p>
          <a:endParaRPr lang="zh-CN" altLang="en-US"/>
        </a:p>
      </dgm:t>
    </dgm:pt>
    <dgm:pt modelId="{C8DB9525-464B-426F-B9D1-3AEE867CFAC9}">
      <dgm:prSet custT="1"/>
      <dgm:spPr/>
      <dgm:t>
        <a:bodyPr/>
        <a:lstStyle/>
        <a:p>
          <a:pPr rtl="0"/>
          <a:r>
            <a:rPr lang="zh-CN" sz="2000" dirty="0"/>
            <a:t>返回消息（</a:t>
          </a:r>
          <a:r>
            <a:rPr lang="en-US" sz="2000" dirty="0"/>
            <a:t>Return Message</a:t>
          </a:r>
          <a:r>
            <a:rPr lang="zh-CN" sz="2000" dirty="0"/>
            <a:t>）</a:t>
          </a:r>
        </a:p>
      </dgm:t>
    </dgm:pt>
    <dgm:pt modelId="{27329DF6-3D30-4E33-AD0D-D3EE3FF5B3C5}" type="parTrans" cxnId="{A4D75D6A-960A-4F2C-840F-8713AC5919DB}">
      <dgm:prSet/>
      <dgm:spPr/>
      <dgm:t>
        <a:bodyPr/>
        <a:lstStyle/>
        <a:p>
          <a:endParaRPr lang="zh-CN" altLang="en-US"/>
        </a:p>
      </dgm:t>
    </dgm:pt>
    <dgm:pt modelId="{5C9A668D-AFCA-4A78-AABD-152877B87B47}" type="sibTrans" cxnId="{A4D75D6A-960A-4F2C-840F-8713AC5919DB}">
      <dgm:prSet/>
      <dgm:spPr/>
      <dgm:t>
        <a:bodyPr/>
        <a:lstStyle/>
        <a:p>
          <a:endParaRPr lang="zh-CN" altLang="en-US"/>
        </a:p>
      </dgm:t>
    </dgm:pt>
    <dgm:pt modelId="{8CC4D505-7738-4D3B-AA3E-4A310C735E8A}" type="pres">
      <dgm:prSet presAssocID="{C0DB5BCD-DDFD-4491-8866-641987918E66}" presName="linear" presStyleCnt="0">
        <dgm:presLayoutVars>
          <dgm:animLvl val="lvl"/>
          <dgm:resizeHandles val="exact"/>
        </dgm:presLayoutVars>
      </dgm:prSet>
      <dgm:spPr/>
    </dgm:pt>
    <dgm:pt modelId="{5D6C8A0A-49A4-402E-88B7-B4B5AA40FF21}" type="pres">
      <dgm:prSet presAssocID="{5B557608-6D43-45D5-95E1-B4487D5567ED}" presName="parentText" presStyleLbl="node1" presStyleIdx="0" presStyleCnt="2">
        <dgm:presLayoutVars>
          <dgm:chMax val="0"/>
          <dgm:bulletEnabled val="1"/>
        </dgm:presLayoutVars>
      </dgm:prSet>
      <dgm:spPr/>
    </dgm:pt>
    <dgm:pt modelId="{81E44335-E406-4A6C-80CE-F39738830BF0}" type="pres">
      <dgm:prSet presAssocID="{FF57A0DD-D1C9-4523-8748-18E99B030552}" presName="spacer" presStyleCnt="0"/>
      <dgm:spPr/>
    </dgm:pt>
    <dgm:pt modelId="{62D80B08-CC72-430B-A804-3DE76D2EE9F5}" type="pres">
      <dgm:prSet presAssocID="{CFDCAF2D-F143-404C-BB9F-B3EB469C72E4}" presName="parentText" presStyleLbl="node1" presStyleIdx="1" presStyleCnt="2">
        <dgm:presLayoutVars>
          <dgm:chMax val="0"/>
          <dgm:bulletEnabled val="1"/>
        </dgm:presLayoutVars>
      </dgm:prSet>
      <dgm:spPr/>
    </dgm:pt>
    <dgm:pt modelId="{C5B73FA3-D7EE-416F-BCF5-5C00AD09EE55}" type="pres">
      <dgm:prSet presAssocID="{CFDCAF2D-F143-404C-BB9F-B3EB469C72E4}" presName="childText" presStyleLbl="revTx" presStyleIdx="0" presStyleCnt="1">
        <dgm:presLayoutVars>
          <dgm:bulletEnabled val="1"/>
        </dgm:presLayoutVars>
      </dgm:prSet>
      <dgm:spPr/>
    </dgm:pt>
  </dgm:ptLst>
  <dgm:cxnLst>
    <dgm:cxn modelId="{5BF2DA07-48C8-4ACB-9643-FAEDE9F151E6}" srcId="{CFDCAF2D-F143-404C-BB9F-B3EB469C72E4}" destId="{89F1CC89-C682-45C5-855C-781C7F44E852}" srcOrd="2" destOrd="0" parTransId="{046BD382-F997-4494-9947-6DF4AE4DE8F5}" sibTransId="{81B0069B-5F5C-4F1E-8F44-044ACF1B78B4}"/>
    <dgm:cxn modelId="{4E233B10-324A-48BB-B50F-A5D3C8302BA7}" srcId="{C0DB5BCD-DDFD-4491-8866-641987918E66}" destId="{5B557608-6D43-45D5-95E1-B4487D5567ED}" srcOrd="0" destOrd="0" parTransId="{9F054E51-4C56-4BAD-9A48-84F684E63F56}" sibTransId="{FF57A0DD-D1C9-4523-8748-18E99B030552}"/>
    <dgm:cxn modelId="{423C3414-E955-4E91-870C-4A72BB49FF1B}" type="presOf" srcId="{CFDCAF2D-F143-404C-BB9F-B3EB469C72E4}" destId="{62D80B08-CC72-430B-A804-3DE76D2EE9F5}" srcOrd="0" destOrd="0" presId="urn:microsoft.com/office/officeart/2005/8/layout/vList2"/>
    <dgm:cxn modelId="{7751C91E-B6B8-4ADF-86F8-F185AE4D4F8A}" type="presOf" srcId="{89F1CC89-C682-45C5-855C-781C7F44E852}" destId="{C5B73FA3-D7EE-416F-BCF5-5C00AD09EE55}" srcOrd="0" destOrd="2" presId="urn:microsoft.com/office/officeart/2005/8/layout/vList2"/>
    <dgm:cxn modelId="{A4D75D6A-960A-4F2C-840F-8713AC5919DB}" srcId="{CFDCAF2D-F143-404C-BB9F-B3EB469C72E4}" destId="{C8DB9525-464B-426F-B9D1-3AEE867CFAC9}" srcOrd="4" destOrd="0" parTransId="{27329DF6-3D30-4E33-AD0D-D3EE3FF5B3C5}" sibTransId="{5C9A668D-AFCA-4A78-AABD-152877B87B47}"/>
    <dgm:cxn modelId="{ACDA794B-E6C5-4CEE-8112-CE6E9CB546DE}" type="presOf" srcId="{5B557608-6D43-45D5-95E1-B4487D5567ED}" destId="{5D6C8A0A-49A4-402E-88B7-B4B5AA40FF21}" srcOrd="0" destOrd="0" presId="urn:microsoft.com/office/officeart/2005/8/layout/vList2"/>
    <dgm:cxn modelId="{7D24A04E-C14D-4BD8-9772-ED37AB707862}" type="presOf" srcId="{A6D16DF7-1770-44A2-815A-4E89B5A87847}" destId="{C5B73FA3-D7EE-416F-BCF5-5C00AD09EE55}" srcOrd="0" destOrd="3" presId="urn:microsoft.com/office/officeart/2005/8/layout/vList2"/>
    <dgm:cxn modelId="{347A0F85-FFEB-4034-A56C-8FE1DEC4A888}" srcId="{CFDCAF2D-F143-404C-BB9F-B3EB469C72E4}" destId="{3ED71AD5-CA4D-492A-B2EE-6EDED75BBB50}" srcOrd="0" destOrd="0" parTransId="{7D9B578C-B3EA-44FA-B93C-1BE2AD9F81C1}" sibTransId="{8859B328-406F-4144-AA1B-F5615B552998}"/>
    <dgm:cxn modelId="{DA2F238B-C95E-4C01-A4DC-01284CD6AF53}" srcId="{C0DB5BCD-DDFD-4491-8866-641987918E66}" destId="{CFDCAF2D-F143-404C-BB9F-B3EB469C72E4}" srcOrd="1" destOrd="0" parTransId="{1FCC5B6D-BE4D-4E33-BFE9-6B110BE5BBD2}" sibTransId="{661E575B-ABFF-47D7-B432-D57BB14D4269}"/>
    <dgm:cxn modelId="{7BC4DA98-61AF-4611-9EF5-125127C4DED5}" srcId="{CFDCAF2D-F143-404C-BB9F-B3EB469C72E4}" destId="{A6D16DF7-1770-44A2-815A-4E89B5A87847}" srcOrd="3" destOrd="0" parTransId="{6F1CA540-8EE8-4A99-B1A3-E1BD913DD7C4}" sibTransId="{FAE7A776-469C-4A81-A923-1BC81C0B0AF0}"/>
    <dgm:cxn modelId="{7205E9B0-8977-4CAA-BA32-CC489E33B902}" type="presOf" srcId="{5A525390-E01D-4105-8A0B-93FB1C702F90}" destId="{C5B73FA3-D7EE-416F-BCF5-5C00AD09EE55}" srcOrd="0" destOrd="1" presId="urn:microsoft.com/office/officeart/2005/8/layout/vList2"/>
    <dgm:cxn modelId="{E9F7C3B4-2239-49E8-B1FA-B0AEBBE63E67}" srcId="{CFDCAF2D-F143-404C-BB9F-B3EB469C72E4}" destId="{5A525390-E01D-4105-8A0B-93FB1C702F90}" srcOrd="1" destOrd="0" parTransId="{6C985C49-F123-4B0A-9AB8-97E8D0466D17}" sibTransId="{2FB978A0-7044-4106-9E4C-93BBD480DB0B}"/>
    <dgm:cxn modelId="{EA8545D1-7BFA-44A0-8379-4E7CBE147E64}" type="presOf" srcId="{C0DB5BCD-DDFD-4491-8866-641987918E66}" destId="{8CC4D505-7738-4D3B-AA3E-4A310C735E8A}" srcOrd="0" destOrd="0" presId="urn:microsoft.com/office/officeart/2005/8/layout/vList2"/>
    <dgm:cxn modelId="{A3FDC7DF-4759-49DD-9473-9122849ED32E}" type="presOf" srcId="{C8DB9525-464B-426F-B9D1-3AEE867CFAC9}" destId="{C5B73FA3-D7EE-416F-BCF5-5C00AD09EE55}" srcOrd="0" destOrd="4" presId="urn:microsoft.com/office/officeart/2005/8/layout/vList2"/>
    <dgm:cxn modelId="{084A41F9-A6EA-48BC-A08A-584E1FEC2ECF}" type="presOf" srcId="{3ED71AD5-CA4D-492A-B2EE-6EDED75BBB50}" destId="{C5B73FA3-D7EE-416F-BCF5-5C00AD09EE55}" srcOrd="0" destOrd="0" presId="urn:microsoft.com/office/officeart/2005/8/layout/vList2"/>
    <dgm:cxn modelId="{A45E8AFA-04C3-4B46-B92B-4607F70E9CB9}" type="presParOf" srcId="{8CC4D505-7738-4D3B-AA3E-4A310C735E8A}" destId="{5D6C8A0A-49A4-402E-88B7-B4B5AA40FF21}" srcOrd="0" destOrd="0" presId="urn:microsoft.com/office/officeart/2005/8/layout/vList2"/>
    <dgm:cxn modelId="{C243CB3F-CC9C-4668-9965-DE52534FEA2C}" type="presParOf" srcId="{8CC4D505-7738-4D3B-AA3E-4A310C735E8A}" destId="{81E44335-E406-4A6C-80CE-F39738830BF0}" srcOrd="1" destOrd="0" presId="urn:microsoft.com/office/officeart/2005/8/layout/vList2"/>
    <dgm:cxn modelId="{F73F4BBF-E062-4D3D-8968-1DA5FA7001FB}" type="presParOf" srcId="{8CC4D505-7738-4D3B-AA3E-4A310C735E8A}" destId="{62D80B08-CC72-430B-A804-3DE76D2EE9F5}" srcOrd="2" destOrd="0" presId="urn:microsoft.com/office/officeart/2005/8/layout/vList2"/>
    <dgm:cxn modelId="{8A2D706E-692E-4ED2-9900-F477899F0B8F}" type="presParOf" srcId="{8CC4D505-7738-4D3B-AA3E-4A310C735E8A}" destId="{C5B73FA3-D7EE-416F-BCF5-5C00AD09EE55}"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13D2BFB8-D245-4B11-9B20-B82243FB2EFC}"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272D728E-C8D9-4238-A4DD-6DDAAB523977}">
      <dgm:prSet/>
      <dgm:spPr/>
      <dgm:t>
        <a:bodyPr/>
        <a:lstStyle/>
        <a:p>
          <a:pPr rtl="0"/>
          <a:r>
            <a:rPr lang="zh-CN" dirty="0"/>
            <a:t>同步消息最常见的情况是调用，即消息发送者对象在它的一个操作执行时调用接收者对象的一个操作，此时消息名称通常就是被调用的操作名称。</a:t>
          </a:r>
        </a:p>
      </dgm:t>
    </dgm:pt>
    <dgm:pt modelId="{C1E38B1C-DD0D-4648-83CB-B7BC0EA01825}" type="parTrans" cxnId="{1922014B-0784-4382-8C85-D90729EB3081}">
      <dgm:prSet/>
      <dgm:spPr/>
      <dgm:t>
        <a:bodyPr/>
        <a:lstStyle/>
        <a:p>
          <a:endParaRPr lang="zh-CN" altLang="en-US"/>
        </a:p>
      </dgm:t>
    </dgm:pt>
    <dgm:pt modelId="{2637BA07-A922-4EFB-81C3-43AE915857DB}" type="sibTrans" cxnId="{1922014B-0784-4382-8C85-D90729EB3081}">
      <dgm:prSet/>
      <dgm:spPr/>
      <dgm:t>
        <a:bodyPr/>
        <a:lstStyle/>
        <a:p>
          <a:endParaRPr lang="zh-CN" altLang="en-US"/>
        </a:p>
      </dgm:t>
    </dgm:pt>
    <dgm:pt modelId="{7400B84E-579C-4626-8B0F-0A1F76A072E8}">
      <dgm:prSet/>
      <dgm:spPr/>
      <dgm:t>
        <a:bodyPr/>
        <a:lstStyle/>
        <a:p>
          <a:pPr rtl="0"/>
          <a:r>
            <a:rPr lang="zh-CN" dirty="0"/>
            <a:t>当消息被处理完后，可以回送一个简单消息，或者是隐含的返回。</a:t>
          </a:r>
        </a:p>
      </dgm:t>
    </dgm:pt>
    <dgm:pt modelId="{7E21DFDD-7A5A-4227-8893-8F4E1975D09D}" type="parTrans" cxnId="{0AF13E62-CFEF-46FF-B8DC-F652C960D653}">
      <dgm:prSet/>
      <dgm:spPr/>
      <dgm:t>
        <a:bodyPr/>
        <a:lstStyle/>
        <a:p>
          <a:endParaRPr lang="zh-CN" altLang="en-US"/>
        </a:p>
      </dgm:t>
    </dgm:pt>
    <dgm:pt modelId="{011A7373-90D3-4076-B3A4-8CFBA179D383}" type="sibTrans" cxnId="{0AF13E62-CFEF-46FF-B8DC-F652C960D653}">
      <dgm:prSet/>
      <dgm:spPr/>
      <dgm:t>
        <a:bodyPr/>
        <a:lstStyle/>
        <a:p>
          <a:endParaRPr lang="zh-CN" altLang="en-US"/>
        </a:p>
      </dgm:t>
    </dgm:pt>
    <dgm:pt modelId="{539E3701-726F-4E9C-8404-4BF3DB52B61C}" type="pres">
      <dgm:prSet presAssocID="{13D2BFB8-D245-4B11-9B20-B82243FB2EFC}" presName="vert0" presStyleCnt="0">
        <dgm:presLayoutVars>
          <dgm:dir/>
          <dgm:animOne val="branch"/>
          <dgm:animLvl val="lvl"/>
        </dgm:presLayoutVars>
      </dgm:prSet>
      <dgm:spPr/>
    </dgm:pt>
    <dgm:pt modelId="{73D1D9C6-6EA0-4FF1-82B0-2745C14AACF7}" type="pres">
      <dgm:prSet presAssocID="{272D728E-C8D9-4238-A4DD-6DDAAB523977}" presName="thickLine" presStyleLbl="alignNode1" presStyleIdx="0" presStyleCnt="2"/>
      <dgm:spPr/>
    </dgm:pt>
    <dgm:pt modelId="{F6EEF82F-8C10-4C88-B18F-B847C089FA27}" type="pres">
      <dgm:prSet presAssocID="{272D728E-C8D9-4238-A4DD-6DDAAB523977}" presName="horz1" presStyleCnt="0"/>
      <dgm:spPr/>
    </dgm:pt>
    <dgm:pt modelId="{38E6A856-B023-4A2B-813B-3B9405A004D8}" type="pres">
      <dgm:prSet presAssocID="{272D728E-C8D9-4238-A4DD-6DDAAB523977}" presName="tx1" presStyleLbl="revTx" presStyleIdx="0" presStyleCnt="2"/>
      <dgm:spPr/>
    </dgm:pt>
    <dgm:pt modelId="{92173E09-8F65-4655-B072-C5EEC16809A6}" type="pres">
      <dgm:prSet presAssocID="{272D728E-C8D9-4238-A4DD-6DDAAB523977}" presName="vert1" presStyleCnt="0"/>
      <dgm:spPr/>
    </dgm:pt>
    <dgm:pt modelId="{81D5DFCB-B7D7-498D-9BF7-81F0FFA3A022}" type="pres">
      <dgm:prSet presAssocID="{7400B84E-579C-4626-8B0F-0A1F76A072E8}" presName="thickLine" presStyleLbl="alignNode1" presStyleIdx="1" presStyleCnt="2"/>
      <dgm:spPr/>
    </dgm:pt>
    <dgm:pt modelId="{EC118396-CE3B-4F79-9898-73FB4B2670A6}" type="pres">
      <dgm:prSet presAssocID="{7400B84E-579C-4626-8B0F-0A1F76A072E8}" presName="horz1" presStyleCnt="0"/>
      <dgm:spPr/>
    </dgm:pt>
    <dgm:pt modelId="{B27FA8DB-001F-4F11-AF39-81849E003538}" type="pres">
      <dgm:prSet presAssocID="{7400B84E-579C-4626-8B0F-0A1F76A072E8}" presName="tx1" presStyleLbl="revTx" presStyleIdx="1" presStyleCnt="2"/>
      <dgm:spPr/>
    </dgm:pt>
    <dgm:pt modelId="{9FBFC844-7CA3-409C-8D2C-8A4BA9A974BD}" type="pres">
      <dgm:prSet presAssocID="{7400B84E-579C-4626-8B0F-0A1F76A072E8}" presName="vert1" presStyleCnt="0"/>
      <dgm:spPr/>
    </dgm:pt>
  </dgm:ptLst>
  <dgm:cxnLst>
    <dgm:cxn modelId="{372DA820-48A3-4610-A18D-FC459B7D30A8}" type="presOf" srcId="{272D728E-C8D9-4238-A4DD-6DDAAB523977}" destId="{38E6A856-B023-4A2B-813B-3B9405A004D8}" srcOrd="0" destOrd="0" presId="urn:microsoft.com/office/officeart/2008/layout/LinedList"/>
    <dgm:cxn modelId="{104ED72E-5759-4D75-BF07-57559F0CFBF6}" type="presOf" srcId="{7400B84E-579C-4626-8B0F-0A1F76A072E8}" destId="{B27FA8DB-001F-4F11-AF39-81849E003538}" srcOrd="0" destOrd="0" presId="urn:microsoft.com/office/officeart/2008/layout/LinedList"/>
    <dgm:cxn modelId="{0AF13E62-CFEF-46FF-B8DC-F652C960D653}" srcId="{13D2BFB8-D245-4B11-9B20-B82243FB2EFC}" destId="{7400B84E-579C-4626-8B0F-0A1F76A072E8}" srcOrd="1" destOrd="0" parTransId="{7E21DFDD-7A5A-4227-8893-8F4E1975D09D}" sibTransId="{011A7373-90D3-4076-B3A4-8CFBA179D383}"/>
    <dgm:cxn modelId="{1922014B-0784-4382-8C85-D90729EB3081}" srcId="{13D2BFB8-D245-4B11-9B20-B82243FB2EFC}" destId="{272D728E-C8D9-4238-A4DD-6DDAAB523977}" srcOrd="0" destOrd="0" parTransId="{C1E38B1C-DD0D-4648-83CB-B7BC0EA01825}" sibTransId="{2637BA07-A922-4EFB-81C3-43AE915857DB}"/>
    <dgm:cxn modelId="{8D511F6F-AAB8-442E-8615-15E3DAFBC320}" type="presOf" srcId="{13D2BFB8-D245-4B11-9B20-B82243FB2EFC}" destId="{539E3701-726F-4E9C-8404-4BF3DB52B61C}" srcOrd="0" destOrd="0" presId="urn:microsoft.com/office/officeart/2008/layout/LinedList"/>
    <dgm:cxn modelId="{E494AE76-438B-4740-AC92-019EDEF442E8}" type="presParOf" srcId="{539E3701-726F-4E9C-8404-4BF3DB52B61C}" destId="{73D1D9C6-6EA0-4FF1-82B0-2745C14AACF7}" srcOrd="0" destOrd="0" presId="urn:microsoft.com/office/officeart/2008/layout/LinedList"/>
    <dgm:cxn modelId="{4DD223B9-CB9A-4614-A0A0-789F1D51EAFE}" type="presParOf" srcId="{539E3701-726F-4E9C-8404-4BF3DB52B61C}" destId="{F6EEF82F-8C10-4C88-B18F-B847C089FA27}" srcOrd="1" destOrd="0" presId="urn:microsoft.com/office/officeart/2008/layout/LinedList"/>
    <dgm:cxn modelId="{4DCCF948-8EB3-4919-BBC1-CEF42DF1F84C}" type="presParOf" srcId="{F6EEF82F-8C10-4C88-B18F-B847C089FA27}" destId="{38E6A856-B023-4A2B-813B-3B9405A004D8}" srcOrd="0" destOrd="0" presId="urn:microsoft.com/office/officeart/2008/layout/LinedList"/>
    <dgm:cxn modelId="{7BD1BE81-7259-4B0A-B000-7A5D14D1FD97}" type="presParOf" srcId="{F6EEF82F-8C10-4C88-B18F-B847C089FA27}" destId="{92173E09-8F65-4655-B072-C5EEC16809A6}" srcOrd="1" destOrd="0" presId="urn:microsoft.com/office/officeart/2008/layout/LinedList"/>
    <dgm:cxn modelId="{7DBEDD37-1203-4F8F-A853-A6E5FC874604}" type="presParOf" srcId="{539E3701-726F-4E9C-8404-4BF3DB52B61C}" destId="{81D5DFCB-B7D7-498D-9BF7-81F0FFA3A022}" srcOrd="2" destOrd="0" presId="urn:microsoft.com/office/officeart/2008/layout/LinedList"/>
    <dgm:cxn modelId="{FF614208-741C-4C7D-8A5B-148C83A180D3}" type="presParOf" srcId="{539E3701-726F-4E9C-8404-4BF3DB52B61C}" destId="{EC118396-CE3B-4F79-9898-73FB4B2670A6}" srcOrd="3" destOrd="0" presId="urn:microsoft.com/office/officeart/2008/layout/LinedList"/>
    <dgm:cxn modelId="{3046C69C-6578-4584-9B39-8A472D2D2C4E}" type="presParOf" srcId="{EC118396-CE3B-4F79-9898-73FB4B2670A6}" destId="{B27FA8DB-001F-4F11-AF39-81849E003538}" srcOrd="0" destOrd="0" presId="urn:microsoft.com/office/officeart/2008/layout/LinedList"/>
    <dgm:cxn modelId="{A0C3DC34-0D6B-460F-92FC-106A5151A835}" type="presParOf" srcId="{EC118396-CE3B-4F79-9898-73FB4B2670A6}" destId="{9FBFC844-7CA3-409C-8D2C-8A4BA9A974BD}"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A2F46885-D270-44B6-B3E4-DFCE634FA5A5}"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88CC6403-0076-4D8C-B89B-3D222DEDEE7C}">
      <dgm:prSet/>
      <dgm:spPr/>
      <dgm:t>
        <a:bodyPr/>
        <a:lstStyle/>
        <a:p>
          <a:pPr rtl="0"/>
          <a:r>
            <a:rPr lang="zh-CN" dirty="0"/>
            <a:t>异步消息表示发送消息的对象不用等待回应的返回消息，即可开始另一个活动。</a:t>
          </a:r>
        </a:p>
      </dgm:t>
    </dgm:pt>
    <dgm:pt modelId="{2FC1C968-0C0D-4C8A-94A4-82A518671D47}" type="parTrans" cxnId="{8D7A6218-5094-481C-8D42-ED3038F5D4A1}">
      <dgm:prSet/>
      <dgm:spPr/>
      <dgm:t>
        <a:bodyPr/>
        <a:lstStyle/>
        <a:p>
          <a:endParaRPr lang="zh-CN" altLang="en-US"/>
        </a:p>
      </dgm:t>
    </dgm:pt>
    <dgm:pt modelId="{0BF78489-C352-4619-8572-978B05D71897}" type="sibTrans" cxnId="{8D7A6218-5094-481C-8D42-ED3038F5D4A1}">
      <dgm:prSet/>
      <dgm:spPr/>
      <dgm:t>
        <a:bodyPr/>
        <a:lstStyle/>
        <a:p>
          <a:endParaRPr lang="zh-CN" altLang="en-US"/>
        </a:p>
      </dgm:t>
    </dgm:pt>
    <dgm:pt modelId="{D5BC2093-61C2-43AB-8BEE-309FBC59E1CB}">
      <dgm:prSet/>
      <dgm:spPr/>
      <dgm:t>
        <a:bodyPr/>
        <a:lstStyle/>
        <a:p>
          <a:pPr rtl="0"/>
          <a:r>
            <a:rPr lang="zh-CN" dirty="0"/>
            <a:t>异步消息在某种程度上规定了发送方和接收方的责任，即发送方只负责将消息发送到接收方，至于接收方如何响应，发送方则不需要知道。对接收方来说，在接收到消息后它既可以对消息进行处理，也可以什么都不做。</a:t>
          </a:r>
        </a:p>
      </dgm:t>
    </dgm:pt>
    <dgm:pt modelId="{7BCCE90C-C25D-430A-A067-2B99072C339E}" type="parTrans" cxnId="{A594045D-A7DE-4A64-BBAF-A106CF24FE96}">
      <dgm:prSet/>
      <dgm:spPr/>
      <dgm:t>
        <a:bodyPr/>
        <a:lstStyle/>
        <a:p>
          <a:endParaRPr lang="zh-CN" altLang="en-US"/>
        </a:p>
      </dgm:t>
    </dgm:pt>
    <dgm:pt modelId="{DABC5764-3BC0-40F8-B59F-38F0C66B1784}" type="sibTrans" cxnId="{A594045D-A7DE-4A64-BBAF-A106CF24FE96}">
      <dgm:prSet/>
      <dgm:spPr/>
      <dgm:t>
        <a:bodyPr/>
        <a:lstStyle/>
        <a:p>
          <a:endParaRPr lang="zh-CN" altLang="en-US"/>
        </a:p>
      </dgm:t>
    </dgm:pt>
    <dgm:pt modelId="{A53D8239-0F40-456F-BE6C-660C3397643F}" type="pres">
      <dgm:prSet presAssocID="{A2F46885-D270-44B6-B3E4-DFCE634FA5A5}" presName="vert0" presStyleCnt="0">
        <dgm:presLayoutVars>
          <dgm:dir/>
          <dgm:animOne val="branch"/>
          <dgm:animLvl val="lvl"/>
        </dgm:presLayoutVars>
      </dgm:prSet>
      <dgm:spPr/>
    </dgm:pt>
    <dgm:pt modelId="{32169740-C748-45CE-93AD-6E1583831FB1}" type="pres">
      <dgm:prSet presAssocID="{88CC6403-0076-4D8C-B89B-3D222DEDEE7C}" presName="thickLine" presStyleLbl="alignNode1" presStyleIdx="0" presStyleCnt="2"/>
      <dgm:spPr/>
    </dgm:pt>
    <dgm:pt modelId="{EB38E954-3C99-414A-AE3B-BEAA9F36A47B}" type="pres">
      <dgm:prSet presAssocID="{88CC6403-0076-4D8C-B89B-3D222DEDEE7C}" presName="horz1" presStyleCnt="0"/>
      <dgm:spPr/>
    </dgm:pt>
    <dgm:pt modelId="{9BB40505-1C4D-4157-93AE-900BD0A1BEA5}" type="pres">
      <dgm:prSet presAssocID="{88CC6403-0076-4D8C-B89B-3D222DEDEE7C}" presName="tx1" presStyleLbl="revTx" presStyleIdx="0" presStyleCnt="2"/>
      <dgm:spPr/>
    </dgm:pt>
    <dgm:pt modelId="{CBF00434-E43E-4E3D-81A9-A19E4F852E20}" type="pres">
      <dgm:prSet presAssocID="{88CC6403-0076-4D8C-B89B-3D222DEDEE7C}" presName="vert1" presStyleCnt="0"/>
      <dgm:spPr/>
    </dgm:pt>
    <dgm:pt modelId="{FA64223A-9151-4741-A0BD-E6B465E946A3}" type="pres">
      <dgm:prSet presAssocID="{D5BC2093-61C2-43AB-8BEE-309FBC59E1CB}" presName="thickLine" presStyleLbl="alignNode1" presStyleIdx="1" presStyleCnt="2"/>
      <dgm:spPr/>
    </dgm:pt>
    <dgm:pt modelId="{0DBD1847-2C7E-4307-B22D-D8D2BAA74DC6}" type="pres">
      <dgm:prSet presAssocID="{D5BC2093-61C2-43AB-8BEE-309FBC59E1CB}" presName="horz1" presStyleCnt="0"/>
      <dgm:spPr/>
    </dgm:pt>
    <dgm:pt modelId="{CB2FB6B9-81AA-4E27-BA27-C0475CCF4C2D}" type="pres">
      <dgm:prSet presAssocID="{D5BC2093-61C2-43AB-8BEE-309FBC59E1CB}" presName="tx1" presStyleLbl="revTx" presStyleIdx="1" presStyleCnt="2"/>
      <dgm:spPr/>
    </dgm:pt>
    <dgm:pt modelId="{B0446028-7BCA-4B94-9B65-64677525524E}" type="pres">
      <dgm:prSet presAssocID="{D5BC2093-61C2-43AB-8BEE-309FBC59E1CB}" presName="vert1" presStyleCnt="0"/>
      <dgm:spPr/>
    </dgm:pt>
  </dgm:ptLst>
  <dgm:cxnLst>
    <dgm:cxn modelId="{8D7A6218-5094-481C-8D42-ED3038F5D4A1}" srcId="{A2F46885-D270-44B6-B3E4-DFCE634FA5A5}" destId="{88CC6403-0076-4D8C-B89B-3D222DEDEE7C}" srcOrd="0" destOrd="0" parTransId="{2FC1C968-0C0D-4C8A-94A4-82A518671D47}" sibTransId="{0BF78489-C352-4619-8572-978B05D71897}"/>
    <dgm:cxn modelId="{A594045D-A7DE-4A64-BBAF-A106CF24FE96}" srcId="{A2F46885-D270-44B6-B3E4-DFCE634FA5A5}" destId="{D5BC2093-61C2-43AB-8BEE-309FBC59E1CB}" srcOrd="1" destOrd="0" parTransId="{7BCCE90C-C25D-430A-A067-2B99072C339E}" sibTransId="{DABC5764-3BC0-40F8-B59F-38F0C66B1784}"/>
    <dgm:cxn modelId="{24A630A7-2574-44E0-AC2E-60422CE12419}" type="presOf" srcId="{88CC6403-0076-4D8C-B89B-3D222DEDEE7C}" destId="{9BB40505-1C4D-4157-93AE-900BD0A1BEA5}" srcOrd="0" destOrd="0" presId="urn:microsoft.com/office/officeart/2008/layout/LinedList"/>
    <dgm:cxn modelId="{8DEBF4D1-6752-476F-B302-34EB3787ADA0}" type="presOf" srcId="{A2F46885-D270-44B6-B3E4-DFCE634FA5A5}" destId="{A53D8239-0F40-456F-BE6C-660C3397643F}" srcOrd="0" destOrd="0" presId="urn:microsoft.com/office/officeart/2008/layout/LinedList"/>
    <dgm:cxn modelId="{636D0BDF-DA3E-4CF1-A47F-FFA663051A29}" type="presOf" srcId="{D5BC2093-61C2-43AB-8BEE-309FBC59E1CB}" destId="{CB2FB6B9-81AA-4E27-BA27-C0475CCF4C2D}" srcOrd="0" destOrd="0" presId="urn:microsoft.com/office/officeart/2008/layout/LinedList"/>
    <dgm:cxn modelId="{7A9FED42-C19E-4498-BFC3-B88F057808A8}" type="presParOf" srcId="{A53D8239-0F40-456F-BE6C-660C3397643F}" destId="{32169740-C748-45CE-93AD-6E1583831FB1}" srcOrd="0" destOrd="0" presId="urn:microsoft.com/office/officeart/2008/layout/LinedList"/>
    <dgm:cxn modelId="{0A4560EC-F425-4AFE-BF80-0B90C94198A2}" type="presParOf" srcId="{A53D8239-0F40-456F-BE6C-660C3397643F}" destId="{EB38E954-3C99-414A-AE3B-BEAA9F36A47B}" srcOrd="1" destOrd="0" presId="urn:microsoft.com/office/officeart/2008/layout/LinedList"/>
    <dgm:cxn modelId="{026AC494-B6DC-4EDD-BE93-DC6185E1C0E0}" type="presParOf" srcId="{EB38E954-3C99-414A-AE3B-BEAA9F36A47B}" destId="{9BB40505-1C4D-4157-93AE-900BD0A1BEA5}" srcOrd="0" destOrd="0" presId="urn:microsoft.com/office/officeart/2008/layout/LinedList"/>
    <dgm:cxn modelId="{07A8DF05-35ED-4972-8C66-701B4EBCB55B}" type="presParOf" srcId="{EB38E954-3C99-414A-AE3B-BEAA9F36A47B}" destId="{CBF00434-E43E-4E3D-81A9-A19E4F852E20}" srcOrd="1" destOrd="0" presId="urn:microsoft.com/office/officeart/2008/layout/LinedList"/>
    <dgm:cxn modelId="{A94400C6-D68D-4D36-BC70-8957AECCA9A2}" type="presParOf" srcId="{A53D8239-0F40-456F-BE6C-660C3397643F}" destId="{FA64223A-9151-4741-A0BD-E6B465E946A3}" srcOrd="2" destOrd="0" presId="urn:microsoft.com/office/officeart/2008/layout/LinedList"/>
    <dgm:cxn modelId="{6E9C14D7-40A6-4EE3-B770-4302DA525F66}" type="presParOf" srcId="{A53D8239-0F40-456F-BE6C-660C3397643F}" destId="{0DBD1847-2C7E-4307-B22D-D8D2BAA74DC6}" srcOrd="3" destOrd="0" presId="urn:microsoft.com/office/officeart/2008/layout/LinedList"/>
    <dgm:cxn modelId="{2796568B-0071-4F9B-A227-5291A5A4FAB9}" type="presParOf" srcId="{0DBD1847-2C7E-4307-B22D-D8D2BAA74DC6}" destId="{CB2FB6B9-81AA-4E27-BA27-C0475CCF4C2D}" srcOrd="0" destOrd="0" presId="urn:microsoft.com/office/officeart/2008/layout/LinedList"/>
    <dgm:cxn modelId="{99D68A0D-D88F-4EE2-88AF-25E21245AB4E}" type="presParOf" srcId="{0DBD1847-2C7E-4307-B22D-D8D2BAA74DC6}" destId="{B0446028-7BCA-4B94-9B65-64677525524E}"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8C77CECA-ED3E-4568-A301-AE4C219B2936}"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CD55021B-5217-4F68-8B7A-A7F43CC1BF53}">
      <dgm:prSet/>
      <dgm:spPr/>
      <dgm:t>
        <a:bodyPr/>
        <a:lstStyle/>
        <a:p>
          <a:pPr rtl="0"/>
          <a:r>
            <a:rPr lang="zh-CN" dirty="0"/>
            <a:t>顺序图建模过程中，一个对象也可以将一个消息发送给它自己，这就是反身消息。</a:t>
          </a:r>
        </a:p>
      </dgm:t>
    </dgm:pt>
    <dgm:pt modelId="{70AD6535-F723-44D9-B4DE-2156BDC9B11E}" type="parTrans" cxnId="{989F25E4-B848-47BA-AB54-1D074D64B585}">
      <dgm:prSet/>
      <dgm:spPr/>
      <dgm:t>
        <a:bodyPr/>
        <a:lstStyle/>
        <a:p>
          <a:endParaRPr lang="zh-CN" altLang="en-US"/>
        </a:p>
      </dgm:t>
    </dgm:pt>
    <dgm:pt modelId="{EED3AF04-0781-4B3C-B36E-04973B3354AC}" type="sibTrans" cxnId="{989F25E4-B848-47BA-AB54-1D074D64B585}">
      <dgm:prSet/>
      <dgm:spPr/>
      <dgm:t>
        <a:bodyPr/>
        <a:lstStyle/>
        <a:p>
          <a:endParaRPr lang="zh-CN" altLang="en-US"/>
        </a:p>
      </dgm:t>
    </dgm:pt>
    <dgm:pt modelId="{297490F6-96C6-44E6-9E31-F6D61A27087C}">
      <dgm:prSet custT="1"/>
      <dgm:spPr/>
      <dgm:t>
        <a:bodyPr/>
        <a:lstStyle/>
        <a:p>
          <a:pPr rtl="0"/>
          <a:r>
            <a:rPr lang="zh-CN" altLang="en-US" sz="2000" dirty="0"/>
            <a:t>如果一条消息只能作为反身消息，那么说明该操作只能由对象自身的行为触发。</a:t>
          </a:r>
        </a:p>
      </dgm:t>
    </dgm:pt>
    <dgm:pt modelId="{83CF3B8C-FC8D-48EA-8C90-8806AD67092A}" type="parTrans" cxnId="{DEF38196-572C-4C3B-9B7C-F57775CA04C6}">
      <dgm:prSet/>
      <dgm:spPr/>
      <dgm:t>
        <a:bodyPr/>
        <a:lstStyle/>
        <a:p>
          <a:endParaRPr lang="zh-CN" altLang="en-US"/>
        </a:p>
      </dgm:t>
    </dgm:pt>
    <dgm:pt modelId="{CC1032A8-B964-4BA6-9D06-106FB56552F9}" type="sibTrans" cxnId="{DEF38196-572C-4C3B-9B7C-F57775CA04C6}">
      <dgm:prSet/>
      <dgm:spPr/>
      <dgm:t>
        <a:bodyPr/>
        <a:lstStyle/>
        <a:p>
          <a:endParaRPr lang="zh-CN" altLang="en-US"/>
        </a:p>
      </dgm:t>
    </dgm:pt>
    <dgm:pt modelId="{AFD1154D-017A-41D6-A673-CB538F85483C}">
      <dgm:prSet custT="1"/>
      <dgm:spPr/>
      <dgm:t>
        <a:bodyPr/>
        <a:lstStyle/>
        <a:p>
          <a:pPr rtl="0"/>
          <a:r>
            <a:rPr lang="zh-CN" sz="2000" dirty="0"/>
            <a:t>这表明该操作可以被设置为</a:t>
          </a:r>
          <a:r>
            <a:rPr lang="en-US" sz="2000" dirty="0"/>
            <a:t>private</a:t>
          </a:r>
          <a:r>
            <a:rPr lang="zh-CN" sz="2000" dirty="0"/>
            <a:t>属性，只有属于同一个类的对象才能够调用它。</a:t>
          </a:r>
        </a:p>
      </dgm:t>
    </dgm:pt>
    <dgm:pt modelId="{C5B06171-9D08-45ED-90E2-A538B948EC96}" type="parTrans" cxnId="{C4C7426E-8878-4EA9-B496-3CCA25584F00}">
      <dgm:prSet/>
      <dgm:spPr/>
      <dgm:t>
        <a:bodyPr/>
        <a:lstStyle/>
        <a:p>
          <a:endParaRPr lang="zh-CN" altLang="en-US"/>
        </a:p>
      </dgm:t>
    </dgm:pt>
    <dgm:pt modelId="{C0103B75-13B1-4133-ABF3-CFC785B930FD}" type="sibTrans" cxnId="{C4C7426E-8878-4EA9-B496-3CCA25584F00}">
      <dgm:prSet/>
      <dgm:spPr/>
      <dgm:t>
        <a:bodyPr/>
        <a:lstStyle/>
        <a:p>
          <a:endParaRPr lang="zh-CN" altLang="en-US"/>
        </a:p>
      </dgm:t>
    </dgm:pt>
    <dgm:pt modelId="{31B260E8-D569-44DE-AB40-DDB9A20A8425}">
      <dgm:prSet custT="1"/>
      <dgm:spPr/>
      <dgm:t>
        <a:bodyPr/>
        <a:lstStyle/>
        <a:p>
          <a:pPr rtl="0"/>
          <a:r>
            <a:rPr lang="zh-CN" altLang="en-US" sz="2000" dirty="0"/>
            <a:t>在这种情况下，应该对顺序图进行彻底的检查，以确定该操作不需要被其他对象直接调用。</a:t>
          </a:r>
        </a:p>
      </dgm:t>
    </dgm:pt>
    <dgm:pt modelId="{44C0E7F3-ED6A-4CE8-92EE-7C26A6541023}" type="parTrans" cxnId="{9362264B-6564-4C68-AE3C-A9BD26847478}">
      <dgm:prSet/>
      <dgm:spPr/>
      <dgm:t>
        <a:bodyPr/>
        <a:lstStyle/>
        <a:p>
          <a:endParaRPr lang="zh-CN" altLang="en-US"/>
        </a:p>
      </dgm:t>
    </dgm:pt>
    <dgm:pt modelId="{371EEA50-A274-4017-BECB-7FB62C1625B7}" type="sibTrans" cxnId="{9362264B-6564-4C68-AE3C-A9BD26847478}">
      <dgm:prSet/>
      <dgm:spPr/>
      <dgm:t>
        <a:bodyPr/>
        <a:lstStyle/>
        <a:p>
          <a:endParaRPr lang="zh-CN" altLang="en-US"/>
        </a:p>
      </dgm:t>
    </dgm:pt>
    <dgm:pt modelId="{691309A7-4432-4529-940D-6A91C28AC5DD}" type="pres">
      <dgm:prSet presAssocID="{8C77CECA-ED3E-4568-A301-AE4C219B2936}" presName="linear" presStyleCnt="0">
        <dgm:presLayoutVars>
          <dgm:animLvl val="lvl"/>
          <dgm:resizeHandles val="exact"/>
        </dgm:presLayoutVars>
      </dgm:prSet>
      <dgm:spPr/>
    </dgm:pt>
    <dgm:pt modelId="{DC0783EA-E10F-42D1-9AF4-224CB019AE9B}" type="pres">
      <dgm:prSet presAssocID="{CD55021B-5217-4F68-8B7A-A7F43CC1BF53}" presName="parentText" presStyleLbl="node1" presStyleIdx="0" presStyleCnt="1" custScaleY="83657">
        <dgm:presLayoutVars>
          <dgm:chMax val="0"/>
          <dgm:bulletEnabled val="1"/>
        </dgm:presLayoutVars>
      </dgm:prSet>
      <dgm:spPr/>
    </dgm:pt>
    <dgm:pt modelId="{2C612976-CDF8-4220-BA7E-BB5D52D81E45}" type="pres">
      <dgm:prSet presAssocID="{CD55021B-5217-4F68-8B7A-A7F43CC1BF53}" presName="childText" presStyleLbl="revTx" presStyleIdx="0" presStyleCnt="1">
        <dgm:presLayoutVars>
          <dgm:bulletEnabled val="1"/>
        </dgm:presLayoutVars>
      </dgm:prSet>
      <dgm:spPr/>
    </dgm:pt>
  </dgm:ptLst>
  <dgm:cxnLst>
    <dgm:cxn modelId="{476D9869-DA42-4E2F-BF7F-46F8AB1D8D7E}" type="presOf" srcId="{31B260E8-D569-44DE-AB40-DDB9A20A8425}" destId="{2C612976-CDF8-4220-BA7E-BB5D52D81E45}" srcOrd="0" destOrd="2" presId="urn:microsoft.com/office/officeart/2005/8/layout/vList2"/>
    <dgm:cxn modelId="{12C6F249-DE53-4E8A-B035-AA67420064E4}" type="presOf" srcId="{AFD1154D-017A-41D6-A673-CB538F85483C}" destId="{2C612976-CDF8-4220-BA7E-BB5D52D81E45}" srcOrd="0" destOrd="1" presId="urn:microsoft.com/office/officeart/2005/8/layout/vList2"/>
    <dgm:cxn modelId="{9362264B-6564-4C68-AE3C-A9BD26847478}" srcId="{CD55021B-5217-4F68-8B7A-A7F43CC1BF53}" destId="{31B260E8-D569-44DE-AB40-DDB9A20A8425}" srcOrd="2" destOrd="0" parTransId="{44C0E7F3-ED6A-4CE8-92EE-7C26A6541023}" sibTransId="{371EEA50-A274-4017-BECB-7FB62C1625B7}"/>
    <dgm:cxn modelId="{CFDF266D-C05A-451E-A9D6-637290C6EE3B}" type="presOf" srcId="{297490F6-96C6-44E6-9E31-F6D61A27087C}" destId="{2C612976-CDF8-4220-BA7E-BB5D52D81E45}" srcOrd="0" destOrd="0" presId="urn:microsoft.com/office/officeart/2005/8/layout/vList2"/>
    <dgm:cxn modelId="{C4C7426E-8878-4EA9-B496-3CCA25584F00}" srcId="{CD55021B-5217-4F68-8B7A-A7F43CC1BF53}" destId="{AFD1154D-017A-41D6-A673-CB538F85483C}" srcOrd="1" destOrd="0" parTransId="{C5B06171-9D08-45ED-90E2-A538B948EC96}" sibTransId="{C0103B75-13B1-4133-ABF3-CFC785B930FD}"/>
    <dgm:cxn modelId="{18F07B6E-9ABD-4D59-B633-1D8915F6C8C2}" type="presOf" srcId="{CD55021B-5217-4F68-8B7A-A7F43CC1BF53}" destId="{DC0783EA-E10F-42D1-9AF4-224CB019AE9B}" srcOrd="0" destOrd="0" presId="urn:microsoft.com/office/officeart/2005/8/layout/vList2"/>
    <dgm:cxn modelId="{31EA6170-3720-4F50-A1C0-8C79C68BD9D4}" type="presOf" srcId="{8C77CECA-ED3E-4568-A301-AE4C219B2936}" destId="{691309A7-4432-4529-940D-6A91C28AC5DD}" srcOrd="0" destOrd="0" presId="urn:microsoft.com/office/officeart/2005/8/layout/vList2"/>
    <dgm:cxn modelId="{DEF38196-572C-4C3B-9B7C-F57775CA04C6}" srcId="{CD55021B-5217-4F68-8B7A-A7F43CC1BF53}" destId="{297490F6-96C6-44E6-9E31-F6D61A27087C}" srcOrd="0" destOrd="0" parTransId="{83CF3B8C-FC8D-48EA-8C90-8806AD67092A}" sibTransId="{CC1032A8-B964-4BA6-9D06-106FB56552F9}"/>
    <dgm:cxn modelId="{989F25E4-B848-47BA-AB54-1D074D64B585}" srcId="{8C77CECA-ED3E-4568-A301-AE4C219B2936}" destId="{CD55021B-5217-4F68-8B7A-A7F43CC1BF53}" srcOrd="0" destOrd="0" parTransId="{70AD6535-F723-44D9-B4DE-2156BDC9B11E}" sibTransId="{EED3AF04-0781-4B3C-B36E-04973B3354AC}"/>
    <dgm:cxn modelId="{A63FB4ED-7AA2-45A6-9D14-8332A4824EF5}" type="presParOf" srcId="{691309A7-4432-4529-940D-6A91C28AC5DD}" destId="{DC0783EA-E10F-42D1-9AF4-224CB019AE9B}" srcOrd="0" destOrd="0" presId="urn:microsoft.com/office/officeart/2005/8/layout/vList2"/>
    <dgm:cxn modelId="{9D6DB963-388A-48BF-A559-30DE83B65D29}" type="presParOf" srcId="{691309A7-4432-4529-940D-6A91C28AC5DD}" destId="{2C612976-CDF8-4220-BA7E-BB5D52D81E45}"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D6C65E0A-8BF3-4BB9-AC75-205C03CCE733}"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E54F2BB-C02B-4980-92AB-CD6462D4AAB8}">
      <dgm:prSet/>
      <dgm:spPr/>
      <dgm:t>
        <a:bodyPr/>
        <a:lstStyle/>
        <a:p>
          <a:pPr rtl="0"/>
          <a:r>
            <a:rPr lang="zh-CN" dirty="0"/>
            <a:t>返回消息是顺序图的一个</a:t>
          </a:r>
          <a:r>
            <a:rPr lang="zh-CN" dirty="0">
              <a:solidFill>
                <a:srgbClr val="C00000"/>
              </a:solidFill>
            </a:rPr>
            <a:t>可选择部分</a:t>
          </a:r>
          <a:r>
            <a:rPr lang="zh-CN" dirty="0"/>
            <a:t>，它表示控制流从过程调用的返回。</a:t>
          </a:r>
        </a:p>
      </dgm:t>
    </dgm:pt>
    <dgm:pt modelId="{8C514906-DDC1-415E-BFC8-4266E35242BD}" type="parTrans" cxnId="{4F9A09C2-A8D6-4C2E-8ADB-F94B45B26D91}">
      <dgm:prSet/>
      <dgm:spPr/>
      <dgm:t>
        <a:bodyPr/>
        <a:lstStyle/>
        <a:p>
          <a:endParaRPr lang="zh-CN" altLang="en-US"/>
        </a:p>
      </dgm:t>
    </dgm:pt>
    <dgm:pt modelId="{E5698C12-DC47-47A4-9345-AC67563F1A1F}" type="sibTrans" cxnId="{4F9A09C2-A8D6-4C2E-8ADB-F94B45B26D91}">
      <dgm:prSet/>
      <dgm:spPr/>
      <dgm:t>
        <a:bodyPr/>
        <a:lstStyle/>
        <a:p>
          <a:endParaRPr lang="zh-CN" altLang="en-US"/>
        </a:p>
      </dgm:t>
    </dgm:pt>
    <dgm:pt modelId="{81497464-8D2F-4201-97F2-A247C03E020C}">
      <dgm:prSet/>
      <dgm:spPr/>
      <dgm:t>
        <a:bodyPr/>
        <a:lstStyle/>
        <a:p>
          <a:pPr rtl="0"/>
          <a:r>
            <a:rPr lang="zh-CN" dirty="0"/>
            <a:t>返回消息</a:t>
          </a:r>
          <a:r>
            <a:rPr lang="zh-CN" dirty="0">
              <a:solidFill>
                <a:srgbClr val="C00000"/>
              </a:solidFill>
            </a:rPr>
            <a:t>一般可以缺省</a:t>
          </a:r>
          <a:r>
            <a:rPr lang="zh-CN" dirty="0"/>
            <a:t>，隐含表示每一个调用都有一个配对的调用返回。</a:t>
          </a:r>
        </a:p>
      </dgm:t>
    </dgm:pt>
    <dgm:pt modelId="{D357EC39-95D1-448B-9554-4FE24A383DBE}" type="parTrans" cxnId="{F883E8D8-AF3C-48D8-8C21-BEAB7DF707E6}">
      <dgm:prSet/>
      <dgm:spPr/>
      <dgm:t>
        <a:bodyPr/>
        <a:lstStyle/>
        <a:p>
          <a:endParaRPr lang="zh-CN" altLang="en-US"/>
        </a:p>
      </dgm:t>
    </dgm:pt>
    <dgm:pt modelId="{1E6F74D0-ECAE-4710-A43C-586D7716B85F}" type="sibTrans" cxnId="{F883E8D8-AF3C-48D8-8C21-BEAB7DF707E6}">
      <dgm:prSet/>
      <dgm:spPr/>
      <dgm:t>
        <a:bodyPr/>
        <a:lstStyle/>
        <a:p>
          <a:endParaRPr lang="zh-CN" altLang="en-US"/>
        </a:p>
      </dgm:t>
    </dgm:pt>
    <dgm:pt modelId="{5F9DC981-AA8E-46F3-991F-5C8C1E7B418F}">
      <dgm:prSet/>
      <dgm:spPr/>
      <dgm:t>
        <a:bodyPr/>
        <a:lstStyle/>
        <a:p>
          <a:pPr rtl="0"/>
          <a:r>
            <a:rPr lang="zh-CN" dirty="0"/>
            <a:t>是否使用返回消息依赖于建模的具体</a:t>
          </a:r>
          <a:r>
            <a:rPr lang="en-US" dirty="0"/>
            <a:t>/</a:t>
          </a:r>
          <a:r>
            <a:rPr lang="zh-CN" dirty="0"/>
            <a:t>抽象程度。如果需要较好的具体化，返回消息是有用的；否则，主动消息就足够了。</a:t>
          </a:r>
        </a:p>
      </dgm:t>
    </dgm:pt>
    <dgm:pt modelId="{8D7DA45C-B8E9-4C8A-92B0-69A2C23EF6C2}" type="parTrans" cxnId="{121535AC-AA58-4163-8B14-2A96940093D3}">
      <dgm:prSet/>
      <dgm:spPr/>
      <dgm:t>
        <a:bodyPr/>
        <a:lstStyle/>
        <a:p>
          <a:endParaRPr lang="zh-CN" altLang="en-US"/>
        </a:p>
      </dgm:t>
    </dgm:pt>
    <dgm:pt modelId="{3CE4CEFC-A744-47FF-BFBD-7A5D56CAC2ED}" type="sibTrans" cxnId="{121535AC-AA58-4163-8B14-2A96940093D3}">
      <dgm:prSet/>
      <dgm:spPr/>
      <dgm:t>
        <a:bodyPr/>
        <a:lstStyle/>
        <a:p>
          <a:endParaRPr lang="zh-CN" altLang="en-US"/>
        </a:p>
      </dgm:t>
    </dgm:pt>
    <dgm:pt modelId="{5AE45D7E-6F20-4755-82E0-61631985EE2E}" type="pres">
      <dgm:prSet presAssocID="{D6C65E0A-8BF3-4BB9-AC75-205C03CCE733}" presName="vert0" presStyleCnt="0">
        <dgm:presLayoutVars>
          <dgm:dir/>
          <dgm:animOne val="branch"/>
          <dgm:animLvl val="lvl"/>
        </dgm:presLayoutVars>
      </dgm:prSet>
      <dgm:spPr/>
    </dgm:pt>
    <dgm:pt modelId="{BDA5A473-712D-48EC-B10F-7B6912193277}" type="pres">
      <dgm:prSet presAssocID="{EE54F2BB-C02B-4980-92AB-CD6462D4AAB8}" presName="thickLine" presStyleLbl="alignNode1" presStyleIdx="0" presStyleCnt="3"/>
      <dgm:spPr/>
    </dgm:pt>
    <dgm:pt modelId="{77746D86-4B56-44AE-A067-4C04633D45D8}" type="pres">
      <dgm:prSet presAssocID="{EE54F2BB-C02B-4980-92AB-CD6462D4AAB8}" presName="horz1" presStyleCnt="0"/>
      <dgm:spPr/>
    </dgm:pt>
    <dgm:pt modelId="{DC6B1801-A124-4078-8980-5EE15880F999}" type="pres">
      <dgm:prSet presAssocID="{EE54F2BB-C02B-4980-92AB-CD6462D4AAB8}" presName="tx1" presStyleLbl="revTx" presStyleIdx="0" presStyleCnt="3"/>
      <dgm:spPr/>
    </dgm:pt>
    <dgm:pt modelId="{D27B56F9-3D10-447A-BC5E-B366BB37C696}" type="pres">
      <dgm:prSet presAssocID="{EE54F2BB-C02B-4980-92AB-CD6462D4AAB8}" presName="vert1" presStyleCnt="0"/>
      <dgm:spPr/>
    </dgm:pt>
    <dgm:pt modelId="{558F7F3F-BDF6-4F0C-81C0-E041631A2173}" type="pres">
      <dgm:prSet presAssocID="{81497464-8D2F-4201-97F2-A247C03E020C}" presName="thickLine" presStyleLbl="alignNode1" presStyleIdx="1" presStyleCnt="3"/>
      <dgm:spPr/>
    </dgm:pt>
    <dgm:pt modelId="{1EE728E3-0194-495F-8B2E-0F72722E3497}" type="pres">
      <dgm:prSet presAssocID="{81497464-8D2F-4201-97F2-A247C03E020C}" presName="horz1" presStyleCnt="0"/>
      <dgm:spPr/>
    </dgm:pt>
    <dgm:pt modelId="{370F1DDC-1EC7-4ECD-97D1-02EECC2B82DB}" type="pres">
      <dgm:prSet presAssocID="{81497464-8D2F-4201-97F2-A247C03E020C}" presName="tx1" presStyleLbl="revTx" presStyleIdx="1" presStyleCnt="3"/>
      <dgm:spPr/>
    </dgm:pt>
    <dgm:pt modelId="{F50A9816-D7E0-4953-8FF8-0F4F00757959}" type="pres">
      <dgm:prSet presAssocID="{81497464-8D2F-4201-97F2-A247C03E020C}" presName="vert1" presStyleCnt="0"/>
      <dgm:spPr/>
    </dgm:pt>
    <dgm:pt modelId="{775DF244-1951-4E90-91A3-7013DC160EB5}" type="pres">
      <dgm:prSet presAssocID="{5F9DC981-AA8E-46F3-991F-5C8C1E7B418F}" presName="thickLine" presStyleLbl="alignNode1" presStyleIdx="2" presStyleCnt="3"/>
      <dgm:spPr/>
    </dgm:pt>
    <dgm:pt modelId="{00537B96-7973-42EF-A0E0-2768AEBCAC2D}" type="pres">
      <dgm:prSet presAssocID="{5F9DC981-AA8E-46F3-991F-5C8C1E7B418F}" presName="horz1" presStyleCnt="0"/>
      <dgm:spPr/>
    </dgm:pt>
    <dgm:pt modelId="{C81F90A7-1D63-4EBA-98D7-C161FC3B7451}" type="pres">
      <dgm:prSet presAssocID="{5F9DC981-AA8E-46F3-991F-5C8C1E7B418F}" presName="tx1" presStyleLbl="revTx" presStyleIdx="2" presStyleCnt="3"/>
      <dgm:spPr/>
    </dgm:pt>
    <dgm:pt modelId="{7D893896-3CA7-4EF0-A165-00DFE4B383D7}" type="pres">
      <dgm:prSet presAssocID="{5F9DC981-AA8E-46F3-991F-5C8C1E7B418F}" presName="vert1" presStyleCnt="0"/>
      <dgm:spPr/>
    </dgm:pt>
  </dgm:ptLst>
  <dgm:cxnLst>
    <dgm:cxn modelId="{03F6863D-997D-4458-A865-32963BEA555A}" type="presOf" srcId="{81497464-8D2F-4201-97F2-A247C03E020C}" destId="{370F1DDC-1EC7-4ECD-97D1-02EECC2B82DB}" srcOrd="0" destOrd="0" presId="urn:microsoft.com/office/officeart/2008/layout/LinedList"/>
    <dgm:cxn modelId="{D1950489-4A63-4843-8ABF-6043ADF1740B}" type="presOf" srcId="{EE54F2BB-C02B-4980-92AB-CD6462D4AAB8}" destId="{DC6B1801-A124-4078-8980-5EE15880F999}" srcOrd="0" destOrd="0" presId="urn:microsoft.com/office/officeart/2008/layout/LinedList"/>
    <dgm:cxn modelId="{A211F697-8107-414E-80FE-3AA1726F4350}" type="presOf" srcId="{5F9DC981-AA8E-46F3-991F-5C8C1E7B418F}" destId="{C81F90A7-1D63-4EBA-98D7-C161FC3B7451}" srcOrd="0" destOrd="0" presId="urn:microsoft.com/office/officeart/2008/layout/LinedList"/>
    <dgm:cxn modelId="{121535AC-AA58-4163-8B14-2A96940093D3}" srcId="{D6C65E0A-8BF3-4BB9-AC75-205C03CCE733}" destId="{5F9DC981-AA8E-46F3-991F-5C8C1E7B418F}" srcOrd="2" destOrd="0" parTransId="{8D7DA45C-B8E9-4C8A-92B0-69A2C23EF6C2}" sibTransId="{3CE4CEFC-A744-47FF-BFBD-7A5D56CAC2ED}"/>
    <dgm:cxn modelId="{4F9A09C2-A8D6-4C2E-8ADB-F94B45B26D91}" srcId="{D6C65E0A-8BF3-4BB9-AC75-205C03CCE733}" destId="{EE54F2BB-C02B-4980-92AB-CD6462D4AAB8}" srcOrd="0" destOrd="0" parTransId="{8C514906-DDC1-415E-BFC8-4266E35242BD}" sibTransId="{E5698C12-DC47-47A4-9345-AC67563F1A1F}"/>
    <dgm:cxn modelId="{F883E8D8-AF3C-48D8-8C21-BEAB7DF707E6}" srcId="{D6C65E0A-8BF3-4BB9-AC75-205C03CCE733}" destId="{81497464-8D2F-4201-97F2-A247C03E020C}" srcOrd="1" destOrd="0" parTransId="{D357EC39-95D1-448B-9554-4FE24A383DBE}" sibTransId="{1E6F74D0-ECAE-4710-A43C-586D7716B85F}"/>
    <dgm:cxn modelId="{90392DF7-6D5D-43B9-9E64-900C70E4F404}" type="presOf" srcId="{D6C65E0A-8BF3-4BB9-AC75-205C03CCE733}" destId="{5AE45D7E-6F20-4755-82E0-61631985EE2E}" srcOrd="0" destOrd="0" presId="urn:microsoft.com/office/officeart/2008/layout/LinedList"/>
    <dgm:cxn modelId="{2F22249C-3C99-4DC3-A69A-7813D3878209}" type="presParOf" srcId="{5AE45D7E-6F20-4755-82E0-61631985EE2E}" destId="{BDA5A473-712D-48EC-B10F-7B6912193277}" srcOrd="0" destOrd="0" presId="urn:microsoft.com/office/officeart/2008/layout/LinedList"/>
    <dgm:cxn modelId="{D3CF0808-5AFD-491C-B400-ED49E204B643}" type="presParOf" srcId="{5AE45D7E-6F20-4755-82E0-61631985EE2E}" destId="{77746D86-4B56-44AE-A067-4C04633D45D8}" srcOrd="1" destOrd="0" presId="urn:microsoft.com/office/officeart/2008/layout/LinedList"/>
    <dgm:cxn modelId="{C175F62F-8849-42B5-91AD-94796A31E92F}" type="presParOf" srcId="{77746D86-4B56-44AE-A067-4C04633D45D8}" destId="{DC6B1801-A124-4078-8980-5EE15880F999}" srcOrd="0" destOrd="0" presId="urn:microsoft.com/office/officeart/2008/layout/LinedList"/>
    <dgm:cxn modelId="{DA81AD48-3196-45AD-89D0-72EB4763A19B}" type="presParOf" srcId="{77746D86-4B56-44AE-A067-4C04633D45D8}" destId="{D27B56F9-3D10-447A-BC5E-B366BB37C696}" srcOrd="1" destOrd="0" presId="urn:microsoft.com/office/officeart/2008/layout/LinedList"/>
    <dgm:cxn modelId="{51FE28BA-4FE1-4AE1-B1E2-92E83824AF8C}" type="presParOf" srcId="{5AE45D7E-6F20-4755-82E0-61631985EE2E}" destId="{558F7F3F-BDF6-4F0C-81C0-E041631A2173}" srcOrd="2" destOrd="0" presId="urn:microsoft.com/office/officeart/2008/layout/LinedList"/>
    <dgm:cxn modelId="{3D2530AA-DE15-4F7D-8852-8ADA5F72701E}" type="presParOf" srcId="{5AE45D7E-6F20-4755-82E0-61631985EE2E}" destId="{1EE728E3-0194-495F-8B2E-0F72722E3497}" srcOrd="3" destOrd="0" presId="urn:microsoft.com/office/officeart/2008/layout/LinedList"/>
    <dgm:cxn modelId="{2FB5A1CB-AB93-408D-BB59-E2722172B18B}" type="presParOf" srcId="{1EE728E3-0194-495F-8B2E-0F72722E3497}" destId="{370F1DDC-1EC7-4ECD-97D1-02EECC2B82DB}" srcOrd="0" destOrd="0" presId="urn:microsoft.com/office/officeart/2008/layout/LinedList"/>
    <dgm:cxn modelId="{2E33B9DE-4E53-4DFB-8FB9-62793AA7F1F2}" type="presParOf" srcId="{1EE728E3-0194-495F-8B2E-0F72722E3497}" destId="{F50A9816-D7E0-4953-8FF8-0F4F00757959}" srcOrd="1" destOrd="0" presId="urn:microsoft.com/office/officeart/2008/layout/LinedList"/>
    <dgm:cxn modelId="{5044EFC4-A496-4D73-AC43-91492BD73C4E}" type="presParOf" srcId="{5AE45D7E-6F20-4755-82E0-61631985EE2E}" destId="{775DF244-1951-4E90-91A3-7013DC160EB5}" srcOrd="4" destOrd="0" presId="urn:microsoft.com/office/officeart/2008/layout/LinedList"/>
    <dgm:cxn modelId="{0E6B0167-47E6-4338-ABDD-EF7B87AC325D}" type="presParOf" srcId="{5AE45D7E-6F20-4755-82E0-61631985EE2E}" destId="{00537B96-7973-42EF-A0E0-2768AEBCAC2D}" srcOrd="5" destOrd="0" presId="urn:microsoft.com/office/officeart/2008/layout/LinedList"/>
    <dgm:cxn modelId="{5CC6E876-4F7C-40F7-A9C1-89C3C85A7559}" type="presParOf" srcId="{00537B96-7973-42EF-A0E0-2768AEBCAC2D}" destId="{C81F90A7-1D63-4EBA-98D7-C161FC3B7451}" srcOrd="0" destOrd="0" presId="urn:microsoft.com/office/officeart/2008/layout/LinedList"/>
    <dgm:cxn modelId="{A7676234-A1A6-41CC-9D50-450CCB86C541}" type="presParOf" srcId="{00537B96-7973-42EF-A0E0-2768AEBCAC2D}" destId="{7D893896-3CA7-4EF0-A165-00DFE4B383D7}"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3C9330B9-A479-4CC7-AB2E-031131385A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1BEC4C6-2683-43D0-940E-47CC1B8EDDE9}">
      <dgm:prSet/>
      <dgm:spPr/>
      <dgm:t>
        <a:bodyPr/>
        <a:lstStyle/>
        <a:p>
          <a:pPr rtl="0"/>
          <a:r>
            <a:rPr lang="zh-CN" dirty="0"/>
            <a:t>对象的创建有</a:t>
          </a:r>
          <a:r>
            <a:rPr lang="zh-CN" altLang="en-US" dirty="0"/>
            <a:t>两</a:t>
          </a:r>
          <a:r>
            <a:rPr lang="zh-CN" dirty="0"/>
            <a:t>种情况：</a:t>
          </a:r>
        </a:p>
      </dgm:t>
    </dgm:pt>
    <dgm:pt modelId="{30F90C73-3EB5-4DD4-BA39-91513871146E}" type="parTrans" cxnId="{06024700-D0B0-443D-8B5F-D1272A797CF0}">
      <dgm:prSet/>
      <dgm:spPr/>
      <dgm:t>
        <a:bodyPr/>
        <a:lstStyle/>
        <a:p>
          <a:endParaRPr lang="zh-CN" altLang="en-US"/>
        </a:p>
      </dgm:t>
    </dgm:pt>
    <dgm:pt modelId="{3FD67BC1-0293-49BF-BFCE-32ECD60003C1}" type="sibTrans" cxnId="{06024700-D0B0-443D-8B5F-D1272A797CF0}">
      <dgm:prSet/>
      <dgm:spPr/>
      <dgm:t>
        <a:bodyPr/>
        <a:lstStyle/>
        <a:p>
          <a:endParaRPr lang="zh-CN" altLang="en-US"/>
        </a:p>
      </dgm:t>
    </dgm:pt>
    <dgm:pt modelId="{3E1624FD-D1FD-4409-B89D-AB7F1773676F}">
      <dgm:prSet custT="1"/>
      <dgm:spPr/>
      <dgm:t>
        <a:bodyPr/>
        <a:lstStyle/>
        <a:p>
          <a:pPr rtl="0"/>
          <a:r>
            <a:rPr lang="zh-CN" altLang="en-US" sz="2000" dirty="0"/>
            <a:t>顺序图中的对象的默认位置是在图的顶部，如果对象在这个位置上，那么说明在发送消息时，该对象就已经存在了；</a:t>
          </a:r>
        </a:p>
      </dgm:t>
    </dgm:pt>
    <dgm:pt modelId="{80A5D30A-E26B-472B-ACEC-333A8A1EDCC7}" type="parTrans" cxnId="{F4323318-E658-4045-B4EB-8B21657F1B9F}">
      <dgm:prSet/>
      <dgm:spPr/>
      <dgm:t>
        <a:bodyPr/>
        <a:lstStyle/>
        <a:p>
          <a:endParaRPr lang="zh-CN" altLang="en-US"/>
        </a:p>
      </dgm:t>
    </dgm:pt>
    <dgm:pt modelId="{5A8409CC-9AB9-4364-AE53-42D38616D2C3}" type="sibTrans" cxnId="{F4323318-E658-4045-B4EB-8B21657F1B9F}">
      <dgm:prSet/>
      <dgm:spPr/>
      <dgm:t>
        <a:bodyPr/>
        <a:lstStyle/>
        <a:p>
          <a:endParaRPr lang="zh-CN" altLang="en-US"/>
        </a:p>
      </dgm:t>
    </dgm:pt>
    <dgm:pt modelId="{6572C670-C10F-422A-BF71-7EA0040A3439}">
      <dgm:prSet custT="1"/>
      <dgm:spPr/>
      <dgm:t>
        <a:bodyPr/>
        <a:lstStyle/>
        <a:p>
          <a:pPr rtl="0"/>
          <a:r>
            <a:rPr lang="zh-CN" altLang="en-US" sz="2000" dirty="0"/>
            <a:t>如果对象是在执行的过程中创建的，那么它的位置应该处在图的中间部分。</a:t>
          </a:r>
        </a:p>
      </dgm:t>
    </dgm:pt>
    <dgm:pt modelId="{00C08AB9-D2CD-4732-ADB0-CC71F9D5BD86}" type="parTrans" cxnId="{49F1D74F-4350-403A-B8A3-C7CDE303B588}">
      <dgm:prSet/>
      <dgm:spPr/>
      <dgm:t>
        <a:bodyPr/>
        <a:lstStyle/>
        <a:p>
          <a:endParaRPr lang="zh-CN" altLang="en-US"/>
        </a:p>
      </dgm:t>
    </dgm:pt>
    <dgm:pt modelId="{5655F648-F3F3-4AD9-8896-89E7B8E82343}" type="sibTrans" cxnId="{49F1D74F-4350-403A-B8A3-C7CDE303B588}">
      <dgm:prSet/>
      <dgm:spPr/>
      <dgm:t>
        <a:bodyPr/>
        <a:lstStyle/>
        <a:p>
          <a:endParaRPr lang="zh-CN" altLang="en-US"/>
        </a:p>
      </dgm:t>
    </dgm:pt>
    <dgm:pt modelId="{7F0B6D31-CB8F-42A4-BB1A-80872D0F48E5}">
      <dgm:prSet/>
      <dgm:spPr/>
      <dgm:t>
        <a:bodyPr/>
        <a:lstStyle/>
        <a:p>
          <a:pPr rtl="0"/>
          <a:r>
            <a:rPr lang="zh-CN" dirty="0"/>
            <a:t>对象的创建有两种方法：</a:t>
          </a:r>
        </a:p>
      </dgm:t>
    </dgm:pt>
    <dgm:pt modelId="{B3B6792D-C099-4CF5-AD93-A24BB717C834}" type="parTrans" cxnId="{00BFC380-A4E5-4014-AC34-3480E1BABAA3}">
      <dgm:prSet/>
      <dgm:spPr/>
      <dgm:t>
        <a:bodyPr/>
        <a:lstStyle/>
        <a:p>
          <a:endParaRPr lang="zh-CN" altLang="en-US"/>
        </a:p>
      </dgm:t>
    </dgm:pt>
    <dgm:pt modelId="{EF7BEFB1-EA71-457F-8F07-FEED34F905AC}" type="sibTrans" cxnId="{00BFC380-A4E5-4014-AC34-3480E1BABAA3}">
      <dgm:prSet/>
      <dgm:spPr/>
      <dgm:t>
        <a:bodyPr/>
        <a:lstStyle/>
        <a:p>
          <a:endParaRPr lang="zh-CN" altLang="en-US"/>
        </a:p>
      </dgm:t>
    </dgm:pt>
    <dgm:pt modelId="{94FC840B-8C03-4E67-9FBF-2B36B5A6E1F3}" type="pres">
      <dgm:prSet presAssocID="{3C9330B9-A479-4CC7-AB2E-031131385A7E}" presName="linear" presStyleCnt="0">
        <dgm:presLayoutVars>
          <dgm:animLvl val="lvl"/>
          <dgm:resizeHandles val="exact"/>
        </dgm:presLayoutVars>
      </dgm:prSet>
      <dgm:spPr/>
    </dgm:pt>
    <dgm:pt modelId="{24F16D98-4F76-4E8C-81AE-78C5E1F2E29B}" type="pres">
      <dgm:prSet presAssocID="{31BEC4C6-2683-43D0-940E-47CC1B8EDDE9}" presName="parentText" presStyleLbl="node1" presStyleIdx="0" presStyleCnt="2">
        <dgm:presLayoutVars>
          <dgm:chMax val="0"/>
          <dgm:bulletEnabled val="1"/>
        </dgm:presLayoutVars>
      </dgm:prSet>
      <dgm:spPr/>
    </dgm:pt>
    <dgm:pt modelId="{EA4D0C05-7A00-4D00-B264-1C8FB4A1095A}" type="pres">
      <dgm:prSet presAssocID="{31BEC4C6-2683-43D0-940E-47CC1B8EDDE9}" presName="childText" presStyleLbl="revTx" presStyleIdx="0" presStyleCnt="1">
        <dgm:presLayoutVars>
          <dgm:bulletEnabled val="1"/>
        </dgm:presLayoutVars>
      </dgm:prSet>
      <dgm:spPr/>
    </dgm:pt>
    <dgm:pt modelId="{428A83C9-CF55-4BA1-90CA-94BB9A6B3998}" type="pres">
      <dgm:prSet presAssocID="{7F0B6D31-CB8F-42A4-BB1A-80872D0F48E5}" presName="parentText" presStyleLbl="node1" presStyleIdx="1" presStyleCnt="2">
        <dgm:presLayoutVars>
          <dgm:chMax val="0"/>
          <dgm:bulletEnabled val="1"/>
        </dgm:presLayoutVars>
      </dgm:prSet>
      <dgm:spPr/>
    </dgm:pt>
  </dgm:ptLst>
  <dgm:cxnLst>
    <dgm:cxn modelId="{06024700-D0B0-443D-8B5F-D1272A797CF0}" srcId="{3C9330B9-A479-4CC7-AB2E-031131385A7E}" destId="{31BEC4C6-2683-43D0-940E-47CC1B8EDDE9}" srcOrd="0" destOrd="0" parTransId="{30F90C73-3EB5-4DD4-BA39-91513871146E}" sibTransId="{3FD67BC1-0293-49BF-BFCE-32ECD60003C1}"/>
    <dgm:cxn modelId="{8E5CAA16-1461-4152-9684-41C2D90B7272}" type="presOf" srcId="{6572C670-C10F-422A-BF71-7EA0040A3439}" destId="{EA4D0C05-7A00-4D00-B264-1C8FB4A1095A}" srcOrd="0" destOrd="1" presId="urn:microsoft.com/office/officeart/2005/8/layout/vList2"/>
    <dgm:cxn modelId="{F4323318-E658-4045-B4EB-8B21657F1B9F}" srcId="{31BEC4C6-2683-43D0-940E-47CC1B8EDDE9}" destId="{3E1624FD-D1FD-4409-B89D-AB7F1773676F}" srcOrd="0" destOrd="0" parTransId="{80A5D30A-E26B-472B-ACEC-333A8A1EDCC7}" sibTransId="{5A8409CC-9AB9-4364-AE53-42D38616D2C3}"/>
    <dgm:cxn modelId="{49F1D74F-4350-403A-B8A3-C7CDE303B588}" srcId="{31BEC4C6-2683-43D0-940E-47CC1B8EDDE9}" destId="{6572C670-C10F-422A-BF71-7EA0040A3439}" srcOrd="1" destOrd="0" parTransId="{00C08AB9-D2CD-4732-ADB0-CC71F9D5BD86}" sibTransId="{5655F648-F3F3-4AD9-8896-89E7B8E82343}"/>
    <dgm:cxn modelId="{59955153-10AE-4AFF-91B4-986F4191941A}" type="presOf" srcId="{7F0B6D31-CB8F-42A4-BB1A-80872D0F48E5}" destId="{428A83C9-CF55-4BA1-90CA-94BB9A6B3998}" srcOrd="0" destOrd="0" presId="urn:microsoft.com/office/officeart/2005/8/layout/vList2"/>
    <dgm:cxn modelId="{B7D8BC58-4B18-4A93-92EF-3BFE19056104}" type="presOf" srcId="{3C9330B9-A479-4CC7-AB2E-031131385A7E}" destId="{94FC840B-8C03-4E67-9FBF-2B36B5A6E1F3}" srcOrd="0" destOrd="0" presId="urn:microsoft.com/office/officeart/2005/8/layout/vList2"/>
    <dgm:cxn modelId="{00BFC380-A4E5-4014-AC34-3480E1BABAA3}" srcId="{3C9330B9-A479-4CC7-AB2E-031131385A7E}" destId="{7F0B6D31-CB8F-42A4-BB1A-80872D0F48E5}" srcOrd="1" destOrd="0" parTransId="{B3B6792D-C099-4CF5-AD93-A24BB717C834}" sibTransId="{EF7BEFB1-EA71-457F-8F07-FEED34F905AC}"/>
    <dgm:cxn modelId="{64A1B6CF-62FC-45DC-94A8-BE71C0F61664}" type="presOf" srcId="{3E1624FD-D1FD-4409-B89D-AB7F1773676F}" destId="{EA4D0C05-7A00-4D00-B264-1C8FB4A1095A}" srcOrd="0" destOrd="0" presId="urn:microsoft.com/office/officeart/2005/8/layout/vList2"/>
    <dgm:cxn modelId="{F4F209D5-BEE3-4595-B9BD-358AFB28D5F9}" type="presOf" srcId="{31BEC4C6-2683-43D0-940E-47CC1B8EDDE9}" destId="{24F16D98-4F76-4E8C-81AE-78C5E1F2E29B}" srcOrd="0" destOrd="0" presId="urn:microsoft.com/office/officeart/2005/8/layout/vList2"/>
    <dgm:cxn modelId="{EDF59710-E3F3-46EE-A77C-B374BC5B1F2C}" type="presParOf" srcId="{94FC840B-8C03-4E67-9FBF-2B36B5A6E1F3}" destId="{24F16D98-4F76-4E8C-81AE-78C5E1F2E29B}" srcOrd="0" destOrd="0" presId="urn:microsoft.com/office/officeart/2005/8/layout/vList2"/>
    <dgm:cxn modelId="{0067CCE6-976B-49E2-8165-853DCD480925}" type="presParOf" srcId="{94FC840B-8C03-4E67-9FBF-2B36B5A6E1F3}" destId="{EA4D0C05-7A00-4D00-B264-1C8FB4A1095A}" srcOrd="1" destOrd="0" presId="urn:microsoft.com/office/officeart/2005/8/layout/vList2"/>
    <dgm:cxn modelId="{524EF6ED-D38C-4494-8921-BBF898C0FFB5}" type="presParOf" srcId="{94FC840B-8C03-4E67-9FBF-2B36B5A6E1F3}" destId="{428A83C9-CF55-4BA1-90CA-94BB9A6B3998}"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B0360EAB-38BB-470A-8ABB-A7C2275DBF5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50DB3D5-48CC-4164-ACEF-BEDA34F3D8A9}">
      <dgm:prSet/>
      <dgm:spPr/>
      <dgm:t>
        <a:bodyPr/>
        <a:lstStyle/>
        <a:p>
          <a:pPr rtl="0"/>
          <a:r>
            <a:rPr lang="zh-CN" dirty="0"/>
            <a:t>对象的撤销有</a:t>
          </a:r>
          <a:r>
            <a:rPr lang="zh-CN" altLang="en-US" dirty="0"/>
            <a:t>两</a:t>
          </a:r>
          <a:r>
            <a:rPr lang="zh-CN" dirty="0"/>
            <a:t>种情况：</a:t>
          </a:r>
        </a:p>
      </dgm:t>
    </dgm:pt>
    <dgm:pt modelId="{7E07FC53-C46C-4BF8-A463-86836E730A94}" type="parTrans" cxnId="{B53B4C8E-3BE7-41A6-B0C5-E6C82EE7DF52}">
      <dgm:prSet/>
      <dgm:spPr/>
      <dgm:t>
        <a:bodyPr/>
        <a:lstStyle/>
        <a:p>
          <a:endParaRPr lang="zh-CN" altLang="en-US"/>
        </a:p>
      </dgm:t>
    </dgm:pt>
    <dgm:pt modelId="{9F31C507-801C-4B6D-987D-FCE86A2673B6}" type="sibTrans" cxnId="{B53B4C8E-3BE7-41A6-B0C5-E6C82EE7DF52}">
      <dgm:prSet/>
      <dgm:spPr/>
      <dgm:t>
        <a:bodyPr/>
        <a:lstStyle/>
        <a:p>
          <a:endParaRPr lang="zh-CN" altLang="en-US"/>
        </a:p>
      </dgm:t>
    </dgm:pt>
    <dgm:pt modelId="{E18EC85A-AB2F-4C30-B23D-0DFC836FA07A}">
      <dgm:prSet/>
      <dgm:spPr/>
      <dgm:t>
        <a:bodyPr/>
        <a:lstStyle/>
        <a:p>
          <a:pPr rtl="0"/>
          <a:r>
            <a:rPr lang="zh-CN" dirty="0"/>
            <a:t>在处理新创建的对象，或顺序图中的其他对象时，都可以发送“</a:t>
          </a:r>
          <a:r>
            <a:rPr lang="en-US" dirty="0"/>
            <a:t>destroy”</a:t>
          </a:r>
          <a:r>
            <a:rPr lang="zh-CN" dirty="0"/>
            <a:t>消息来撤销对象。</a:t>
          </a:r>
        </a:p>
      </dgm:t>
    </dgm:pt>
    <dgm:pt modelId="{49A041C3-CD94-4867-A2C2-E2369AE24580}" type="parTrans" cxnId="{5138D5E0-FE9A-4F5F-9A82-45B04F0F2A41}">
      <dgm:prSet/>
      <dgm:spPr/>
      <dgm:t>
        <a:bodyPr/>
        <a:lstStyle/>
        <a:p>
          <a:endParaRPr lang="zh-CN" altLang="en-US"/>
        </a:p>
      </dgm:t>
    </dgm:pt>
    <dgm:pt modelId="{B68B50D8-F043-40B3-A8BA-7AC12CAA97FA}" type="sibTrans" cxnId="{5138D5E0-FE9A-4F5F-9A82-45B04F0F2A41}">
      <dgm:prSet/>
      <dgm:spPr/>
      <dgm:t>
        <a:bodyPr/>
        <a:lstStyle/>
        <a:p>
          <a:endParaRPr lang="zh-CN" altLang="en-US"/>
        </a:p>
      </dgm:t>
    </dgm:pt>
    <dgm:pt modelId="{D2674BC5-12DD-415F-AE56-2CFC1763DA1E}">
      <dgm:prSet/>
      <dgm:spPr/>
      <dgm:t>
        <a:bodyPr/>
        <a:lstStyle/>
        <a:p>
          <a:pPr rtl="0"/>
          <a:r>
            <a:rPr lang="zh-CN" dirty="0"/>
            <a:t>要想说明某个对象被撤销，需要在被撤销对象的生命线末端放一个“</a:t>
          </a:r>
          <a:r>
            <a:rPr lang="en-US" dirty="0"/>
            <a:t>×”</a:t>
          </a:r>
          <a:r>
            <a:rPr lang="zh-CN" dirty="0"/>
            <a:t>符号进行标识。</a:t>
          </a:r>
        </a:p>
      </dgm:t>
    </dgm:pt>
    <dgm:pt modelId="{8E07135A-8BC1-4D69-A0B7-34CCA0510861}" type="parTrans" cxnId="{EA932360-B32A-4C49-A560-35799EA630FF}">
      <dgm:prSet/>
      <dgm:spPr/>
      <dgm:t>
        <a:bodyPr/>
        <a:lstStyle/>
        <a:p>
          <a:endParaRPr lang="zh-CN" altLang="en-US"/>
        </a:p>
      </dgm:t>
    </dgm:pt>
    <dgm:pt modelId="{262B829C-8276-491D-B6D9-970E9C7810C3}" type="sibTrans" cxnId="{EA932360-B32A-4C49-A560-35799EA630FF}">
      <dgm:prSet/>
      <dgm:spPr/>
      <dgm:t>
        <a:bodyPr/>
        <a:lstStyle/>
        <a:p>
          <a:endParaRPr lang="zh-CN" altLang="en-US"/>
        </a:p>
      </dgm:t>
    </dgm:pt>
    <dgm:pt modelId="{E88EB92B-E43C-4131-B8A3-BEAF0ABAE78B}" type="pres">
      <dgm:prSet presAssocID="{B0360EAB-38BB-470A-8ABB-A7C2275DBF55}" presName="linear" presStyleCnt="0">
        <dgm:presLayoutVars>
          <dgm:animLvl val="lvl"/>
          <dgm:resizeHandles val="exact"/>
        </dgm:presLayoutVars>
      </dgm:prSet>
      <dgm:spPr/>
    </dgm:pt>
    <dgm:pt modelId="{628F5ABC-EE5E-401D-BA4B-944FAF8F835F}" type="pres">
      <dgm:prSet presAssocID="{C50DB3D5-48CC-4164-ACEF-BEDA34F3D8A9}" presName="parentText" presStyleLbl="node1" presStyleIdx="0" presStyleCnt="1">
        <dgm:presLayoutVars>
          <dgm:chMax val="0"/>
          <dgm:bulletEnabled val="1"/>
        </dgm:presLayoutVars>
      </dgm:prSet>
      <dgm:spPr/>
    </dgm:pt>
    <dgm:pt modelId="{EFE22D2B-611F-4591-8CEF-EA71B7764DF7}" type="pres">
      <dgm:prSet presAssocID="{C50DB3D5-48CC-4164-ACEF-BEDA34F3D8A9}" presName="childText" presStyleLbl="revTx" presStyleIdx="0" presStyleCnt="1">
        <dgm:presLayoutVars>
          <dgm:bulletEnabled val="1"/>
        </dgm:presLayoutVars>
      </dgm:prSet>
      <dgm:spPr/>
    </dgm:pt>
  </dgm:ptLst>
  <dgm:cxnLst>
    <dgm:cxn modelId="{FE3E6A06-0855-4F3D-95CB-D4D69DBD3079}" type="presOf" srcId="{C50DB3D5-48CC-4164-ACEF-BEDA34F3D8A9}" destId="{628F5ABC-EE5E-401D-BA4B-944FAF8F835F}" srcOrd="0" destOrd="0" presId="urn:microsoft.com/office/officeart/2005/8/layout/vList2"/>
    <dgm:cxn modelId="{EA932360-B32A-4C49-A560-35799EA630FF}" srcId="{C50DB3D5-48CC-4164-ACEF-BEDA34F3D8A9}" destId="{D2674BC5-12DD-415F-AE56-2CFC1763DA1E}" srcOrd="1" destOrd="0" parTransId="{8E07135A-8BC1-4D69-A0B7-34CCA0510861}" sibTransId="{262B829C-8276-491D-B6D9-970E9C7810C3}"/>
    <dgm:cxn modelId="{AB5B8545-6903-4501-9B96-3A74A87E0B46}" type="presOf" srcId="{E18EC85A-AB2F-4C30-B23D-0DFC836FA07A}" destId="{EFE22D2B-611F-4591-8CEF-EA71B7764DF7}" srcOrd="0" destOrd="0" presId="urn:microsoft.com/office/officeart/2005/8/layout/vList2"/>
    <dgm:cxn modelId="{B53B4C8E-3BE7-41A6-B0C5-E6C82EE7DF52}" srcId="{B0360EAB-38BB-470A-8ABB-A7C2275DBF55}" destId="{C50DB3D5-48CC-4164-ACEF-BEDA34F3D8A9}" srcOrd="0" destOrd="0" parTransId="{7E07FC53-C46C-4BF8-A463-86836E730A94}" sibTransId="{9F31C507-801C-4B6D-987D-FCE86A2673B6}"/>
    <dgm:cxn modelId="{4373B18E-C512-4E87-9E67-C7AEF5FB0E26}" type="presOf" srcId="{B0360EAB-38BB-470A-8ABB-A7C2275DBF55}" destId="{E88EB92B-E43C-4131-B8A3-BEAF0ABAE78B}" srcOrd="0" destOrd="0" presId="urn:microsoft.com/office/officeart/2005/8/layout/vList2"/>
    <dgm:cxn modelId="{12C768B5-CC36-4485-B460-93A9E94033C5}" type="presOf" srcId="{D2674BC5-12DD-415F-AE56-2CFC1763DA1E}" destId="{EFE22D2B-611F-4591-8CEF-EA71B7764DF7}" srcOrd="0" destOrd="1" presId="urn:microsoft.com/office/officeart/2005/8/layout/vList2"/>
    <dgm:cxn modelId="{5138D5E0-FE9A-4F5F-9A82-45B04F0F2A41}" srcId="{C50DB3D5-48CC-4164-ACEF-BEDA34F3D8A9}" destId="{E18EC85A-AB2F-4C30-B23D-0DFC836FA07A}" srcOrd="0" destOrd="0" parTransId="{49A041C3-CD94-4867-A2C2-E2369AE24580}" sibTransId="{B68B50D8-F043-40B3-A8BA-7AC12CAA97FA}"/>
    <dgm:cxn modelId="{E2094B3E-A653-49BB-91C0-A8C71FC50E66}" type="presParOf" srcId="{E88EB92B-E43C-4131-B8A3-BEAF0ABAE78B}" destId="{628F5ABC-EE5E-401D-BA4B-944FAF8F835F}" srcOrd="0" destOrd="0" presId="urn:microsoft.com/office/officeart/2005/8/layout/vList2"/>
    <dgm:cxn modelId="{57F83CAA-3787-4AE9-9A9B-375137E441A8}" type="presParOf" srcId="{E88EB92B-E43C-4131-B8A3-BEAF0ABAE78B}" destId="{EFE22D2B-611F-4591-8CEF-EA71B7764DF7}"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82F83A1E-9963-4CDA-A568-772F3F1F08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91F12AF-6413-40E9-943C-D93B1F6A4BF3}">
      <dgm:prSet/>
      <dgm:spPr/>
      <dgm:t>
        <a:bodyPr/>
        <a:lstStyle/>
        <a:p>
          <a:pPr rtl="0"/>
          <a:r>
            <a:rPr lang="zh-CN" dirty="0"/>
            <a:t>顺序图的主要用途之一是用来为某个用例的泛化功能提供其所缺乏的解释，即把用例表达的要求转化为更进一步的精细表达</a:t>
          </a:r>
          <a:r>
            <a:rPr lang="zh-CN" altLang="en-US" dirty="0"/>
            <a:t>。</a:t>
          </a:r>
          <a:endParaRPr lang="zh-CN" dirty="0"/>
        </a:p>
      </dgm:t>
    </dgm:pt>
    <dgm:pt modelId="{CCD17ED9-AECC-4210-BEA1-3F7071C69EDE}" type="parTrans" cxnId="{8865C6B0-E9BB-4323-856A-B98DC80664B7}">
      <dgm:prSet/>
      <dgm:spPr/>
      <dgm:t>
        <a:bodyPr/>
        <a:lstStyle/>
        <a:p>
          <a:endParaRPr lang="zh-CN" altLang="en-US"/>
        </a:p>
      </dgm:t>
    </dgm:pt>
    <dgm:pt modelId="{5647A711-E7E0-4316-908B-10EB9D362157}" type="sibTrans" cxnId="{8865C6B0-E9BB-4323-856A-B98DC80664B7}">
      <dgm:prSet/>
      <dgm:spPr/>
      <dgm:t>
        <a:bodyPr/>
        <a:lstStyle/>
        <a:p>
          <a:endParaRPr lang="zh-CN" altLang="en-US"/>
        </a:p>
      </dgm:t>
    </dgm:pt>
    <dgm:pt modelId="{8C114ABC-ED01-4C3F-AD24-C8580FE60779}">
      <dgm:prSet/>
      <dgm:spPr/>
      <dgm:t>
        <a:bodyPr/>
        <a:lstStyle/>
        <a:p>
          <a:pPr rtl="0"/>
          <a:r>
            <a:rPr lang="zh-CN" dirty="0"/>
            <a:t>用例常常被细化为一个或多个顺序图。</a:t>
          </a:r>
        </a:p>
      </dgm:t>
    </dgm:pt>
    <dgm:pt modelId="{2782B189-6368-4EBE-B908-E1CE8852335F}" type="parTrans" cxnId="{DA877215-6ABF-4206-AC76-0342A2467A1D}">
      <dgm:prSet/>
      <dgm:spPr/>
      <dgm:t>
        <a:bodyPr/>
        <a:lstStyle/>
        <a:p>
          <a:endParaRPr lang="zh-CN" altLang="en-US"/>
        </a:p>
      </dgm:t>
    </dgm:pt>
    <dgm:pt modelId="{74FE447E-2330-4A9E-8FE4-19C7F30A04CF}" type="sibTrans" cxnId="{DA877215-6ABF-4206-AC76-0342A2467A1D}">
      <dgm:prSet/>
      <dgm:spPr/>
      <dgm:t>
        <a:bodyPr/>
        <a:lstStyle/>
        <a:p>
          <a:endParaRPr lang="zh-CN" altLang="en-US"/>
        </a:p>
      </dgm:t>
    </dgm:pt>
    <dgm:pt modelId="{0B6DE13D-1B99-497A-9616-62F9E093153E}">
      <dgm:prSet/>
      <dgm:spPr/>
      <dgm:t>
        <a:bodyPr/>
        <a:lstStyle/>
        <a:p>
          <a:pPr rtl="0"/>
          <a:r>
            <a:rPr lang="zh-CN" dirty="0"/>
            <a:t>顺序图除了在设计新系统方面的用途之外，它还能用来记录一个存在</a:t>
          </a:r>
          <a:r>
            <a:rPr lang="zh-CN" altLang="en-US" dirty="0"/>
            <a:t>于</a:t>
          </a:r>
          <a:r>
            <a:rPr lang="zh-CN" dirty="0"/>
            <a:t>系统的对象现在如何交互。</a:t>
          </a:r>
        </a:p>
      </dgm:t>
    </dgm:pt>
    <dgm:pt modelId="{1D5253B2-958E-42DF-9F27-1FE691DF45BA}" type="parTrans" cxnId="{EAE6FC45-4AC5-4063-B0B6-65B9C204E10B}">
      <dgm:prSet/>
      <dgm:spPr/>
      <dgm:t>
        <a:bodyPr/>
        <a:lstStyle/>
        <a:p>
          <a:endParaRPr lang="zh-CN" altLang="en-US"/>
        </a:p>
      </dgm:t>
    </dgm:pt>
    <dgm:pt modelId="{8FDAE89E-F402-442A-9897-B2D8F7E24505}" type="sibTrans" cxnId="{EAE6FC45-4AC5-4063-B0B6-65B9C204E10B}">
      <dgm:prSet/>
      <dgm:spPr/>
      <dgm:t>
        <a:bodyPr/>
        <a:lstStyle/>
        <a:p>
          <a:endParaRPr lang="zh-CN" altLang="en-US"/>
        </a:p>
      </dgm:t>
    </dgm:pt>
    <dgm:pt modelId="{235617EA-4FEC-460D-9C31-C9586BE0423C}" type="pres">
      <dgm:prSet presAssocID="{82F83A1E-9963-4CDA-A568-772F3F1F086D}" presName="vert0" presStyleCnt="0">
        <dgm:presLayoutVars>
          <dgm:dir/>
          <dgm:animOne val="branch"/>
          <dgm:animLvl val="lvl"/>
        </dgm:presLayoutVars>
      </dgm:prSet>
      <dgm:spPr/>
    </dgm:pt>
    <dgm:pt modelId="{EC19934C-A0D3-490F-A262-F1A3CB42CEB7}" type="pres">
      <dgm:prSet presAssocID="{891F12AF-6413-40E9-943C-D93B1F6A4BF3}" presName="thickLine" presStyleLbl="alignNode1" presStyleIdx="0" presStyleCnt="3"/>
      <dgm:spPr/>
    </dgm:pt>
    <dgm:pt modelId="{6CC026D3-F7FA-40E8-B819-7C0D2183262C}" type="pres">
      <dgm:prSet presAssocID="{891F12AF-6413-40E9-943C-D93B1F6A4BF3}" presName="horz1" presStyleCnt="0"/>
      <dgm:spPr/>
    </dgm:pt>
    <dgm:pt modelId="{1A4F5F4A-B84F-4ECB-A1A8-F14D7BEC85D6}" type="pres">
      <dgm:prSet presAssocID="{891F12AF-6413-40E9-943C-D93B1F6A4BF3}" presName="tx1" presStyleLbl="revTx" presStyleIdx="0" presStyleCnt="3"/>
      <dgm:spPr/>
    </dgm:pt>
    <dgm:pt modelId="{355CF0FD-5505-42B2-BEAF-F479EAAB4699}" type="pres">
      <dgm:prSet presAssocID="{891F12AF-6413-40E9-943C-D93B1F6A4BF3}" presName="vert1" presStyleCnt="0"/>
      <dgm:spPr/>
    </dgm:pt>
    <dgm:pt modelId="{3954217D-FEE5-447E-9654-CB18FD6BB22C}" type="pres">
      <dgm:prSet presAssocID="{8C114ABC-ED01-4C3F-AD24-C8580FE60779}" presName="thickLine" presStyleLbl="alignNode1" presStyleIdx="1" presStyleCnt="3"/>
      <dgm:spPr/>
    </dgm:pt>
    <dgm:pt modelId="{B671C20C-3833-40C3-8993-44738FF7E984}" type="pres">
      <dgm:prSet presAssocID="{8C114ABC-ED01-4C3F-AD24-C8580FE60779}" presName="horz1" presStyleCnt="0"/>
      <dgm:spPr/>
    </dgm:pt>
    <dgm:pt modelId="{A2E8C097-87DA-4DF0-AE9C-7D17E4B79E18}" type="pres">
      <dgm:prSet presAssocID="{8C114ABC-ED01-4C3F-AD24-C8580FE60779}" presName="tx1" presStyleLbl="revTx" presStyleIdx="1" presStyleCnt="3"/>
      <dgm:spPr/>
    </dgm:pt>
    <dgm:pt modelId="{045EFE03-8A03-4A7F-AC4E-9993DDF567A4}" type="pres">
      <dgm:prSet presAssocID="{8C114ABC-ED01-4C3F-AD24-C8580FE60779}" presName="vert1" presStyleCnt="0"/>
      <dgm:spPr/>
    </dgm:pt>
    <dgm:pt modelId="{FCC50CCD-1279-49AF-A382-0CE0AE2D2BE9}" type="pres">
      <dgm:prSet presAssocID="{0B6DE13D-1B99-497A-9616-62F9E093153E}" presName="thickLine" presStyleLbl="alignNode1" presStyleIdx="2" presStyleCnt="3"/>
      <dgm:spPr/>
    </dgm:pt>
    <dgm:pt modelId="{D2330B82-0E51-4EBA-9999-B36BF11D34C6}" type="pres">
      <dgm:prSet presAssocID="{0B6DE13D-1B99-497A-9616-62F9E093153E}" presName="horz1" presStyleCnt="0"/>
      <dgm:spPr/>
    </dgm:pt>
    <dgm:pt modelId="{933CA6DA-3A0B-4CC8-B7AE-3F9B0B9B0128}" type="pres">
      <dgm:prSet presAssocID="{0B6DE13D-1B99-497A-9616-62F9E093153E}" presName="tx1" presStyleLbl="revTx" presStyleIdx="2" presStyleCnt="3"/>
      <dgm:spPr/>
    </dgm:pt>
    <dgm:pt modelId="{CAF18998-63FD-4D8D-B8D4-C2D95F44D6CC}" type="pres">
      <dgm:prSet presAssocID="{0B6DE13D-1B99-497A-9616-62F9E093153E}" presName="vert1" presStyleCnt="0"/>
      <dgm:spPr/>
    </dgm:pt>
  </dgm:ptLst>
  <dgm:cxnLst>
    <dgm:cxn modelId="{DA877215-6ABF-4206-AC76-0342A2467A1D}" srcId="{82F83A1E-9963-4CDA-A568-772F3F1F086D}" destId="{8C114ABC-ED01-4C3F-AD24-C8580FE60779}" srcOrd="1" destOrd="0" parTransId="{2782B189-6368-4EBE-B908-E1CE8852335F}" sibTransId="{74FE447E-2330-4A9E-8FE4-19C7F30A04CF}"/>
    <dgm:cxn modelId="{6F968D61-5254-4AB9-B5A9-C14B661565AB}" type="presOf" srcId="{0B6DE13D-1B99-497A-9616-62F9E093153E}" destId="{933CA6DA-3A0B-4CC8-B7AE-3F9B0B9B0128}" srcOrd="0" destOrd="0" presId="urn:microsoft.com/office/officeart/2008/layout/LinedList"/>
    <dgm:cxn modelId="{EAE6FC45-4AC5-4063-B0B6-65B9C204E10B}" srcId="{82F83A1E-9963-4CDA-A568-772F3F1F086D}" destId="{0B6DE13D-1B99-497A-9616-62F9E093153E}" srcOrd="2" destOrd="0" parTransId="{1D5253B2-958E-42DF-9F27-1FE691DF45BA}" sibTransId="{8FDAE89E-F402-442A-9897-B2D8F7E24505}"/>
    <dgm:cxn modelId="{96963792-3FED-4309-B106-354621AF3202}" type="presOf" srcId="{8C114ABC-ED01-4C3F-AD24-C8580FE60779}" destId="{A2E8C097-87DA-4DF0-AE9C-7D17E4B79E18}" srcOrd="0" destOrd="0" presId="urn:microsoft.com/office/officeart/2008/layout/LinedList"/>
    <dgm:cxn modelId="{8865C6B0-E9BB-4323-856A-B98DC80664B7}" srcId="{82F83A1E-9963-4CDA-A568-772F3F1F086D}" destId="{891F12AF-6413-40E9-943C-D93B1F6A4BF3}" srcOrd="0" destOrd="0" parTransId="{CCD17ED9-AECC-4210-BEA1-3F7071C69EDE}" sibTransId="{5647A711-E7E0-4316-908B-10EB9D362157}"/>
    <dgm:cxn modelId="{52ABE1BD-9E1E-4484-9BA4-B5357503F9A1}" type="presOf" srcId="{891F12AF-6413-40E9-943C-D93B1F6A4BF3}" destId="{1A4F5F4A-B84F-4ECB-A1A8-F14D7BEC85D6}" srcOrd="0" destOrd="0" presId="urn:microsoft.com/office/officeart/2008/layout/LinedList"/>
    <dgm:cxn modelId="{21DC2CF2-8229-4C32-8678-D3922E34EAE4}" type="presOf" srcId="{82F83A1E-9963-4CDA-A568-772F3F1F086D}" destId="{235617EA-4FEC-460D-9C31-C9586BE0423C}" srcOrd="0" destOrd="0" presId="urn:microsoft.com/office/officeart/2008/layout/LinedList"/>
    <dgm:cxn modelId="{A455DC0B-593C-477D-9948-3969151DC1C7}" type="presParOf" srcId="{235617EA-4FEC-460D-9C31-C9586BE0423C}" destId="{EC19934C-A0D3-490F-A262-F1A3CB42CEB7}" srcOrd="0" destOrd="0" presId="urn:microsoft.com/office/officeart/2008/layout/LinedList"/>
    <dgm:cxn modelId="{8F222D57-50EC-418D-BFFB-7CA61F05B142}" type="presParOf" srcId="{235617EA-4FEC-460D-9C31-C9586BE0423C}" destId="{6CC026D3-F7FA-40E8-B819-7C0D2183262C}" srcOrd="1" destOrd="0" presId="urn:microsoft.com/office/officeart/2008/layout/LinedList"/>
    <dgm:cxn modelId="{B9B09BCF-D9D2-4A05-BCB9-63175F97C693}" type="presParOf" srcId="{6CC026D3-F7FA-40E8-B819-7C0D2183262C}" destId="{1A4F5F4A-B84F-4ECB-A1A8-F14D7BEC85D6}" srcOrd="0" destOrd="0" presId="urn:microsoft.com/office/officeart/2008/layout/LinedList"/>
    <dgm:cxn modelId="{8F760020-5C28-4AD4-9EF2-5DEFFEB17D8F}" type="presParOf" srcId="{6CC026D3-F7FA-40E8-B819-7C0D2183262C}" destId="{355CF0FD-5505-42B2-BEAF-F479EAAB4699}" srcOrd="1" destOrd="0" presId="urn:microsoft.com/office/officeart/2008/layout/LinedList"/>
    <dgm:cxn modelId="{614F303E-C805-43D1-8EDD-889A6D2145FC}" type="presParOf" srcId="{235617EA-4FEC-460D-9C31-C9586BE0423C}" destId="{3954217D-FEE5-447E-9654-CB18FD6BB22C}" srcOrd="2" destOrd="0" presId="urn:microsoft.com/office/officeart/2008/layout/LinedList"/>
    <dgm:cxn modelId="{ACD76154-E507-4F6F-9536-099F66A45AB4}" type="presParOf" srcId="{235617EA-4FEC-460D-9C31-C9586BE0423C}" destId="{B671C20C-3833-40C3-8993-44738FF7E984}" srcOrd="3" destOrd="0" presId="urn:microsoft.com/office/officeart/2008/layout/LinedList"/>
    <dgm:cxn modelId="{C29AF069-83E7-4336-8526-A0FBFD571D95}" type="presParOf" srcId="{B671C20C-3833-40C3-8993-44738FF7E984}" destId="{A2E8C097-87DA-4DF0-AE9C-7D17E4B79E18}" srcOrd="0" destOrd="0" presId="urn:microsoft.com/office/officeart/2008/layout/LinedList"/>
    <dgm:cxn modelId="{78DDA283-9A27-4A03-8643-365335926608}" type="presParOf" srcId="{B671C20C-3833-40C3-8993-44738FF7E984}" destId="{045EFE03-8A03-4A7F-AC4E-9993DDF567A4}" srcOrd="1" destOrd="0" presId="urn:microsoft.com/office/officeart/2008/layout/LinedList"/>
    <dgm:cxn modelId="{B9E03419-1611-4920-930D-9C3DD84DAFB9}" type="presParOf" srcId="{235617EA-4FEC-460D-9C31-C9586BE0423C}" destId="{FCC50CCD-1279-49AF-A382-0CE0AE2D2BE9}" srcOrd="4" destOrd="0" presId="urn:microsoft.com/office/officeart/2008/layout/LinedList"/>
    <dgm:cxn modelId="{DE61836F-047A-44B0-9E81-1BE7E43D781C}" type="presParOf" srcId="{235617EA-4FEC-460D-9C31-C9586BE0423C}" destId="{D2330B82-0E51-4EBA-9999-B36BF11D34C6}" srcOrd="5" destOrd="0" presId="urn:microsoft.com/office/officeart/2008/layout/LinedList"/>
    <dgm:cxn modelId="{CB15C236-C0F6-428C-A167-975D95088DF7}" type="presParOf" srcId="{D2330B82-0E51-4EBA-9999-B36BF11D34C6}" destId="{933CA6DA-3A0B-4CC8-B7AE-3F9B0B9B0128}" srcOrd="0" destOrd="0" presId="urn:microsoft.com/office/officeart/2008/layout/LinedList"/>
    <dgm:cxn modelId="{6D117D7B-12DD-43AE-8B38-5AD03F1D7AB3}" type="presParOf" srcId="{D2330B82-0E51-4EBA-9999-B36BF11D34C6}" destId="{CAF18998-63FD-4D8D-B8D4-C2D95F44D6CC}"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E29BC2DC-AE50-4810-B561-992D86A9E5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818B2AE-9ED3-4F54-9459-AF0D43C954A1}">
      <dgm:prSet/>
      <dgm:spPr/>
      <dgm:t>
        <a:bodyPr/>
        <a:lstStyle/>
        <a:p>
          <a:pPr rtl="0"/>
          <a:r>
            <a:rPr lang="zh-CN" dirty="0"/>
            <a:t>登录用例：</a:t>
          </a:r>
        </a:p>
      </dgm:t>
    </dgm:pt>
    <dgm:pt modelId="{F4073177-FB8A-46AB-B610-1E3897663F38}" type="parTrans" cxnId="{D0C8C0F4-4226-4872-A776-A9D2A3D2D348}">
      <dgm:prSet/>
      <dgm:spPr/>
      <dgm:t>
        <a:bodyPr/>
        <a:lstStyle/>
        <a:p>
          <a:endParaRPr lang="zh-CN" altLang="en-US"/>
        </a:p>
      </dgm:t>
    </dgm:pt>
    <dgm:pt modelId="{BE3D4CD7-28F9-46D1-8861-98ADB2F0BD51}" type="sibTrans" cxnId="{D0C8C0F4-4226-4872-A776-A9D2A3D2D348}">
      <dgm:prSet/>
      <dgm:spPr/>
      <dgm:t>
        <a:bodyPr/>
        <a:lstStyle/>
        <a:p>
          <a:endParaRPr lang="zh-CN" altLang="en-US"/>
        </a:p>
      </dgm:t>
    </dgm:pt>
    <dgm:pt modelId="{BDFAE1EB-3447-46E7-8BC4-373D58DD5073}">
      <dgm:prSet/>
      <dgm:spPr/>
      <dgm:t>
        <a:bodyPr/>
        <a:lstStyle/>
        <a:p>
          <a:pPr rtl="0"/>
          <a:r>
            <a:rPr lang="zh-CN" dirty="0"/>
            <a:t>用户将用户名和密码提交给</a:t>
          </a:r>
          <a:r>
            <a:rPr lang="en-US" dirty="0" err="1"/>
            <a:t>LoginAction</a:t>
          </a:r>
          <a:endParaRPr lang="zh-CN" dirty="0"/>
        </a:p>
      </dgm:t>
    </dgm:pt>
    <dgm:pt modelId="{A0345BFE-346A-4D8C-9803-1FA9894EBC92}" type="parTrans" cxnId="{270848FA-7F9D-4323-A33F-C49D79A0F58B}">
      <dgm:prSet/>
      <dgm:spPr/>
      <dgm:t>
        <a:bodyPr/>
        <a:lstStyle/>
        <a:p>
          <a:endParaRPr lang="zh-CN" altLang="en-US"/>
        </a:p>
      </dgm:t>
    </dgm:pt>
    <dgm:pt modelId="{A6918EA3-1FE3-4DC0-8241-208101D638C5}" type="sibTrans" cxnId="{270848FA-7F9D-4323-A33F-C49D79A0F58B}">
      <dgm:prSet/>
      <dgm:spPr/>
      <dgm:t>
        <a:bodyPr/>
        <a:lstStyle/>
        <a:p>
          <a:endParaRPr lang="zh-CN" altLang="en-US"/>
        </a:p>
      </dgm:t>
    </dgm:pt>
    <dgm:pt modelId="{F60EFA20-2718-421E-94EF-1B6FECB97FC8}">
      <dgm:prSet/>
      <dgm:spPr/>
      <dgm:t>
        <a:bodyPr/>
        <a:lstStyle/>
        <a:p>
          <a:pPr rtl="0"/>
          <a:r>
            <a:rPr lang="zh-CN" dirty="0"/>
            <a:t>由</a:t>
          </a:r>
          <a:r>
            <a:rPr lang="en-US" dirty="0" err="1"/>
            <a:t>LoginAction</a:t>
          </a:r>
          <a:r>
            <a:rPr lang="zh-CN" dirty="0"/>
            <a:t>调用</a:t>
          </a:r>
          <a:r>
            <a:rPr lang="en-US" dirty="0" err="1"/>
            <a:t>UserManager</a:t>
          </a:r>
          <a:endParaRPr lang="zh-CN" dirty="0"/>
        </a:p>
      </dgm:t>
    </dgm:pt>
    <dgm:pt modelId="{212D7FD6-21CC-43AF-844F-6F12DEAA4444}" type="parTrans" cxnId="{29FEF63C-896A-4FDF-8DAF-DF86DEAFC1DB}">
      <dgm:prSet/>
      <dgm:spPr/>
      <dgm:t>
        <a:bodyPr/>
        <a:lstStyle/>
        <a:p>
          <a:endParaRPr lang="zh-CN" altLang="en-US"/>
        </a:p>
      </dgm:t>
    </dgm:pt>
    <dgm:pt modelId="{031C1C4C-FA9D-4935-9410-45970C8379F3}" type="sibTrans" cxnId="{29FEF63C-896A-4FDF-8DAF-DF86DEAFC1DB}">
      <dgm:prSet/>
      <dgm:spPr/>
      <dgm:t>
        <a:bodyPr/>
        <a:lstStyle/>
        <a:p>
          <a:endParaRPr lang="zh-CN" altLang="en-US"/>
        </a:p>
      </dgm:t>
    </dgm:pt>
    <dgm:pt modelId="{1D20B6F2-6B61-48C7-AD37-E6E695226CE8}">
      <dgm:prSet/>
      <dgm:spPr/>
      <dgm:t>
        <a:bodyPr/>
        <a:lstStyle/>
        <a:p>
          <a:pPr rtl="0"/>
          <a:r>
            <a:rPr lang="en-US" dirty="0" err="1"/>
            <a:t>UserManager</a:t>
          </a:r>
          <a:r>
            <a:rPr lang="zh-CN" dirty="0"/>
            <a:t>到用户数据库</a:t>
          </a:r>
          <a:r>
            <a:rPr lang="en-US" dirty="0"/>
            <a:t>User Server</a:t>
          </a:r>
          <a:r>
            <a:rPr lang="zh-CN" dirty="0"/>
            <a:t>中查找用户对象并返回</a:t>
          </a:r>
        </a:p>
      </dgm:t>
    </dgm:pt>
    <dgm:pt modelId="{8C3743DD-FB0A-42FC-99D4-E825B7F19229}" type="parTrans" cxnId="{69B26F47-9D02-461E-BD24-DB5E763ED241}">
      <dgm:prSet/>
      <dgm:spPr/>
      <dgm:t>
        <a:bodyPr/>
        <a:lstStyle/>
        <a:p>
          <a:endParaRPr lang="zh-CN" altLang="en-US"/>
        </a:p>
      </dgm:t>
    </dgm:pt>
    <dgm:pt modelId="{35DC6983-DCF4-4D28-932B-822E0BB809A4}" type="sibTrans" cxnId="{69B26F47-9D02-461E-BD24-DB5E763ED241}">
      <dgm:prSet/>
      <dgm:spPr/>
      <dgm:t>
        <a:bodyPr/>
        <a:lstStyle/>
        <a:p>
          <a:endParaRPr lang="zh-CN" altLang="en-US"/>
        </a:p>
      </dgm:t>
    </dgm:pt>
    <dgm:pt modelId="{D1BD4061-E9C5-40D1-8790-FF65CEAFD6B6}">
      <dgm:prSet/>
      <dgm:spPr/>
      <dgm:t>
        <a:bodyPr/>
        <a:lstStyle/>
        <a:p>
          <a:pPr rtl="0"/>
          <a:r>
            <a:rPr lang="zh-CN" dirty="0"/>
            <a:t>由</a:t>
          </a:r>
          <a:r>
            <a:rPr lang="en-US" dirty="0" err="1"/>
            <a:t>UserManager</a:t>
          </a:r>
          <a:r>
            <a:rPr lang="zh-CN" dirty="0"/>
            <a:t>判断用户名是否为空、密码是否正确</a:t>
          </a:r>
        </a:p>
      </dgm:t>
    </dgm:pt>
    <dgm:pt modelId="{57295256-9842-42D9-9D64-CF6D0A6D24C6}" type="parTrans" cxnId="{73797D90-876A-4AF3-9207-E33AAF7EC122}">
      <dgm:prSet/>
      <dgm:spPr/>
      <dgm:t>
        <a:bodyPr/>
        <a:lstStyle/>
        <a:p>
          <a:endParaRPr lang="zh-CN" altLang="en-US"/>
        </a:p>
      </dgm:t>
    </dgm:pt>
    <dgm:pt modelId="{EE759232-E0C1-4BDA-8621-B10CE0AE6D33}" type="sibTrans" cxnId="{73797D90-876A-4AF3-9207-E33AAF7EC122}">
      <dgm:prSet/>
      <dgm:spPr/>
      <dgm:t>
        <a:bodyPr/>
        <a:lstStyle/>
        <a:p>
          <a:endParaRPr lang="zh-CN" altLang="en-US"/>
        </a:p>
      </dgm:t>
    </dgm:pt>
    <dgm:pt modelId="{F8E841D2-4E3E-44AC-8528-53B0931C3354}">
      <dgm:prSet/>
      <dgm:spPr/>
      <dgm:t>
        <a:bodyPr/>
        <a:lstStyle/>
        <a:p>
          <a:pPr rtl="0"/>
          <a:r>
            <a:rPr lang="zh-CN" dirty="0"/>
            <a:t>然后将</a:t>
          </a:r>
          <a:r>
            <a:rPr lang="en-US" dirty="0"/>
            <a:t>User</a:t>
          </a:r>
          <a:r>
            <a:rPr lang="zh-CN" dirty="0"/>
            <a:t>对象返回</a:t>
          </a:r>
        </a:p>
      </dgm:t>
    </dgm:pt>
    <dgm:pt modelId="{41DCD59A-1099-431B-A7CA-EE59A9F1FC17}" type="parTrans" cxnId="{20361499-C4E6-4670-AE6D-F063C5DBE31E}">
      <dgm:prSet/>
      <dgm:spPr/>
      <dgm:t>
        <a:bodyPr/>
        <a:lstStyle/>
        <a:p>
          <a:endParaRPr lang="zh-CN" altLang="en-US"/>
        </a:p>
      </dgm:t>
    </dgm:pt>
    <dgm:pt modelId="{BC16AA23-73EA-42E0-A152-8980E47DD1E4}" type="sibTrans" cxnId="{20361499-C4E6-4670-AE6D-F063C5DBE31E}">
      <dgm:prSet/>
      <dgm:spPr/>
      <dgm:t>
        <a:bodyPr/>
        <a:lstStyle/>
        <a:p>
          <a:endParaRPr lang="zh-CN" altLang="en-US"/>
        </a:p>
      </dgm:t>
    </dgm:pt>
    <dgm:pt modelId="{844ED892-1116-4AB4-BD85-C4F7EC2971DB}">
      <dgm:prSet/>
      <dgm:spPr/>
      <dgm:t>
        <a:bodyPr/>
        <a:lstStyle/>
        <a:p>
          <a:pPr rtl="0"/>
          <a:r>
            <a:rPr lang="zh-CN" dirty="0"/>
            <a:t>返回后台登录主界面。</a:t>
          </a:r>
        </a:p>
      </dgm:t>
    </dgm:pt>
    <dgm:pt modelId="{3AF1157E-1A58-486D-BFAA-EB98527E38C7}" type="parTrans" cxnId="{5C823E37-8B2D-4DC2-9158-7E711ED10340}">
      <dgm:prSet/>
      <dgm:spPr/>
      <dgm:t>
        <a:bodyPr/>
        <a:lstStyle/>
        <a:p>
          <a:endParaRPr lang="zh-CN" altLang="en-US"/>
        </a:p>
      </dgm:t>
    </dgm:pt>
    <dgm:pt modelId="{2D195437-091F-4897-810A-0607BCF0CFDE}" type="sibTrans" cxnId="{5C823E37-8B2D-4DC2-9158-7E711ED10340}">
      <dgm:prSet/>
      <dgm:spPr/>
      <dgm:t>
        <a:bodyPr/>
        <a:lstStyle/>
        <a:p>
          <a:endParaRPr lang="zh-CN" altLang="en-US"/>
        </a:p>
      </dgm:t>
    </dgm:pt>
    <dgm:pt modelId="{4E6B8706-2CB4-4D1F-8DAD-5E65359106FE}" type="pres">
      <dgm:prSet presAssocID="{E29BC2DC-AE50-4810-B561-992D86A9E597}" presName="linear" presStyleCnt="0">
        <dgm:presLayoutVars>
          <dgm:animLvl val="lvl"/>
          <dgm:resizeHandles val="exact"/>
        </dgm:presLayoutVars>
      </dgm:prSet>
      <dgm:spPr/>
    </dgm:pt>
    <dgm:pt modelId="{34BB3E2B-07E4-4A65-A36B-9590F8A15C83}" type="pres">
      <dgm:prSet presAssocID="{F818B2AE-9ED3-4F54-9459-AF0D43C954A1}" presName="parentText" presStyleLbl="node1" presStyleIdx="0" presStyleCnt="1" custScaleY="97816" custLinFactNeighborY="-2723">
        <dgm:presLayoutVars>
          <dgm:chMax val="0"/>
          <dgm:bulletEnabled val="1"/>
        </dgm:presLayoutVars>
      </dgm:prSet>
      <dgm:spPr/>
    </dgm:pt>
    <dgm:pt modelId="{0322E83A-F47C-421D-8446-A0BF5F6474E1}" type="pres">
      <dgm:prSet presAssocID="{F818B2AE-9ED3-4F54-9459-AF0D43C954A1}" presName="childText" presStyleLbl="revTx" presStyleIdx="0" presStyleCnt="1" custScaleY="105150">
        <dgm:presLayoutVars>
          <dgm:bulletEnabled val="1"/>
        </dgm:presLayoutVars>
      </dgm:prSet>
      <dgm:spPr/>
    </dgm:pt>
  </dgm:ptLst>
  <dgm:cxnLst>
    <dgm:cxn modelId="{406ECE13-6CD2-4DD4-A1DF-83C3FA69FF6E}" type="presOf" srcId="{E29BC2DC-AE50-4810-B561-992D86A9E597}" destId="{4E6B8706-2CB4-4D1F-8DAD-5E65359106FE}" srcOrd="0" destOrd="0" presId="urn:microsoft.com/office/officeart/2005/8/layout/vList2"/>
    <dgm:cxn modelId="{179C2622-2B03-4E92-9ABD-39CFCB3754C9}" type="presOf" srcId="{F818B2AE-9ED3-4F54-9459-AF0D43C954A1}" destId="{34BB3E2B-07E4-4A65-A36B-9590F8A15C83}" srcOrd="0" destOrd="0" presId="urn:microsoft.com/office/officeart/2005/8/layout/vList2"/>
    <dgm:cxn modelId="{2F8C3430-9BBC-46F0-8354-092A0CC674A0}" type="presOf" srcId="{F60EFA20-2718-421E-94EF-1B6FECB97FC8}" destId="{0322E83A-F47C-421D-8446-A0BF5F6474E1}" srcOrd="0" destOrd="1" presId="urn:microsoft.com/office/officeart/2005/8/layout/vList2"/>
    <dgm:cxn modelId="{5C823E37-8B2D-4DC2-9158-7E711ED10340}" srcId="{F818B2AE-9ED3-4F54-9459-AF0D43C954A1}" destId="{844ED892-1116-4AB4-BD85-C4F7EC2971DB}" srcOrd="5" destOrd="0" parTransId="{3AF1157E-1A58-486D-BFAA-EB98527E38C7}" sibTransId="{2D195437-091F-4897-810A-0607BCF0CFDE}"/>
    <dgm:cxn modelId="{29FEF63C-896A-4FDF-8DAF-DF86DEAFC1DB}" srcId="{F818B2AE-9ED3-4F54-9459-AF0D43C954A1}" destId="{F60EFA20-2718-421E-94EF-1B6FECB97FC8}" srcOrd="1" destOrd="0" parTransId="{212D7FD6-21CC-43AF-844F-6F12DEAA4444}" sibTransId="{031C1C4C-FA9D-4935-9410-45970C8379F3}"/>
    <dgm:cxn modelId="{69B26F47-9D02-461E-BD24-DB5E763ED241}" srcId="{F818B2AE-9ED3-4F54-9459-AF0D43C954A1}" destId="{1D20B6F2-6B61-48C7-AD37-E6E695226CE8}" srcOrd="2" destOrd="0" parTransId="{8C3743DD-FB0A-42FC-99D4-E825B7F19229}" sibTransId="{35DC6983-DCF4-4D28-932B-822E0BB809A4}"/>
    <dgm:cxn modelId="{6AE44471-47DA-4129-BE2A-5C1F761A014F}" type="presOf" srcId="{F8E841D2-4E3E-44AC-8528-53B0931C3354}" destId="{0322E83A-F47C-421D-8446-A0BF5F6474E1}" srcOrd="0" destOrd="4" presId="urn:microsoft.com/office/officeart/2005/8/layout/vList2"/>
    <dgm:cxn modelId="{73797D90-876A-4AF3-9207-E33AAF7EC122}" srcId="{F818B2AE-9ED3-4F54-9459-AF0D43C954A1}" destId="{D1BD4061-E9C5-40D1-8790-FF65CEAFD6B6}" srcOrd="3" destOrd="0" parTransId="{57295256-9842-42D9-9D64-CF6D0A6D24C6}" sibTransId="{EE759232-E0C1-4BDA-8621-B10CE0AE6D33}"/>
    <dgm:cxn modelId="{20361499-C4E6-4670-AE6D-F063C5DBE31E}" srcId="{F818B2AE-9ED3-4F54-9459-AF0D43C954A1}" destId="{F8E841D2-4E3E-44AC-8528-53B0931C3354}" srcOrd="4" destOrd="0" parTransId="{41DCD59A-1099-431B-A7CA-EE59A9F1FC17}" sibTransId="{BC16AA23-73EA-42E0-A152-8980E47DD1E4}"/>
    <dgm:cxn modelId="{E7E3D1AA-E214-4EF7-B1E3-D96C9E4BAB40}" type="presOf" srcId="{BDFAE1EB-3447-46E7-8BC4-373D58DD5073}" destId="{0322E83A-F47C-421D-8446-A0BF5F6474E1}" srcOrd="0" destOrd="0" presId="urn:microsoft.com/office/officeart/2005/8/layout/vList2"/>
    <dgm:cxn modelId="{1F377AC3-7FDA-40F2-B380-E3B1A3E54D51}" type="presOf" srcId="{1D20B6F2-6B61-48C7-AD37-E6E695226CE8}" destId="{0322E83A-F47C-421D-8446-A0BF5F6474E1}" srcOrd="0" destOrd="2" presId="urn:microsoft.com/office/officeart/2005/8/layout/vList2"/>
    <dgm:cxn modelId="{3B3FCED7-F4BA-4C43-9FDB-E24FA87AC16A}" type="presOf" srcId="{844ED892-1116-4AB4-BD85-C4F7EC2971DB}" destId="{0322E83A-F47C-421D-8446-A0BF5F6474E1}" srcOrd="0" destOrd="5" presId="urn:microsoft.com/office/officeart/2005/8/layout/vList2"/>
    <dgm:cxn modelId="{ECD500DB-D696-4DD1-9E54-7EF11F5C08F4}" type="presOf" srcId="{D1BD4061-E9C5-40D1-8790-FF65CEAFD6B6}" destId="{0322E83A-F47C-421D-8446-A0BF5F6474E1}" srcOrd="0" destOrd="3" presId="urn:microsoft.com/office/officeart/2005/8/layout/vList2"/>
    <dgm:cxn modelId="{D0C8C0F4-4226-4872-A776-A9D2A3D2D348}" srcId="{E29BC2DC-AE50-4810-B561-992D86A9E597}" destId="{F818B2AE-9ED3-4F54-9459-AF0D43C954A1}" srcOrd="0" destOrd="0" parTransId="{F4073177-FB8A-46AB-B610-1E3897663F38}" sibTransId="{BE3D4CD7-28F9-46D1-8861-98ADB2F0BD51}"/>
    <dgm:cxn modelId="{270848FA-7F9D-4323-A33F-C49D79A0F58B}" srcId="{F818B2AE-9ED3-4F54-9459-AF0D43C954A1}" destId="{BDFAE1EB-3447-46E7-8BC4-373D58DD5073}" srcOrd="0" destOrd="0" parTransId="{A0345BFE-346A-4D8C-9803-1FA9894EBC92}" sibTransId="{A6918EA3-1FE3-4DC0-8241-208101D638C5}"/>
    <dgm:cxn modelId="{3ED092C0-D784-42AB-811E-CA010D36B4AD}" type="presParOf" srcId="{4E6B8706-2CB4-4D1F-8DAD-5E65359106FE}" destId="{34BB3E2B-07E4-4A65-A36B-9590F8A15C83}" srcOrd="0" destOrd="0" presId="urn:microsoft.com/office/officeart/2005/8/layout/vList2"/>
    <dgm:cxn modelId="{656F98C4-1740-4EB7-BA53-EAFA44DBC643}" type="presParOf" srcId="{4E6B8706-2CB4-4D1F-8DAD-5E65359106FE}" destId="{0322E83A-F47C-421D-8446-A0BF5F6474E1}"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BBF47133-087A-4579-B067-F05308E8C5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0760DB8-426A-4AAD-B3B7-905AEFD09960}">
      <dgm:prSet/>
      <dgm:spPr/>
      <dgm:t>
        <a:bodyPr/>
        <a:lstStyle/>
        <a:p>
          <a:pPr rtl="0"/>
          <a:r>
            <a:rPr lang="zh-CN" dirty="0"/>
            <a:t>对系统动态行为建模的过程中，当强调按时间展开信息的传送时，一般使用顺序图建模技术。</a:t>
          </a:r>
        </a:p>
      </dgm:t>
    </dgm:pt>
    <dgm:pt modelId="{D817225D-82C4-4B59-9B19-D739AE7DFF54}" type="parTrans" cxnId="{C7658A34-373B-4BBD-86B8-40FF7D07D8B9}">
      <dgm:prSet/>
      <dgm:spPr/>
      <dgm:t>
        <a:bodyPr/>
        <a:lstStyle/>
        <a:p>
          <a:endParaRPr lang="zh-CN" altLang="en-US"/>
        </a:p>
      </dgm:t>
    </dgm:pt>
    <dgm:pt modelId="{77E2359C-DEE2-4771-A389-22C901976CBD}" type="sibTrans" cxnId="{C7658A34-373B-4BBD-86B8-40FF7D07D8B9}">
      <dgm:prSet/>
      <dgm:spPr/>
      <dgm:t>
        <a:bodyPr/>
        <a:lstStyle/>
        <a:p>
          <a:endParaRPr lang="zh-CN" altLang="en-US"/>
        </a:p>
      </dgm:t>
    </dgm:pt>
    <dgm:pt modelId="{4E55DE9F-6133-4D23-8DF0-7E141DE94811}">
      <dgm:prSet/>
      <dgm:spPr/>
      <dgm:t>
        <a:bodyPr/>
        <a:lstStyle/>
        <a:p>
          <a:pPr rtl="0"/>
          <a:r>
            <a:rPr lang="zh-CN" dirty="0"/>
            <a:t>一个单独的顺序图只能显示一个控制流。</a:t>
          </a:r>
        </a:p>
      </dgm:t>
    </dgm:pt>
    <dgm:pt modelId="{6B5BF773-2F18-4FCD-BC2F-2DB4B2DBAFCE}" type="parTrans" cxnId="{2D7F44CF-E6C3-41B6-A7FB-2C6D93DE6F22}">
      <dgm:prSet/>
      <dgm:spPr/>
      <dgm:t>
        <a:bodyPr/>
        <a:lstStyle/>
        <a:p>
          <a:endParaRPr lang="zh-CN" altLang="en-US"/>
        </a:p>
      </dgm:t>
    </dgm:pt>
    <dgm:pt modelId="{8318BFE5-7816-494F-9E60-DD3B67AA193C}" type="sibTrans" cxnId="{2D7F44CF-E6C3-41B6-A7FB-2C6D93DE6F22}">
      <dgm:prSet/>
      <dgm:spPr/>
      <dgm:t>
        <a:bodyPr/>
        <a:lstStyle/>
        <a:p>
          <a:endParaRPr lang="zh-CN" altLang="en-US"/>
        </a:p>
      </dgm:t>
    </dgm:pt>
    <dgm:pt modelId="{AB39C4E3-55B9-4A29-92E0-C61076085775}">
      <dgm:prSet/>
      <dgm:spPr/>
      <dgm:t>
        <a:bodyPr/>
        <a:lstStyle/>
        <a:p>
          <a:pPr rtl="0"/>
          <a:r>
            <a:rPr lang="zh-CN" dirty="0"/>
            <a:t>一般情况下，一个完整的控制流是非常复杂的，要描述它需要创建很多交互图（包括顺序图和协作图），一些图是主要的，另一些图用来描述可选择的路径和一些例外，再用一个包对它们进行统一的管理。</a:t>
          </a:r>
        </a:p>
      </dgm:t>
    </dgm:pt>
    <dgm:pt modelId="{AE50EAC6-3063-43E0-90AD-8620A713A935}" type="parTrans" cxnId="{E20739E7-BC70-4A76-AAB5-D47C5B225E1C}">
      <dgm:prSet/>
      <dgm:spPr/>
      <dgm:t>
        <a:bodyPr/>
        <a:lstStyle/>
        <a:p>
          <a:endParaRPr lang="zh-CN" altLang="en-US"/>
        </a:p>
      </dgm:t>
    </dgm:pt>
    <dgm:pt modelId="{53F78A0E-E37F-41C4-ADB3-5884D162ADC0}" type="sibTrans" cxnId="{E20739E7-BC70-4A76-AAB5-D47C5B225E1C}">
      <dgm:prSet/>
      <dgm:spPr/>
      <dgm:t>
        <a:bodyPr/>
        <a:lstStyle/>
        <a:p>
          <a:endParaRPr lang="zh-CN" altLang="en-US"/>
        </a:p>
      </dgm:t>
    </dgm:pt>
    <dgm:pt modelId="{26291A35-2569-472C-82FF-D365FA44DB0D}" type="pres">
      <dgm:prSet presAssocID="{BBF47133-087A-4579-B067-F05308E8C5CE}" presName="linear" presStyleCnt="0">
        <dgm:presLayoutVars>
          <dgm:animLvl val="lvl"/>
          <dgm:resizeHandles val="exact"/>
        </dgm:presLayoutVars>
      </dgm:prSet>
      <dgm:spPr/>
    </dgm:pt>
    <dgm:pt modelId="{50E06E69-0653-4DEA-8138-70A54066269C}" type="pres">
      <dgm:prSet presAssocID="{E0760DB8-426A-4AAD-B3B7-905AEFD09960}" presName="parentText" presStyleLbl="node1" presStyleIdx="0" presStyleCnt="2" custScaleY="91722">
        <dgm:presLayoutVars>
          <dgm:chMax val="0"/>
          <dgm:bulletEnabled val="1"/>
        </dgm:presLayoutVars>
      </dgm:prSet>
      <dgm:spPr/>
    </dgm:pt>
    <dgm:pt modelId="{463AD5E2-7379-4CD1-AD66-24EFD242BCB8}" type="pres">
      <dgm:prSet presAssocID="{77E2359C-DEE2-4771-A389-22C901976CBD}" presName="spacer" presStyleCnt="0"/>
      <dgm:spPr/>
    </dgm:pt>
    <dgm:pt modelId="{8E1D9D05-8F59-4400-8012-4B97D7A4B05A}" type="pres">
      <dgm:prSet presAssocID="{4E55DE9F-6133-4D23-8DF0-7E141DE94811}" presName="parentText" presStyleLbl="node1" presStyleIdx="1" presStyleCnt="2" custScaleY="62830">
        <dgm:presLayoutVars>
          <dgm:chMax val="0"/>
          <dgm:bulletEnabled val="1"/>
        </dgm:presLayoutVars>
      </dgm:prSet>
      <dgm:spPr/>
    </dgm:pt>
    <dgm:pt modelId="{4AA490CE-C15D-4413-9819-38E997BE5811}" type="pres">
      <dgm:prSet presAssocID="{4E55DE9F-6133-4D23-8DF0-7E141DE94811}" presName="childText" presStyleLbl="revTx" presStyleIdx="0" presStyleCnt="1">
        <dgm:presLayoutVars>
          <dgm:bulletEnabled val="1"/>
        </dgm:presLayoutVars>
      </dgm:prSet>
      <dgm:spPr/>
    </dgm:pt>
  </dgm:ptLst>
  <dgm:cxnLst>
    <dgm:cxn modelId="{A4B05026-38F9-4215-9D57-61EE17B466FE}" type="presOf" srcId="{BBF47133-087A-4579-B067-F05308E8C5CE}" destId="{26291A35-2569-472C-82FF-D365FA44DB0D}" srcOrd="0" destOrd="0" presId="urn:microsoft.com/office/officeart/2005/8/layout/vList2"/>
    <dgm:cxn modelId="{C7658A34-373B-4BBD-86B8-40FF7D07D8B9}" srcId="{BBF47133-087A-4579-B067-F05308E8C5CE}" destId="{E0760DB8-426A-4AAD-B3B7-905AEFD09960}" srcOrd="0" destOrd="0" parTransId="{D817225D-82C4-4B59-9B19-D739AE7DFF54}" sibTransId="{77E2359C-DEE2-4771-A389-22C901976CBD}"/>
    <dgm:cxn modelId="{8AD6A081-DCC0-4CC5-96DB-4800FA344684}" type="presOf" srcId="{4E55DE9F-6133-4D23-8DF0-7E141DE94811}" destId="{8E1D9D05-8F59-4400-8012-4B97D7A4B05A}" srcOrd="0" destOrd="0" presId="urn:microsoft.com/office/officeart/2005/8/layout/vList2"/>
    <dgm:cxn modelId="{2D7F44CF-E6C3-41B6-A7FB-2C6D93DE6F22}" srcId="{BBF47133-087A-4579-B067-F05308E8C5CE}" destId="{4E55DE9F-6133-4D23-8DF0-7E141DE94811}" srcOrd="1" destOrd="0" parTransId="{6B5BF773-2F18-4FCD-BC2F-2DB4B2DBAFCE}" sibTransId="{8318BFE5-7816-494F-9E60-DD3B67AA193C}"/>
    <dgm:cxn modelId="{929D58D6-311E-477C-9331-242C8FE202E0}" type="presOf" srcId="{AB39C4E3-55B9-4A29-92E0-C61076085775}" destId="{4AA490CE-C15D-4413-9819-38E997BE5811}" srcOrd="0" destOrd="0" presId="urn:microsoft.com/office/officeart/2005/8/layout/vList2"/>
    <dgm:cxn modelId="{B6246ED9-67CD-4D93-8BCA-131F277162E9}" type="presOf" srcId="{E0760DB8-426A-4AAD-B3B7-905AEFD09960}" destId="{50E06E69-0653-4DEA-8138-70A54066269C}" srcOrd="0" destOrd="0" presId="urn:microsoft.com/office/officeart/2005/8/layout/vList2"/>
    <dgm:cxn modelId="{E20739E7-BC70-4A76-AAB5-D47C5B225E1C}" srcId="{4E55DE9F-6133-4D23-8DF0-7E141DE94811}" destId="{AB39C4E3-55B9-4A29-92E0-C61076085775}" srcOrd="0" destOrd="0" parTransId="{AE50EAC6-3063-43E0-90AD-8620A713A935}" sibTransId="{53F78A0E-E37F-41C4-ADB3-5884D162ADC0}"/>
    <dgm:cxn modelId="{9FA4E714-6D78-45CD-BE48-EFBE694815D1}" type="presParOf" srcId="{26291A35-2569-472C-82FF-D365FA44DB0D}" destId="{50E06E69-0653-4DEA-8138-70A54066269C}" srcOrd="0" destOrd="0" presId="urn:microsoft.com/office/officeart/2005/8/layout/vList2"/>
    <dgm:cxn modelId="{B9F8AC06-6138-44B2-99CE-A7207D5D3DCD}" type="presParOf" srcId="{26291A35-2569-472C-82FF-D365FA44DB0D}" destId="{463AD5E2-7379-4CD1-AD66-24EFD242BCB8}" srcOrd="1" destOrd="0" presId="urn:microsoft.com/office/officeart/2005/8/layout/vList2"/>
    <dgm:cxn modelId="{F6176BCA-9AD3-488A-B38C-1A52F227A086}" type="presParOf" srcId="{26291A35-2569-472C-82FF-D365FA44DB0D}" destId="{8E1D9D05-8F59-4400-8012-4B97D7A4B05A}" srcOrd="2" destOrd="0" presId="urn:microsoft.com/office/officeart/2005/8/layout/vList2"/>
    <dgm:cxn modelId="{96761751-BC7D-4D11-9AB4-3D5767692F0C}" type="presParOf" srcId="{26291A35-2569-472C-82FF-D365FA44DB0D}" destId="{4AA490CE-C15D-4413-9819-38E997BE5811}"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EC2996F-70A0-4D24-92E8-2CC530FD4FA9}"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35EF3E2-0638-4236-8C78-5BFCEA4B4F5D}">
      <dgm:prSet/>
      <dgm:spPr/>
      <dgm:t>
        <a:bodyPr/>
        <a:lstStyle/>
        <a:p>
          <a:pPr rtl="0"/>
          <a:r>
            <a:rPr lang="zh-CN"/>
            <a:t>软件架构设计（有时称为顶层设计）</a:t>
          </a:r>
        </a:p>
      </dgm:t>
    </dgm:pt>
    <dgm:pt modelId="{D74430F2-98A2-4615-BFC9-19CE8F75141E}" type="parTrans" cxnId="{A65932B4-851C-411B-9485-36784265ED07}">
      <dgm:prSet/>
      <dgm:spPr/>
      <dgm:t>
        <a:bodyPr/>
        <a:lstStyle/>
        <a:p>
          <a:endParaRPr lang="zh-CN" altLang="en-US"/>
        </a:p>
      </dgm:t>
    </dgm:pt>
    <dgm:pt modelId="{3F924087-3CD9-4A87-B57B-61B9404B5329}" type="sibTrans" cxnId="{A65932B4-851C-411B-9485-36784265ED07}">
      <dgm:prSet/>
      <dgm:spPr/>
      <dgm:t>
        <a:bodyPr/>
        <a:lstStyle/>
        <a:p>
          <a:endParaRPr lang="zh-CN" altLang="en-US"/>
        </a:p>
      </dgm:t>
    </dgm:pt>
    <dgm:pt modelId="{196AC259-C98F-4E5B-90AD-D6813B0B330A}">
      <dgm:prSet/>
      <dgm:spPr/>
      <dgm:t>
        <a:bodyPr/>
        <a:lstStyle/>
        <a:p>
          <a:pPr rtl="0"/>
          <a:r>
            <a:rPr lang="zh-CN"/>
            <a:t>描述软件的顶层架构和组织，划分不同的组件</a:t>
          </a:r>
        </a:p>
      </dgm:t>
    </dgm:pt>
    <dgm:pt modelId="{00DB7B26-126C-4713-A79A-606359B4D36D}" type="parTrans" cxnId="{11C995B0-6849-4CF1-81F2-7004C431A89C}">
      <dgm:prSet/>
      <dgm:spPr/>
      <dgm:t>
        <a:bodyPr/>
        <a:lstStyle/>
        <a:p>
          <a:endParaRPr lang="zh-CN" altLang="en-US"/>
        </a:p>
      </dgm:t>
    </dgm:pt>
    <dgm:pt modelId="{1A3F4ECD-E88C-49D5-817D-8283BF82C5D2}" type="sibTrans" cxnId="{11C995B0-6849-4CF1-81F2-7004C431A89C}">
      <dgm:prSet/>
      <dgm:spPr/>
      <dgm:t>
        <a:bodyPr/>
        <a:lstStyle/>
        <a:p>
          <a:endParaRPr lang="zh-CN" altLang="en-US"/>
        </a:p>
      </dgm:t>
    </dgm:pt>
    <dgm:pt modelId="{016809A4-66E7-4883-9AE1-AD9A60A8F67A}">
      <dgm:prSet/>
      <dgm:spPr/>
      <dgm:t>
        <a:bodyPr/>
        <a:lstStyle/>
        <a:p>
          <a:pPr rtl="0"/>
          <a:r>
            <a:rPr lang="zh-CN"/>
            <a:t>软件详细设计</a:t>
          </a:r>
        </a:p>
      </dgm:t>
    </dgm:pt>
    <dgm:pt modelId="{EF9BCD6B-E4CB-4294-AE96-2257BC5F9B36}" type="parTrans" cxnId="{397458D7-CEC3-4624-BC80-102BD0C3E332}">
      <dgm:prSet/>
      <dgm:spPr/>
      <dgm:t>
        <a:bodyPr/>
        <a:lstStyle/>
        <a:p>
          <a:endParaRPr lang="zh-CN" altLang="en-US"/>
        </a:p>
      </dgm:t>
    </dgm:pt>
    <dgm:pt modelId="{161C08F6-E179-49A9-94FC-E8FE5AAD37AD}" type="sibTrans" cxnId="{397458D7-CEC3-4624-BC80-102BD0C3E332}">
      <dgm:prSet/>
      <dgm:spPr/>
      <dgm:t>
        <a:bodyPr/>
        <a:lstStyle/>
        <a:p>
          <a:endParaRPr lang="zh-CN" altLang="en-US"/>
        </a:p>
      </dgm:t>
    </dgm:pt>
    <dgm:pt modelId="{74BB74F8-55D8-413C-B52C-D92258CEFB14}">
      <dgm:prSet/>
      <dgm:spPr/>
      <dgm:t>
        <a:bodyPr/>
        <a:lstStyle/>
        <a:p>
          <a:pPr rtl="0"/>
          <a:r>
            <a:rPr lang="zh-CN"/>
            <a:t>详细描述各组件以便能够编码实现</a:t>
          </a:r>
        </a:p>
      </dgm:t>
    </dgm:pt>
    <dgm:pt modelId="{CC1B4E70-945F-4B8F-BF67-A7596347DB0F}" type="parTrans" cxnId="{D7745C97-5A46-43CF-908D-51C8A89C4C52}">
      <dgm:prSet/>
      <dgm:spPr/>
      <dgm:t>
        <a:bodyPr/>
        <a:lstStyle/>
        <a:p>
          <a:endParaRPr lang="zh-CN" altLang="en-US"/>
        </a:p>
      </dgm:t>
    </dgm:pt>
    <dgm:pt modelId="{8D4B811C-A178-469F-9E9F-3C3222CBA689}" type="sibTrans" cxnId="{D7745C97-5A46-43CF-908D-51C8A89C4C52}">
      <dgm:prSet/>
      <dgm:spPr/>
      <dgm:t>
        <a:bodyPr/>
        <a:lstStyle/>
        <a:p>
          <a:endParaRPr lang="zh-CN" altLang="en-US"/>
        </a:p>
      </dgm:t>
    </dgm:pt>
    <dgm:pt modelId="{B2B75AF7-04C7-4E74-9E82-67A417D9AAF7}">
      <dgm:prSet/>
      <dgm:spPr/>
      <dgm:t>
        <a:bodyPr/>
        <a:lstStyle/>
        <a:p>
          <a:pPr rtl="0"/>
          <a:r>
            <a:rPr lang="zh-CN"/>
            <a:t>注意：</a:t>
          </a:r>
        </a:p>
      </dgm:t>
    </dgm:pt>
    <dgm:pt modelId="{D4574577-264B-46BB-A6DA-D3892B89DA55}" type="parTrans" cxnId="{95C8A6A0-6387-4EAD-9EA2-246E875B9B74}">
      <dgm:prSet/>
      <dgm:spPr/>
      <dgm:t>
        <a:bodyPr/>
        <a:lstStyle/>
        <a:p>
          <a:endParaRPr lang="zh-CN" altLang="en-US"/>
        </a:p>
      </dgm:t>
    </dgm:pt>
    <dgm:pt modelId="{2676E770-89E2-43E5-9FCE-66105E2C9282}" type="sibTrans" cxnId="{95C8A6A0-6387-4EAD-9EA2-246E875B9B74}">
      <dgm:prSet/>
      <dgm:spPr/>
      <dgm:t>
        <a:bodyPr/>
        <a:lstStyle/>
        <a:p>
          <a:endParaRPr lang="zh-CN" altLang="en-US"/>
        </a:p>
      </dgm:t>
    </dgm:pt>
    <dgm:pt modelId="{A49BA7EE-1198-4734-9AB1-0DA30FB37969}">
      <dgm:prSet/>
      <dgm:spPr/>
      <dgm:t>
        <a:bodyPr/>
        <a:lstStyle/>
        <a:p>
          <a:pPr rtl="0"/>
          <a:r>
            <a:rPr lang="zh-CN"/>
            <a:t>软件设计主要为分解设计</a:t>
          </a:r>
          <a:r>
            <a:rPr lang="en-US"/>
            <a:t>D-design(Decomposition design)</a:t>
          </a:r>
          <a:r>
            <a:rPr lang="zh-CN"/>
            <a:t>；</a:t>
          </a:r>
        </a:p>
      </dgm:t>
    </dgm:pt>
    <dgm:pt modelId="{C759AFF4-9ED7-435D-93D3-EB92AD705330}" type="parTrans" cxnId="{5F0067FD-4750-4F58-8605-9DCD9E9F207C}">
      <dgm:prSet/>
      <dgm:spPr/>
      <dgm:t>
        <a:bodyPr/>
        <a:lstStyle/>
        <a:p>
          <a:endParaRPr lang="zh-CN" altLang="en-US"/>
        </a:p>
      </dgm:t>
    </dgm:pt>
    <dgm:pt modelId="{A2228E7E-49C4-4CB6-99A6-11C16D015FDD}" type="sibTrans" cxnId="{5F0067FD-4750-4F58-8605-9DCD9E9F207C}">
      <dgm:prSet/>
      <dgm:spPr/>
      <dgm:t>
        <a:bodyPr/>
        <a:lstStyle/>
        <a:p>
          <a:endParaRPr lang="zh-CN" altLang="en-US"/>
        </a:p>
      </dgm:t>
    </dgm:pt>
    <dgm:pt modelId="{C1150E17-CAEE-4C3E-A61D-A341A7AC0559}">
      <dgm:prSet/>
      <dgm:spPr/>
      <dgm:t>
        <a:bodyPr/>
        <a:lstStyle/>
        <a:p>
          <a:pPr rtl="0"/>
          <a:r>
            <a:rPr lang="zh-CN" dirty="0"/>
            <a:t>可以包括系列模式设计</a:t>
          </a:r>
          <a:r>
            <a:rPr lang="en-US" dirty="0"/>
            <a:t>FP-design(Family Pattern design)</a:t>
          </a:r>
          <a:r>
            <a:rPr lang="zh-CN" dirty="0"/>
            <a:t>；</a:t>
          </a:r>
        </a:p>
      </dgm:t>
    </dgm:pt>
    <dgm:pt modelId="{F65BF6B3-FDAF-49B6-866E-F2D8A91B51DB}" type="parTrans" cxnId="{4FF02DA5-4A70-4675-832C-93EAB6971DC6}">
      <dgm:prSet/>
      <dgm:spPr/>
      <dgm:t>
        <a:bodyPr/>
        <a:lstStyle/>
        <a:p>
          <a:endParaRPr lang="zh-CN" altLang="en-US"/>
        </a:p>
      </dgm:t>
    </dgm:pt>
    <dgm:pt modelId="{43C852D0-F2B1-4F75-B7F1-6FCE4BB69C36}" type="sibTrans" cxnId="{4FF02DA5-4A70-4675-832C-93EAB6971DC6}">
      <dgm:prSet/>
      <dgm:spPr/>
      <dgm:t>
        <a:bodyPr/>
        <a:lstStyle/>
        <a:p>
          <a:endParaRPr lang="zh-CN" altLang="en-US"/>
        </a:p>
      </dgm:t>
    </dgm:pt>
    <dgm:pt modelId="{47AAD170-8EC9-475E-BA52-27C6B281C7A9}" type="pres">
      <dgm:prSet presAssocID="{8EC2996F-70A0-4D24-92E8-2CC530FD4FA9}" presName="linear" presStyleCnt="0">
        <dgm:presLayoutVars>
          <dgm:dir/>
          <dgm:animLvl val="lvl"/>
          <dgm:resizeHandles val="exact"/>
        </dgm:presLayoutVars>
      </dgm:prSet>
      <dgm:spPr/>
    </dgm:pt>
    <dgm:pt modelId="{54AE1E7B-5969-4A09-BE80-8D1954F564DE}" type="pres">
      <dgm:prSet presAssocID="{E35EF3E2-0638-4236-8C78-5BFCEA4B4F5D}" presName="parentLin" presStyleCnt="0"/>
      <dgm:spPr/>
    </dgm:pt>
    <dgm:pt modelId="{6F87E45A-2500-47AA-9AD4-DDA8370BDD74}" type="pres">
      <dgm:prSet presAssocID="{E35EF3E2-0638-4236-8C78-5BFCEA4B4F5D}" presName="parentLeftMargin" presStyleLbl="node1" presStyleIdx="0" presStyleCnt="3"/>
      <dgm:spPr/>
    </dgm:pt>
    <dgm:pt modelId="{304AA083-8557-40F8-A7E6-444EEB0AFA45}" type="pres">
      <dgm:prSet presAssocID="{E35EF3E2-0638-4236-8C78-5BFCEA4B4F5D}" presName="parentText" presStyleLbl="node1" presStyleIdx="0" presStyleCnt="3">
        <dgm:presLayoutVars>
          <dgm:chMax val="0"/>
          <dgm:bulletEnabled val="1"/>
        </dgm:presLayoutVars>
      </dgm:prSet>
      <dgm:spPr/>
    </dgm:pt>
    <dgm:pt modelId="{75EE1A2A-F5A4-4E7C-9593-A2290B718A73}" type="pres">
      <dgm:prSet presAssocID="{E35EF3E2-0638-4236-8C78-5BFCEA4B4F5D}" presName="negativeSpace" presStyleCnt="0"/>
      <dgm:spPr/>
    </dgm:pt>
    <dgm:pt modelId="{4346F54A-293A-4555-8DCD-23AB3A8B4620}" type="pres">
      <dgm:prSet presAssocID="{E35EF3E2-0638-4236-8C78-5BFCEA4B4F5D}" presName="childText" presStyleLbl="conFgAcc1" presStyleIdx="0" presStyleCnt="3">
        <dgm:presLayoutVars>
          <dgm:bulletEnabled val="1"/>
        </dgm:presLayoutVars>
      </dgm:prSet>
      <dgm:spPr/>
    </dgm:pt>
    <dgm:pt modelId="{3B433B57-7344-41C7-A8DB-AC2C0C508E3F}" type="pres">
      <dgm:prSet presAssocID="{3F924087-3CD9-4A87-B57B-61B9404B5329}" presName="spaceBetweenRectangles" presStyleCnt="0"/>
      <dgm:spPr/>
    </dgm:pt>
    <dgm:pt modelId="{375C6FE8-8B5F-4DD0-84CE-66B05FBCB4BF}" type="pres">
      <dgm:prSet presAssocID="{016809A4-66E7-4883-9AE1-AD9A60A8F67A}" presName="parentLin" presStyleCnt="0"/>
      <dgm:spPr/>
    </dgm:pt>
    <dgm:pt modelId="{9052BA6E-1990-425E-88B8-B94240A69234}" type="pres">
      <dgm:prSet presAssocID="{016809A4-66E7-4883-9AE1-AD9A60A8F67A}" presName="parentLeftMargin" presStyleLbl="node1" presStyleIdx="0" presStyleCnt="3"/>
      <dgm:spPr/>
    </dgm:pt>
    <dgm:pt modelId="{8C3550DE-2EA1-4F16-B9B7-092934639781}" type="pres">
      <dgm:prSet presAssocID="{016809A4-66E7-4883-9AE1-AD9A60A8F67A}" presName="parentText" presStyleLbl="node1" presStyleIdx="1" presStyleCnt="3">
        <dgm:presLayoutVars>
          <dgm:chMax val="0"/>
          <dgm:bulletEnabled val="1"/>
        </dgm:presLayoutVars>
      </dgm:prSet>
      <dgm:spPr/>
    </dgm:pt>
    <dgm:pt modelId="{23EB5C12-EB8A-45F8-92CE-EB637F14D42A}" type="pres">
      <dgm:prSet presAssocID="{016809A4-66E7-4883-9AE1-AD9A60A8F67A}" presName="negativeSpace" presStyleCnt="0"/>
      <dgm:spPr/>
    </dgm:pt>
    <dgm:pt modelId="{2438BD4C-93B5-4DCD-B8BC-DF9E445E232E}" type="pres">
      <dgm:prSet presAssocID="{016809A4-66E7-4883-9AE1-AD9A60A8F67A}" presName="childText" presStyleLbl="conFgAcc1" presStyleIdx="1" presStyleCnt="3">
        <dgm:presLayoutVars>
          <dgm:bulletEnabled val="1"/>
        </dgm:presLayoutVars>
      </dgm:prSet>
      <dgm:spPr/>
    </dgm:pt>
    <dgm:pt modelId="{AEF02213-2CA6-4AE1-953C-77AEA931BEA2}" type="pres">
      <dgm:prSet presAssocID="{161C08F6-E179-49A9-94FC-E8FE5AAD37AD}" presName="spaceBetweenRectangles" presStyleCnt="0"/>
      <dgm:spPr/>
    </dgm:pt>
    <dgm:pt modelId="{DA2DC5B8-7DFA-4F1E-A56B-9783505EE2C3}" type="pres">
      <dgm:prSet presAssocID="{B2B75AF7-04C7-4E74-9E82-67A417D9AAF7}" presName="parentLin" presStyleCnt="0"/>
      <dgm:spPr/>
    </dgm:pt>
    <dgm:pt modelId="{9548533A-8BA1-4ABC-ADEA-2158813EB445}" type="pres">
      <dgm:prSet presAssocID="{B2B75AF7-04C7-4E74-9E82-67A417D9AAF7}" presName="parentLeftMargin" presStyleLbl="node1" presStyleIdx="1" presStyleCnt="3"/>
      <dgm:spPr/>
    </dgm:pt>
    <dgm:pt modelId="{14C056DF-328A-4065-B523-64249A4772A8}" type="pres">
      <dgm:prSet presAssocID="{B2B75AF7-04C7-4E74-9E82-67A417D9AAF7}" presName="parentText" presStyleLbl="node1" presStyleIdx="2" presStyleCnt="3">
        <dgm:presLayoutVars>
          <dgm:chMax val="0"/>
          <dgm:bulletEnabled val="1"/>
        </dgm:presLayoutVars>
      </dgm:prSet>
      <dgm:spPr/>
    </dgm:pt>
    <dgm:pt modelId="{3BBB62CF-FE86-446F-83AC-C155D9829CA5}" type="pres">
      <dgm:prSet presAssocID="{B2B75AF7-04C7-4E74-9E82-67A417D9AAF7}" presName="negativeSpace" presStyleCnt="0"/>
      <dgm:spPr/>
    </dgm:pt>
    <dgm:pt modelId="{5ED4C140-AE76-4ED6-9B63-738BF8A068DF}" type="pres">
      <dgm:prSet presAssocID="{B2B75AF7-04C7-4E74-9E82-67A417D9AAF7}" presName="childText" presStyleLbl="conFgAcc1" presStyleIdx="2" presStyleCnt="3">
        <dgm:presLayoutVars>
          <dgm:bulletEnabled val="1"/>
        </dgm:presLayoutVars>
      </dgm:prSet>
      <dgm:spPr/>
    </dgm:pt>
  </dgm:ptLst>
  <dgm:cxnLst>
    <dgm:cxn modelId="{B89B532D-4276-494C-8173-1BB661D02B29}" type="presOf" srcId="{B2B75AF7-04C7-4E74-9E82-67A417D9AAF7}" destId="{14C056DF-328A-4065-B523-64249A4772A8}" srcOrd="1" destOrd="0" presId="urn:microsoft.com/office/officeart/2005/8/layout/list1"/>
    <dgm:cxn modelId="{91D1D934-1F4F-48B8-870B-942C0B81AEA6}" type="presOf" srcId="{E35EF3E2-0638-4236-8C78-5BFCEA4B4F5D}" destId="{6F87E45A-2500-47AA-9AD4-DDA8370BDD74}" srcOrd="0" destOrd="0" presId="urn:microsoft.com/office/officeart/2005/8/layout/list1"/>
    <dgm:cxn modelId="{12C2186E-545F-4CBC-94EF-CCF9DFA5C318}" type="presOf" srcId="{B2B75AF7-04C7-4E74-9E82-67A417D9AAF7}" destId="{9548533A-8BA1-4ABC-ADEA-2158813EB445}" srcOrd="0" destOrd="0" presId="urn:microsoft.com/office/officeart/2005/8/layout/list1"/>
    <dgm:cxn modelId="{92649B51-D719-48C4-AA84-CD0D9D90246E}" type="presOf" srcId="{A49BA7EE-1198-4734-9AB1-0DA30FB37969}" destId="{5ED4C140-AE76-4ED6-9B63-738BF8A068DF}" srcOrd="0" destOrd="0" presId="urn:microsoft.com/office/officeart/2005/8/layout/list1"/>
    <dgm:cxn modelId="{A06DAD5A-03FF-4660-B309-229537EA174C}" type="presOf" srcId="{196AC259-C98F-4E5B-90AD-D6813B0B330A}" destId="{4346F54A-293A-4555-8DCD-23AB3A8B4620}" srcOrd="0" destOrd="0" presId="urn:microsoft.com/office/officeart/2005/8/layout/list1"/>
    <dgm:cxn modelId="{ED4F1883-B373-4D0C-AA87-932B70AB9A68}" type="presOf" srcId="{74BB74F8-55D8-413C-B52C-D92258CEFB14}" destId="{2438BD4C-93B5-4DCD-B8BC-DF9E445E232E}" srcOrd="0" destOrd="0" presId="urn:microsoft.com/office/officeart/2005/8/layout/list1"/>
    <dgm:cxn modelId="{0705AA87-0245-47AB-AD6F-6A2C9162DDFE}" type="presOf" srcId="{E35EF3E2-0638-4236-8C78-5BFCEA4B4F5D}" destId="{304AA083-8557-40F8-A7E6-444EEB0AFA45}" srcOrd="1" destOrd="0" presId="urn:microsoft.com/office/officeart/2005/8/layout/list1"/>
    <dgm:cxn modelId="{3BAB3C94-F1DD-42E7-8CA8-AA2AC57D03D1}" type="presOf" srcId="{C1150E17-CAEE-4C3E-A61D-A341A7AC0559}" destId="{5ED4C140-AE76-4ED6-9B63-738BF8A068DF}" srcOrd="0" destOrd="1" presId="urn:microsoft.com/office/officeart/2005/8/layout/list1"/>
    <dgm:cxn modelId="{D7745C97-5A46-43CF-908D-51C8A89C4C52}" srcId="{016809A4-66E7-4883-9AE1-AD9A60A8F67A}" destId="{74BB74F8-55D8-413C-B52C-D92258CEFB14}" srcOrd="0" destOrd="0" parTransId="{CC1B4E70-945F-4B8F-BF67-A7596347DB0F}" sibTransId="{8D4B811C-A178-469F-9E9F-3C3222CBA689}"/>
    <dgm:cxn modelId="{95C8A6A0-6387-4EAD-9EA2-246E875B9B74}" srcId="{8EC2996F-70A0-4D24-92E8-2CC530FD4FA9}" destId="{B2B75AF7-04C7-4E74-9E82-67A417D9AAF7}" srcOrd="2" destOrd="0" parTransId="{D4574577-264B-46BB-A6DA-D3892B89DA55}" sibTransId="{2676E770-89E2-43E5-9FCE-66105E2C9282}"/>
    <dgm:cxn modelId="{BD33EEA1-FE21-40DB-B60F-E6F96A7076F1}" type="presOf" srcId="{016809A4-66E7-4883-9AE1-AD9A60A8F67A}" destId="{8C3550DE-2EA1-4F16-B9B7-092934639781}" srcOrd="1" destOrd="0" presId="urn:microsoft.com/office/officeart/2005/8/layout/list1"/>
    <dgm:cxn modelId="{4FF02DA5-4A70-4675-832C-93EAB6971DC6}" srcId="{B2B75AF7-04C7-4E74-9E82-67A417D9AAF7}" destId="{C1150E17-CAEE-4C3E-A61D-A341A7AC0559}" srcOrd="1" destOrd="0" parTransId="{F65BF6B3-FDAF-49B6-866E-F2D8A91B51DB}" sibTransId="{43C852D0-F2B1-4F75-B7F1-6FCE4BB69C36}"/>
    <dgm:cxn modelId="{7D14ABA9-D24A-4FF0-89C3-CBAEEF9A44B8}" type="presOf" srcId="{016809A4-66E7-4883-9AE1-AD9A60A8F67A}" destId="{9052BA6E-1990-425E-88B8-B94240A69234}" srcOrd="0" destOrd="0" presId="urn:microsoft.com/office/officeart/2005/8/layout/list1"/>
    <dgm:cxn modelId="{11C995B0-6849-4CF1-81F2-7004C431A89C}" srcId="{E35EF3E2-0638-4236-8C78-5BFCEA4B4F5D}" destId="{196AC259-C98F-4E5B-90AD-D6813B0B330A}" srcOrd="0" destOrd="0" parTransId="{00DB7B26-126C-4713-A79A-606359B4D36D}" sibTransId="{1A3F4ECD-E88C-49D5-817D-8283BF82C5D2}"/>
    <dgm:cxn modelId="{A65932B4-851C-411B-9485-36784265ED07}" srcId="{8EC2996F-70A0-4D24-92E8-2CC530FD4FA9}" destId="{E35EF3E2-0638-4236-8C78-5BFCEA4B4F5D}" srcOrd="0" destOrd="0" parTransId="{D74430F2-98A2-4615-BFC9-19CE8F75141E}" sibTransId="{3F924087-3CD9-4A87-B57B-61B9404B5329}"/>
    <dgm:cxn modelId="{14ADDCB9-4280-49BE-83FE-BB7E8A434B44}" type="presOf" srcId="{8EC2996F-70A0-4D24-92E8-2CC530FD4FA9}" destId="{47AAD170-8EC9-475E-BA52-27C6B281C7A9}" srcOrd="0" destOrd="0" presId="urn:microsoft.com/office/officeart/2005/8/layout/list1"/>
    <dgm:cxn modelId="{397458D7-CEC3-4624-BC80-102BD0C3E332}" srcId="{8EC2996F-70A0-4D24-92E8-2CC530FD4FA9}" destId="{016809A4-66E7-4883-9AE1-AD9A60A8F67A}" srcOrd="1" destOrd="0" parTransId="{EF9BCD6B-E4CB-4294-AE96-2257BC5F9B36}" sibTransId="{161C08F6-E179-49A9-94FC-E8FE5AAD37AD}"/>
    <dgm:cxn modelId="{5F0067FD-4750-4F58-8605-9DCD9E9F207C}" srcId="{B2B75AF7-04C7-4E74-9E82-67A417D9AAF7}" destId="{A49BA7EE-1198-4734-9AB1-0DA30FB37969}" srcOrd="0" destOrd="0" parTransId="{C759AFF4-9ED7-435D-93D3-EB92AD705330}" sibTransId="{A2228E7E-49C4-4CB6-99A6-11C16D015FDD}"/>
    <dgm:cxn modelId="{F01545E3-A70C-4C18-B7B5-82318B629DEE}" type="presParOf" srcId="{47AAD170-8EC9-475E-BA52-27C6B281C7A9}" destId="{54AE1E7B-5969-4A09-BE80-8D1954F564DE}" srcOrd="0" destOrd="0" presId="urn:microsoft.com/office/officeart/2005/8/layout/list1"/>
    <dgm:cxn modelId="{D37171DE-62FE-468C-A566-8E98FE201B05}" type="presParOf" srcId="{54AE1E7B-5969-4A09-BE80-8D1954F564DE}" destId="{6F87E45A-2500-47AA-9AD4-DDA8370BDD74}" srcOrd="0" destOrd="0" presId="urn:microsoft.com/office/officeart/2005/8/layout/list1"/>
    <dgm:cxn modelId="{93B8F1BD-87B4-4632-A80E-5A937527C8C1}" type="presParOf" srcId="{54AE1E7B-5969-4A09-BE80-8D1954F564DE}" destId="{304AA083-8557-40F8-A7E6-444EEB0AFA45}" srcOrd="1" destOrd="0" presId="urn:microsoft.com/office/officeart/2005/8/layout/list1"/>
    <dgm:cxn modelId="{2928E8C4-728D-4167-AD1A-FE2E7BADBD22}" type="presParOf" srcId="{47AAD170-8EC9-475E-BA52-27C6B281C7A9}" destId="{75EE1A2A-F5A4-4E7C-9593-A2290B718A73}" srcOrd="1" destOrd="0" presId="urn:microsoft.com/office/officeart/2005/8/layout/list1"/>
    <dgm:cxn modelId="{420519FC-D75F-4BF1-976F-D859A66FB69F}" type="presParOf" srcId="{47AAD170-8EC9-475E-BA52-27C6B281C7A9}" destId="{4346F54A-293A-4555-8DCD-23AB3A8B4620}" srcOrd="2" destOrd="0" presId="urn:microsoft.com/office/officeart/2005/8/layout/list1"/>
    <dgm:cxn modelId="{A8DAFF7B-F219-421D-BCA4-BC9AD519D581}" type="presParOf" srcId="{47AAD170-8EC9-475E-BA52-27C6B281C7A9}" destId="{3B433B57-7344-41C7-A8DB-AC2C0C508E3F}" srcOrd="3" destOrd="0" presId="urn:microsoft.com/office/officeart/2005/8/layout/list1"/>
    <dgm:cxn modelId="{BE3DB9CB-372B-4B9B-A527-172F02F8AB10}" type="presParOf" srcId="{47AAD170-8EC9-475E-BA52-27C6B281C7A9}" destId="{375C6FE8-8B5F-4DD0-84CE-66B05FBCB4BF}" srcOrd="4" destOrd="0" presId="urn:microsoft.com/office/officeart/2005/8/layout/list1"/>
    <dgm:cxn modelId="{E5D822DF-481A-4FC6-B37D-64A091879FC1}" type="presParOf" srcId="{375C6FE8-8B5F-4DD0-84CE-66B05FBCB4BF}" destId="{9052BA6E-1990-425E-88B8-B94240A69234}" srcOrd="0" destOrd="0" presId="urn:microsoft.com/office/officeart/2005/8/layout/list1"/>
    <dgm:cxn modelId="{46E67EC3-24C7-4343-8C0F-4073A3615C88}" type="presParOf" srcId="{375C6FE8-8B5F-4DD0-84CE-66B05FBCB4BF}" destId="{8C3550DE-2EA1-4F16-B9B7-092934639781}" srcOrd="1" destOrd="0" presId="urn:microsoft.com/office/officeart/2005/8/layout/list1"/>
    <dgm:cxn modelId="{21EDEAC8-4EE2-4C1A-907A-07A717D7CB67}" type="presParOf" srcId="{47AAD170-8EC9-475E-BA52-27C6B281C7A9}" destId="{23EB5C12-EB8A-45F8-92CE-EB637F14D42A}" srcOrd="5" destOrd="0" presId="urn:microsoft.com/office/officeart/2005/8/layout/list1"/>
    <dgm:cxn modelId="{E4E64ACD-266E-4CA5-A9DB-3E0389BA39B2}" type="presParOf" srcId="{47AAD170-8EC9-475E-BA52-27C6B281C7A9}" destId="{2438BD4C-93B5-4DCD-B8BC-DF9E445E232E}" srcOrd="6" destOrd="0" presId="urn:microsoft.com/office/officeart/2005/8/layout/list1"/>
    <dgm:cxn modelId="{57236595-8615-41B7-A129-AED459944C78}" type="presParOf" srcId="{47AAD170-8EC9-475E-BA52-27C6B281C7A9}" destId="{AEF02213-2CA6-4AE1-953C-77AEA931BEA2}" srcOrd="7" destOrd="0" presId="urn:microsoft.com/office/officeart/2005/8/layout/list1"/>
    <dgm:cxn modelId="{27C0BDC5-2217-443A-A72E-481E727CC36C}" type="presParOf" srcId="{47AAD170-8EC9-475E-BA52-27C6B281C7A9}" destId="{DA2DC5B8-7DFA-4F1E-A56B-9783505EE2C3}" srcOrd="8" destOrd="0" presId="urn:microsoft.com/office/officeart/2005/8/layout/list1"/>
    <dgm:cxn modelId="{3BC3C0F0-8404-4B99-B5F8-E6B6082A5DC8}" type="presParOf" srcId="{DA2DC5B8-7DFA-4F1E-A56B-9783505EE2C3}" destId="{9548533A-8BA1-4ABC-ADEA-2158813EB445}" srcOrd="0" destOrd="0" presId="urn:microsoft.com/office/officeart/2005/8/layout/list1"/>
    <dgm:cxn modelId="{3E0D43C2-EBEE-4711-906A-332A37768BEA}" type="presParOf" srcId="{DA2DC5B8-7DFA-4F1E-A56B-9783505EE2C3}" destId="{14C056DF-328A-4065-B523-64249A4772A8}" srcOrd="1" destOrd="0" presId="urn:microsoft.com/office/officeart/2005/8/layout/list1"/>
    <dgm:cxn modelId="{21CD3143-074E-44FF-9476-C715A93185AF}" type="presParOf" srcId="{47AAD170-8EC9-475E-BA52-27C6B281C7A9}" destId="{3BBB62CF-FE86-446F-83AC-C155D9829CA5}" srcOrd="9" destOrd="0" presId="urn:microsoft.com/office/officeart/2005/8/layout/list1"/>
    <dgm:cxn modelId="{D4878D0F-2619-44AA-B9C2-B7EF3EFED76D}" type="presParOf" srcId="{47AAD170-8EC9-475E-BA52-27C6B281C7A9}" destId="{5ED4C140-AE76-4ED6-9B63-738BF8A068DF}"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FAAF3D2F-E335-4694-A6C8-2FA9A3E009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4D22A40-3A55-4412-8288-CD73E57D8AE4}">
      <dgm:prSet/>
      <dgm:spPr/>
      <dgm:t>
        <a:bodyPr/>
        <a:lstStyle/>
        <a:p>
          <a:pPr rtl="0"/>
          <a:r>
            <a:rPr lang="zh-CN" altLang="en-US" dirty="0"/>
            <a:t>更合理成绩登记</a:t>
          </a:r>
          <a:r>
            <a:rPr lang="zh-CN" dirty="0"/>
            <a:t>过程：</a:t>
          </a:r>
        </a:p>
      </dgm:t>
    </dgm:pt>
    <dgm:pt modelId="{5C86AE5C-6C0C-4378-97AC-2EE598641FEF}" type="parTrans" cxnId="{903FEDD7-DEFB-4252-A070-BD9F0D625867}">
      <dgm:prSet/>
      <dgm:spPr/>
      <dgm:t>
        <a:bodyPr/>
        <a:lstStyle/>
        <a:p>
          <a:endParaRPr lang="zh-CN" altLang="en-US"/>
        </a:p>
      </dgm:t>
    </dgm:pt>
    <dgm:pt modelId="{67F46AC0-BDA9-4773-814C-E61F8637F342}" type="sibTrans" cxnId="{903FEDD7-DEFB-4252-A070-BD9F0D625867}">
      <dgm:prSet/>
      <dgm:spPr/>
      <dgm:t>
        <a:bodyPr/>
        <a:lstStyle/>
        <a:p>
          <a:endParaRPr lang="zh-CN" altLang="en-US"/>
        </a:p>
      </dgm:t>
    </dgm:pt>
    <dgm:pt modelId="{72EDFBC9-5036-4725-B5CF-32FA43BD25A4}">
      <dgm:prSet/>
      <dgm:spPr/>
      <dgm:t>
        <a:bodyPr/>
        <a:lstStyle/>
        <a:p>
          <a:pPr rtl="0"/>
          <a:r>
            <a:rPr lang="zh-CN" altLang="en-US" dirty="0"/>
            <a:t>即时地对输入进行检查</a:t>
          </a:r>
          <a:endParaRPr lang="zh-CN" dirty="0"/>
        </a:p>
      </dgm:t>
    </dgm:pt>
    <dgm:pt modelId="{881737BE-7766-4CD5-B239-627BE19E37FC}" type="parTrans" cxnId="{442BDF22-CC91-4DA0-88E0-647871603EF7}">
      <dgm:prSet/>
      <dgm:spPr/>
      <dgm:t>
        <a:bodyPr/>
        <a:lstStyle/>
        <a:p>
          <a:endParaRPr lang="zh-CN" altLang="en-US"/>
        </a:p>
      </dgm:t>
    </dgm:pt>
    <dgm:pt modelId="{8C2DC26A-7484-41FF-B130-4A20C913E94E}" type="sibTrans" cxnId="{442BDF22-CC91-4DA0-88E0-647871603EF7}">
      <dgm:prSet/>
      <dgm:spPr/>
      <dgm:t>
        <a:bodyPr/>
        <a:lstStyle/>
        <a:p>
          <a:endParaRPr lang="zh-CN" altLang="en-US"/>
        </a:p>
      </dgm:t>
    </dgm:pt>
    <dgm:pt modelId="{29A1A42E-0093-4CB9-A9BC-0240A085D979}">
      <dgm:prSet/>
      <dgm:spPr/>
      <dgm:t>
        <a:bodyPr/>
        <a:lstStyle/>
        <a:p>
          <a:pPr rtl="0"/>
          <a:r>
            <a:rPr lang="zh-CN" altLang="en-US" dirty="0"/>
            <a:t>成绩记录文件对象用于管理成绩保存、读取和查找</a:t>
          </a:r>
          <a:endParaRPr lang="zh-CN" dirty="0"/>
        </a:p>
      </dgm:t>
    </dgm:pt>
    <dgm:pt modelId="{A78B0CC2-072F-4A99-B59B-B96F4A999951}" type="parTrans" cxnId="{B32AEADE-F3BB-463A-988C-2BDC5393BDB3}">
      <dgm:prSet/>
      <dgm:spPr/>
      <dgm:t>
        <a:bodyPr/>
        <a:lstStyle/>
        <a:p>
          <a:endParaRPr lang="zh-CN" altLang="en-US"/>
        </a:p>
      </dgm:t>
    </dgm:pt>
    <dgm:pt modelId="{0C7416C1-7A5F-4C81-990B-413A1D6DC1A2}" type="sibTrans" cxnId="{B32AEADE-F3BB-463A-988C-2BDC5393BDB3}">
      <dgm:prSet/>
      <dgm:spPr/>
      <dgm:t>
        <a:bodyPr/>
        <a:lstStyle/>
        <a:p>
          <a:endParaRPr lang="zh-CN" altLang="en-US"/>
        </a:p>
      </dgm:t>
    </dgm:pt>
    <dgm:pt modelId="{095F3C44-C364-4E7E-82C1-6934DE949CF1}">
      <dgm:prSet/>
      <dgm:spPr/>
      <dgm:t>
        <a:bodyPr/>
        <a:lstStyle/>
        <a:p>
          <a:pPr rtl="0"/>
          <a:r>
            <a:rPr lang="zh-CN" altLang="en-US" dirty="0"/>
            <a:t>课程记录文件对象和用户记录文件对象用于保存、读取和查询文件和课程信息</a:t>
          </a:r>
          <a:endParaRPr lang="zh-CN" dirty="0"/>
        </a:p>
      </dgm:t>
    </dgm:pt>
    <dgm:pt modelId="{001E148C-F301-4A3F-B700-1B536B77AE5E}" type="parTrans" cxnId="{C83F6C6E-B446-4B0C-8220-A4E861BE978E}">
      <dgm:prSet/>
      <dgm:spPr/>
      <dgm:t>
        <a:bodyPr/>
        <a:lstStyle/>
        <a:p>
          <a:endParaRPr lang="zh-CN" altLang="en-US"/>
        </a:p>
      </dgm:t>
    </dgm:pt>
    <dgm:pt modelId="{FC86FF55-8CD5-4BEE-89AC-C1B6EFF75A03}" type="sibTrans" cxnId="{C83F6C6E-B446-4B0C-8220-A4E861BE978E}">
      <dgm:prSet/>
      <dgm:spPr/>
      <dgm:t>
        <a:bodyPr/>
        <a:lstStyle/>
        <a:p>
          <a:endParaRPr lang="zh-CN" altLang="en-US"/>
        </a:p>
      </dgm:t>
    </dgm:pt>
    <dgm:pt modelId="{1EF74CB4-D732-42FD-B127-971A04E82E8F}">
      <dgm:prSet/>
      <dgm:spPr/>
      <dgm:t>
        <a:bodyPr/>
        <a:lstStyle/>
        <a:p>
          <a:pPr rtl="0"/>
          <a:r>
            <a:rPr lang="zh-CN" altLang="en-US" dirty="0"/>
            <a:t>实时的关闭成绩记录文件</a:t>
          </a:r>
          <a:r>
            <a:rPr lang="zh-CN" dirty="0"/>
            <a:t>。</a:t>
          </a:r>
        </a:p>
      </dgm:t>
    </dgm:pt>
    <dgm:pt modelId="{96794081-E443-45FF-BB5C-45BD97F3812F}" type="parTrans" cxnId="{1B3AB475-A33C-4E06-9340-82D83215686D}">
      <dgm:prSet/>
      <dgm:spPr/>
      <dgm:t>
        <a:bodyPr/>
        <a:lstStyle/>
        <a:p>
          <a:endParaRPr lang="zh-CN" altLang="en-US"/>
        </a:p>
      </dgm:t>
    </dgm:pt>
    <dgm:pt modelId="{F2B1AFFB-04E1-41AB-A86E-160C234AAF6B}" type="sibTrans" cxnId="{1B3AB475-A33C-4E06-9340-82D83215686D}">
      <dgm:prSet/>
      <dgm:spPr/>
      <dgm:t>
        <a:bodyPr/>
        <a:lstStyle/>
        <a:p>
          <a:endParaRPr lang="zh-CN" altLang="en-US"/>
        </a:p>
      </dgm:t>
    </dgm:pt>
    <dgm:pt modelId="{74B296BA-C7B5-481C-AF5A-4C10C6B0B059}" type="pres">
      <dgm:prSet presAssocID="{FAAF3D2F-E335-4694-A6C8-2FA9A3E009C9}" presName="linear" presStyleCnt="0">
        <dgm:presLayoutVars>
          <dgm:animLvl val="lvl"/>
          <dgm:resizeHandles val="exact"/>
        </dgm:presLayoutVars>
      </dgm:prSet>
      <dgm:spPr/>
    </dgm:pt>
    <dgm:pt modelId="{4894D2D4-7AB5-4F1B-8B45-A31A5CAC0D0E}" type="pres">
      <dgm:prSet presAssocID="{34D22A40-3A55-4412-8288-CD73E57D8AE4}" presName="parentText" presStyleLbl="node1" presStyleIdx="0" presStyleCnt="1" custLinFactNeighborX="-3151" custLinFactNeighborY="-516">
        <dgm:presLayoutVars>
          <dgm:chMax val="0"/>
          <dgm:bulletEnabled val="1"/>
        </dgm:presLayoutVars>
      </dgm:prSet>
      <dgm:spPr/>
    </dgm:pt>
    <dgm:pt modelId="{A73F229E-BE8C-4F1D-9782-D2A7CC279591}" type="pres">
      <dgm:prSet presAssocID="{34D22A40-3A55-4412-8288-CD73E57D8AE4}" presName="childText" presStyleLbl="revTx" presStyleIdx="0" presStyleCnt="1">
        <dgm:presLayoutVars>
          <dgm:bulletEnabled val="1"/>
        </dgm:presLayoutVars>
      </dgm:prSet>
      <dgm:spPr/>
    </dgm:pt>
  </dgm:ptLst>
  <dgm:cxnLst>
    <dgm:cxn modelId="{49E0EB00-111A-4772-B08E-95F96D451FD8}" type="presOf" srcId="{29A1A42E-0093-4CB9-A9BC-0240A085D979}" destId="{A73F229E-BE8C-4F1D-9782-D2A7CC279591}" srcOrd="0" destOrd="1" presId="urn:microsoft.com/office/officeart/2005/8/layout/vList2"/>
    <dgm:cxn modelId="{1B4E9819-4B9D-4E38-B11E-34BB6D17EECC}" type="presOf" srcId="{34D22A40-3A55-4412-8288-CD73E57D8AE4}" destId="{4894D2D4-7AB5-4F1B-8B45-A31A5CAC0D0E}" srcOrd="0" destOrd="0" presId="urn:microsoft.com/office/officeart/2005/8/layout/vList2"/>
    <dgm:cxn modelId="{442BDF22-CC91-4DA0-88E0-647871603EF7}" srcId="{34D22A40-3A55-4412-8288-CD73E57D8AE4}" destId="{72EDFBC9-5036-4725-B5CF-32FA43BD25A4}" srcOrd="0" destOrd="0" parTransId="{881737BE-7766-4CD5-B239-627BE19E37FC}" sibTransId="{8C2DC26A-7484-41FF-B130-4A20C913E94E}"/>
    <dgm:cxn modelId="{C83F6C6E-B446-4B0C-8220-A4E861BE978E}" srcId="{34D22A40-3A55-4412-8288-CD73E57D8AE4}" destId="{095F3C44-C364-4E7E-82C1-6934DE949CF1}" srcOrd="2" destOrd="0" parTransId="{001E148C-F301-4A3F-B700-1B536B77AE5E}" sibTransId="{FC86FF55-8CD5-4BEE-89AC-C1B6EFF75A03}"/>
    <dgm:cxn modelId="{C08CD973-9938-4C33-BC9A-E78B4C439ADC}" type="presOf" srcId="{72EDFBC9-5036-4725-B5CF-32FA43BD25A4}" destId="{A73F229E-BE8C-4F1D-9782-D2A7CC279591}" srcOrd="0" destOrd="0" presId="urn:microsoft.com/office/officeart/2005/8/layout/vList2"/>
    <dgm:cxn modelId="{1B3AB475-A33C-4E06-9340-82D83215686D}" srcId="{34D22A40-3A55-4412-8288-CD73E57D8AE4}" destId="{1EF74CB4-D732-42FD-B127-971A04E82E8F}" srcOrd="3" destOrd="0" parTransId="{96794081-E443-45FF-BB5C-45BD97F3812F}" sibTransId="{F2B1AFFB-04E1-41AB-A86E-160C234AAF6B}"/>
    <dgm:cxn modelId="{965759A0-4152-4ED1-B6F6-8E3D42EC5E60}" type="presOf" srcId="{1EF74CB4-D732-42FD-B127-971A04E82E8F}" destId="{A73F229E-BE8C-4F1D-9782-D2A7CC279591}" srcOrd="0" destOrd="3" presId="urn:microsoft.com/office/officeart/2005/8/layout/vList2"/>
    <dgm:cxn modelId="{ADB2AAA3-C40A-4EAC-B7AE-290118932420}" type="presOf" srcId="{095F3C44-C364-4E7E-82C1-6934DE949CF1}" destId="{A73F229E-BE8C-4F1D-9782-D2A7CC279591}" srcOrd="0" destOrd="2" presId="urn:microsoft.com/office/officeart/2005/8/layout/vList2"/>
    <dgm:cxn modelId="{71D9DFC2-688D-4226-8D12-532CE18EBBFD}" type="presOf" srcId="{FAAF3D2F-E335-4694-A6C8-2FA9A3E009C9}" destId="{74B296BA-C7B5-481C-AF5A-4C10C6B0B059}" srcOrd="0" destOrd="0" presId="urn:microsoft.com/office/officeart/2005/8/layout/vList2"/>
    <dgm:cxn modelId="{903FEDD7-DEFB-4252-A070-BD9F0D625867}" srcId="{FAAF3D2F-E335-4694-A6C8-2FA9A3E009C9}" destId="{34D22A40-3A55-4412-8288-CD73E57D8AE4}" srcOrd="0" destOrd="0" parTransId="{5C86AE5C-6C0C-4378-97AC-2EE598641FEF}" sibTransId="{67F46AC0-BDA9-4773-814C-E61F8637F342}"/>
    <dgm:cxn modelId="{B32AEADE-F3BB-463A-988C-2BDC5393BDB3}" srcId="{34D22A40-3A55-4412-8288-CD73E57D8AE4}" destId="{29A1A42E-0093-4CB9-A9BC-0240A085D979}" srcOrd="1" destOrd="0" parTransId="{A78B0CC2-072F-4A99-B59B-B96F4A999951}" sibTransId="{0C7416C1-7A5F-4C81-990B-413A1D6DC1A2}"/>
    <dgm:cxn modelId="{80FAD0C7-5C80-4111-8B9F-6F34F47DB2F9}" type="presParOf" srcId="{74B296BA-C7B5-481C-AF5A-4C10C6B0B059}" destId="{4894D2D4-7AB5-4F1B-8B45-A31A5CAC0D0E}" srcOrd="0" destOrd="0" presId="urn:microsoft.com/office/officeart/2005/8/layout/vList2"/>
    <dgm:cxn modelId="{C7435F92-6472-499C-9A7D-3F9293FD720E}" type="presParOf" srcId="{74B296BA-C7B5-481C-AF5A-4C10C6B0B059}" destId="{A73F229E-BE8C-4F1D-9782-D2A7CC279591}"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A247FE8C-8631-49A5-B178-FAB689F132F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00D2F0D-1B4E-4F4E-A93B-75CE69F3DE65}">
      <dgm:prSet/>
      <dgm:spPr/>
      <dgm:t>
        <a:bodyPr/>
        <a:lstStyle/>
        <a:p>
          <a:pPr rtl="0"/>
          <a:r>
            <a:rPr lang="zh-CN" dirty="0"/>
            <a:t>面向对象设计与结构化设计的过程和方法完全不同</a:t>
          </a:r>
          <a:r>
            <a:rPr lang="zh-CN" altLang="en-US" dirty="0"/>
            <a:t>，</a:t>
          </a:r>
          <a:r>
            <a:rPr lang="zh-CN" dirty="0"/>
            <a:t>要设计出高质量的软件系统</a:t>
          </a:r>
          <a:r>
            <a:rPr lang="zh-CN" altLang="en-US" dirty="0"/>
            <a:t>，</a:t>
          </a:r>
          <a:r>
            <a:rPr lang="zh-CN" dirty="0"/>
            <a:t>记住</a:t>
          </a:r>
          <a:r>
            <a:rPr lang="zh-CN" altLang="en-US" dirty="0"/>
            <a:t>：</a:t>
          </a:r>
          <a:endParaRPr lang="zh-CN" dirty="0"/>
        </a:p>
      </dgm:t>
    </dgm:pt>
    <dgm:pt modelId="{C0417A82-7561-4F50-AB80-20C7A05DC3F9}" type="parTrans" cxnId="{FCC0BEAE-B5D6-4906-BF26-CFDA984D579F}">
      <dgm:prSet/>
      <dgm:spPr/>
      <dgm:t>
        <a:bodyPr/>
        <a:lstStyle/>
        <a:p>
          <a:endParaRPr lang="zh-CN" altLang="en-US"/>
        </a:p>
      </dgm:t>
    </dgm:pt>
    <dgm:pt modelId="{339A0E72-9DD8-4867-980E-1380158C1C6F}" type="sibTrans" cxnId="{FCC0BEAE-B5D6-4906-BF26-CFDA984D579F}">
      <dgm:prSet/>
      <dgm:spPr/>
      <dgm:t>
        <a:bodyPr/>
        <a:lstStyle/>
        <a:p>
          <a:endParaRPr lang="zh-CN" altLang="en-US"/>
        </a:p>
      </dgm:t>
    </dgm:pt>
    <dgm:pt modelId="{94BC81F6-DC0C-42B3-A015-D2A5D3F42EF2}">
      <dgm:prSet custT="1"/>
      <dgm:spPr/>
      <dgm:t>
        <a:bodyPr/>
        <a:lstStyle/>
        <a:p>
          <a:pPr rtl="0"/>
          <a:r>
            <a:rPr lang="zh-CN" altLang="en-US" sz="3600" dirty="0"/>
            <a:t>对接口进行设计</a:t>
          </a:r>
        </a:p>
      </dgm:t>
    </dgm:pt>
    <dgm:pt modelId="{19D41C86-257F-4452-9D5C-F60BCA329CD5}" type="parTrans" cxnId="{64325058-2EE8-4FBD-ACC2-BE546D64E625}">
      <dgm:prSet/>
      <dgm:spPr/>
      <dgm:t>
        <a:bodyPr/>
        <a:lstStyle/>
        <a:p>
          <a:endParaRPr lang="zh-CN" altLang="en-US"/>
        </a:p>
      </dgm:t>
    </dgm:pt>
    <dgm:pt modelId="{B9727DDB-F10B-4A53-9C7A-E8927EE0CDAF}" type="sibTrans" cxnId="{64325058-2EE8-4FBD-ACC2-BE546D64E625}">
      <dgm:prSet/>
      <dgm:spPr/>
      <dgm:t>
        <a:bodyPr/>
        <a:lstStyle/>
        <a:p>
          <a:endParaRPr lang="zh-CN" altLang="en-US"/>
        </a:p>
      </dgm:t>
    </dgm:pt>
    <dgm:pt modelId="{42178A7B-4BDF-4B5F-A38E-56FAB95A0AA4}">
      <dgm:prSet custT="1"/>
      <dgm:spPr/>
      <dgm:t>
        <a:bodyPr/>
        <a:lstStyle/>
        <a:p>
          <a:pPr rtl="0"/>
          <a:r>
            <a:rPr lang="zh-CN" altLang="en-US" sz="3600" dirty="0"/>
            <a:t>发现变化并且封装它</a:t>
          </a:r>
        </a:p>
      </dgm:t>
    </dgm:pt>
    <dgm:pt modelId="{5CBDE644-D921-4F18-9BF2-923B575341E4}" type="parTrans" cxnId="{C6964AB1-E69C-4DB9-B056-A62BFEC5B72B}">
      <dgm:prSet/>
      <dgm:spPr/>
      <dgm:t>
        <a:bodyPr/>
        <a:lstStyle/>
        <a:p>
          <a:endParaRPr lang="zh-CN" altLang="en-US"/>
        </a:p>
      </dgm:t>
    </dgm:pt>
    <dgm:pt modelId="{2F8B82C2-6286-4499-950C-87226837DBC1}" type="sibTrans" cxnId="{C6964AB1-E69C-4DB9-B056-A62BFEC5B72B}">
      <dgm:prSet/>
      <dgm:spPr/>
      <dgm:t>
        <a:bodyPr/>
        <a:lstStyle/>
        <a:p>
          <a:endParaRPr lang="zh-CN" altLang="en-US"/>
        </a:p>
      </dgm:t>
    </dgm:pt>
    <dgm:pt modelId="{3A8032CE-540A-4074-AE43-93DBB4F0F8DD}">
      <dgm:prSet custT="1"/>
      <dgm:spPr/>
      <dgm:t>
        <a:bodyPr/>
        <a:lstStyle/>
        <a:p>
          <a:pPr rtl="0"/>
          <a:r>
            <a:rPr lang="zh-CN" altLang="en-US" sz="3600" dirty="0"/>
            <a:t>先考虑聚合然后考虑继承</a:t>
          </a:r>
        </a:p>
      </dgm:t>
    </dgm:pt>
    <dgm:pt modelId="{33008A04-0BDD-4B80-BBE9-DB4C879D3AB2}" type="parTrans" cxnId="{052582B1-7ACE-425D-A085-EA05290B2114}">
      <dgm:prSet/>
      <dgm:spPr/>
      <dgm:t>
        <a:bodyPr/>
        <a:lstStyle/>
        <a:p>
          <a:endParaRPr lang="zh-CN" altLang="en-US"/>
        </a:p>
      </dgm:t>
    </dgm:pt>
    <dgm:pt modelId="{44FAAAB9-01E9-4449-9214-1015CD435C23}" type="sibTrans" cxnId="{052582B1-7ACE-425D-A085-EA05290B2114}">
      <dgm:prSet/>
      <dgm:spPr/>
      <dgm:t>
        <a:bodyPr/>
        <a:lstStyle/>
        <a:p>
          <a:endParaRPr lang="zh-CN" altLang="en-US"/>
        </a:p>
      </dgm:t>
    </dgm:pt>
    <dgm:pt modelId="{B5725DD3-A47D-4E0C-B806-D6E8EA649AAD}" type="pres">
      <dgm:prSet presAssocID="{A247FE8C-8631-49A5-B178-FAB689F132F7}" presName="Name0" presStyleCnt="0">
        <dgm:presLayoutVars>
          <dgm:dir/>
          <dgm:animLvl val="lvl"/>
          <dgm:resizeHandles val="exact"/>
        </dgm:presLayoutVars>
      </dgm:prSet>
      <dgm:spPr/>
    </dgm:pt>
    <dgm:pt modelId="{18BC102C-68EE-47E7-9C6D-671C549DABEF}" type="pres">
      <dgm:prSet presAssocID="{800D2F0D-1B4E-4F4E-A93B-75CE69F3DE65}" presName="linNode" presStyleCnt="0"/>
      <dgm:spPr/>
    </dgm:pt>
    <dgm:pt modelId="{300E16AF-B90E-4D51-9DF9-427DB4981FB5}" type="pres">
      <dgm:prSet presAssocID="{800D2F0D-1B4E-4F4E-A93B-75CE69F3DE65}" presName="parentText" presStyleLbl="node1" presStyleIdx="0" presStyleCnt="1">
        <dgm:presLayoutVars>
          <dgm:chMax val="1"/>
          <dgm:bulletEnabled val="1"/>
        </dgm:presLayoutVars>
      </dgm:prSet>
      <dgm:spPr/>
    </dgm:pt>
    <dgm:pt modelId="{2CB5EDA9-B205-4625-898A-97C9474686D7}" type="pres">
      <dgm:prSet presAssocID="{800D2F0D-1B4E-4F4E-A93B-75CE69F3DE65}" presName="descendantText" presStyleLbl="alignAccFollowNode1" presStyleIdx="0" presStyleCnt="1">
        <dgm:presLayoutVars>
          <dgm:bulletEnabled val="1"/>
        </dgm:presLayoutVars>
      </dgm:prSet>
      <dgm:spPr/>
    </dgm:pt>
  </dgm:ptLst>
  <dgm:cxnLst>
    <dgm:cxn modelId="{66128D0A-2D9F-4618-8DEF-825CBDFC999F}" type="presOf" srcId="{A247FE8C-8631-49A5-B178-FAB689F132F7}" destId="{B5725DD3-A47D-4E0C-B806-D6E8EA649AAD}" srcOrd="0" destOrd="0" presId="urn:microsoft.com/office/officeart/2005/8/layout/vList5"/>
    <dgm:cxn modelId="{64325058-2EE8-4FBD-ACC2-BE546D64E625}" srcId="{800D2F0D-1B4E-4F4E-A93B-75CE69F3DE65}" destId="{94BC81F6-DC0C-42B3-A015-D2A5D3F42EF2}" srcOrd="0" destOrd="0" parTransId="{19D41C86-257F-4452-9D5C-F60BCA329CD5}" sibTransId="{B9727DDB-F10B-4A53-9C7A-E8927EE0CDAF}"/>
    <dgm:cxn modelId="{FCC0BEAE-B5D6-4906-BF26-CFDA984D579F}" srcId="{A247FE8C-8631-49A5-B178-FAB689F132F7}" destId="{800D2F0D-1B4E-4F4E-A93B-75CE69F3DE65}" srcOrd="0" destOrd="0" parTransId="{C0417A82-7561-4F50-AB80-20C7A05DC3F9}" sibTransId="{339A0E72-9DD8-4867-980E-1380158C1C6F}"/>
    <dgm:cxn modelId="{EF68FDAF-1D20-49F2-8E2D-F107AC59DC67}" type="presOf" srcId="{800D2F0D-1B4E-4F4E-A93B-75CE69F3DE65}" destId="{300E16AF-B90E-4D51-9DF9-427DB4981FB5}" srcOrd="0" destOrd="0" presId="urn:microsoft.com/office/officeart/2005/8/layout/vList5"/>
    <dgm:cxn modelId="{C6964AB1-E69C-4DB9-B056-A62BFEC5B72B}" srcId="{800D2F0D-1B4E-4F4E-A93B-75CE69F3DE65}" destId="{42178A7B-4BDF-4B5F-A38E-56FAB95A0AA4}" srcOrd="1" destOrd="0" parTransId="{5CBDE644-D921-4F18-9BF2-923B575341E4}" sibTransId="{2F8B82C2-6286-4499-950C-87226837DBC1}"/>
    <dgm:cxn modelId="{052582B1-7ACE-425D-A085-EA05290B2114}" srcId="{800D2F0D-1B4E-4F4E-A93B-75CE69F3DE65}" destId="{3A8032CE-540A-4074-AE43-93DBB4F0F8DD}" srcOrd="2" destOrd="0" parTransId="{33008A04-0BDD-4B80-BBE9-DB4C879D3AB2}" sibTransId="{44FAAAB9-01E9-4449-9214-1015CD435C23}"/>
    <dgm:cxn modelId="{4DA52FB8-C525-4BF2-9F00-1EABC71B3DF3}" type="presOf" srcId="{42178A7B-4BDF-4B5F-A38E-56FAB95A0AA4}" destId="{2CB5EDA9-B205-4625-898A-97C9474686D7}" srcOrd="0" destOrd="1" presId="urn:microsoft.com/office/officeart/2005/8/layout/vList5"/>
    <dgm:cxn modelId="{D7D780D4-4A72-4D33-87FD-E5B9DCDFEC57}" type="presOf" srcId="{3A8032CE-540A-4074-AE43-93DBB4F0F8DD}" destId="{2CB5EDA9-B205-4625-898A-97C9474686D7}" srcOrd="0" destOrd="2" presId="urn:microsoft.com/office/officeart/2005/8/layout/vList5"/>
    <dgm:cxn modelId="{34CB9ED5-F79D-4621-A952-55336EA3FDB0}" type="presOf" srcId="{94BC81F6-DC0C-42B3-A015-D2A5D3F42EF2}" destId="{2CB5EDA9-B205-4625-898A-97C9474686D7}" srcOrd="0" destOrd="0" presId="urn:microsoft.com/office/officeart/2005/8/layout/vList5"/>
    <dgm:cxn modelId="{8091DF21-F866-480D-B5D9-8724941B2D7D}" type="presParOf" srcId="{B5725DD3-A47D-4E0C-B806-D6E8EA649AAD}" destId="{18BC102C-68EE-47E7-9C6D-671C549DABEF}" srcOrd="0" destOrd="0" presId="urn:microsoft.com/office/officeart/2005/8/layout/vList5"/>
    <dgm:cxn modelId="{A84A77B6-121E-4E00-89E4-90ECFD18BC26}" type="presParOf" srcId="{18BC102C-68EE-47E7-9C6D-671C549DABEF}" destId="{300E16AF-B90E-4D51-9DF9-427DB4981FB5}" srcOrd="0" destOrd="0" presId="urn:microsoft.com/office/officeart/2005/8/layout/vList5"/>
    <dgm:cxn modelId="{76617AB0-856B-497F-9C8C-CF09F9EA0BA6}" type="presParOf" srcId="{18BC102C-68EE-47E7-9C6D-671C549DABEF}" destId="{2CB5EDA9-B205-4625-898A-97C9474686D7}" srcOrd="1" destOrd="0" presId="urn:microsoft.com/office/officeart/2005/8/layout/vList5"/>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E8215404-DCB3-4C56-88A6-CCE01632ABB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ADECE81-1509-4F09-AD3D-E38DB3770461}">
      <dgm:prSet/>
      <dgm:spPr/>
      <dgm:t>
        <a:bodyPr/>
        <a:lstStyle/>
        <a:p>
          <a:pPr rtl="0"/>
          <a:r>
            <a:rPr lang="zh-CN" dirty="0"/>
            <a:t>类内聚</a:t>
          </a:r>
          <a:r>
            <a:rPr lang="en-US" dirty="0"/>
            <a:t>——</a:t>
          </a:r>
          <a:r>
            <a:rPr lang="zh-CN" dirty="0"/>
            <a:t>设计类的原则是一个类的属性和操作全部都是完成某个任务所必须的，其中不包括无用的属性和操作。</a:t>
          </a:r>
        </a:p>
      </dgm:t>
    </dgm:pt>
    <dgm:pt modelId="{B96C048A-443B-4990-86A8-37C3B3F0639C}" type="parTrans" cxnId="{10A13C65-331C-4F5F-8CCC-F01B662B07EC}">
      <dgm:prSet/>
      <dgm:spPr/>
      <dgm:t>
        <a:bodyPr/>
        <a:lstStyle/>
        <a:p>
          <a:endParaRPr lang="zh-CN" altLang="en-US"/>
        </a:p>
      </dgm:t>
    </dgm:pt>
    <dgm:pt modelId="{30FE8256-2C1D-4203-851E-79E9D1192C8A}" type="sibTrans" cxnId="{10A13C65-331C-4F5F-8CCC-F01B662B07EC}">
      <dgm:prSet/>
      <dgm:spPr/>
      <dgm:t>
        <a:bodyPr/>
        <a:lstStyle/>
        <a:p>
          <a:endParaRPr lang="zh-CN" altLang="en-US"/>
        </a:p>
      </dgm:t>
    </dgm:pt>
    <dgm:pt modelId="{52EE7C61-7638-400F-A103-03550323E5EE}">
      <dgm:prSet/>
      <dgm:spPr/>
      <dgm:t>
        <a:bodyPr/>
        <a:lstStyle/>
        <a:p>
          <a:pPr rtl="0"/>
          <a:r>
            <a:rPr lang="zh-CN" dirty="0"/>
            <a:t>例如设计一个平衡二叉树类，该类的目的就是要解决平衡二叉树的访问，其中所有的属性和操作都与解决这个问题相关，其他无关的属性和操作在这里都是垃圾，应该清除。</a:t>
          </a:r>
        </a:p>
      </dgm:t>
    </dgm:pt>
    <dgm:pt modelId="{6918EF15-1AA3-4B17-A27E-B2FFC2E45098}" type="parTrans" cxnId="{BF676789-292E-4AB3-819C-120B25E2BC7C}">
      <dgm:prSet/>
      <dgm:spPr/>
      <dgm:t>
        <a:bodyPr/>
        <a:lstStyle/>
        <a:p>
          <a:endParaRPr lang="zh-CN" altLang="en-US"/>
        </a:p>
      </dgm:t>
    </dgm:pt>
    <dgm:pt modelId="{19834EFC-3AEC-4542-949C-BB73A7A5BC1C}" type="sibTrans" cxnId="{BF676789-292E-4AB3-819C-120B25E2BC7C}">
      <dgm:prSet/>
      <dgm:spPr/>
      <dgm:t>
        <a:bodyPr/>
        <a:lstStyle/>
        <a:p>
          <a:endParaRPr lang="zh-CN" altLang="en-US"/>
        </a:p>
      </dgm:t>
    </dgm:pt>
    <dgm:pt modelId="{C486D993-2186-4D6F-9EB7-66D8C167D235}" type="pres">
      <dgm:prSet presAssocID="{E8215404-DCB3-4C56-88A6-CCE01632ABB6}" presName="linear" presStyleCnt="0">
        <dgm:presLayoutVars>
          <dgm:animLvl val="lvl"/>
          <dgm:resizeHandles val="exact"/>
        </dgm:presLayoutVars>
      </dgm:prSet>
      <dgm:spPr/>
    </dgm:pt>
    <dgm:pt modelId="{870A2001-7705-4CFF-A17C-7D690E09C12A}" type="pres">
      <dgm:prSet presAssocID="{5ADECE81-1509-4F09-AD3D-E38DB3770461}" presName="parentText" presStyleLbl="node1" presStyleIdx="0" presStyleCnt="1">
        <dgm:presLayoutVars>
          <dgm:chMax val="0"/>
          <dgm:bulletEnabled val="1"/>
        </dgm:presLayoutVars>
      </dgm:prSet>
      <dgm:spPr/>
    </dgm:pt>
    <dgm:pt modelId="{0E85D865-92A7-4710-AD01-0CCA41C78809}" type="pres">
      <dgm:prSet presAssocID="{5ADECE81-1509-4F09-AD3D-E38DB3770461}" presName="childText" presStyleLbl="revTx" presStyleIdx="0" presStyleCnt="1">
        <dgm:presLayoutVars>
          <dgm:bulletEnabled val="1"/>
        </dgm:presLayoutVars>
      </dgm:prSet>
      <dgm:spPr/>
    </dgm:pt>
  </dgm:ptLst>
  <dgm:cxnLst>
    <dgm:cxn modelId="{43EBD70F-91AD-482E-A7F0-24AA7DB8598B}" type="presOf" srcId="{52EE7C61-7638-400F-A103-03550323E5EE}" destId="{0E85D865-92A7-4710-AD01-0CCA41C78809}" srcOrd="0" destOrd="0" presId="urn:microsoft.com/office/officeart/2005/8/layout/vList2"/>
    <dgm:cxn modelId="{D200B914-EB6B-494F-9662-D3BB6EE26D26}" type="presOf" srcId="{5ADECE81-1509-4F09-AD3D-E38DB3770461}" destId="{870A2001-7705-4CFF-A17C-7D690E09C12A}" srcOrd="0" destOrd="0" presId="urn:microsoft.com/office/officeart/2005/8/layout/vList2"/>
    <dgm:cxn modelId="{10A13C65-331C-4F5F-8CCC-F01B662B07EC}" srcId="{E8215404-DCB3-4C56-88A6-CCE01632ABB6}" destId="{5ADECE81-1509-4F09-AD3D-E38DB3770461}" srcOrd="0" destOrd="0" parTransId="{B96C048A-443B-4990-86A8-37C3B3F0639C}" sibTransId="{30FE8256-2C1D-4203-851E-79E9D1192C8A}"/>
    <dgm:cxn modelId="{31A18885-1660-4AF6-9D33-11A89809EC30}" type="presOf" srcId="{E8215404-DCB3-4C56-88A6-CCE01632ABB6}" destId="{C486D993-2186-4D6F-9EB7-66D8C167D235}" srcOrd="0" destOrd="0" presId="urn:microsoft.com/office/officeart/2005/8/layout/vList2"/>
    <dgm:cxn modelId="{BF676789-292E-4AB3-819C-120B25E2BC7C}" srcId="{5ADECE81-1509-4F09-AD3D-E38DB3770461}" destId="{52EE7C61-7638-400F-A103-03550323E5EE}" srcOrd="0" destOrd="0" parTransId="{6918EF15-1AA3-4B17-A27E-B2FFC2E45098}" sibTransId="{19834EFC-3AEC-4542-949C-BB73A7A5BC1C}"/>
    <dgm:cxn modelId="{AAD7974E-11B8-4685-A1B5-75F843A00D87}" type="presParOf" srcId="{C486D993-2186-4D6F-9EB7-66D8C167D235}" destId="{870A2001-7705-4CFF-A17C-7D690E09C12A}" srcOrd="0" destOrd="0" presId="urn:microsoft.com/office/officeart/2005/8/layout/vList2"/>
    <dgm:cxn modelId="{C67067A1-BAA9-4EC1-89E6-7B7EFBEF20F9}" type="presParOf" srcId="{C486D993-2186-4D6F-9EB7-66D8C167D235}" destId="{0E85D865-92A7-4710-AD01-0CCA41C78809}"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6E769E7A-C125-4453-BECF-DF0F504FEC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AD3967C-598B-479B-9664-03A6ADCC1A27}">
      <dgm:prSet/>
      <dgm:spPr/>
      <dgm:t>
        <a:bodyPr/>
        <a:lstStyle/>
        <a:p>
          <a:pPr rtl="0"/>
          <a:r>
            <a:rPr lang="zh-CN"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gm:t>
    </dgm:pt>
    <dgm:pt modelId="{7E70D97B-AF65-4ABF-9F21-1FF4A471315D}" type="parTrans" cxnId="{6F59E22C-A9A6-4FE0-95ED-FE57BD722B91}">
      <dgm:prSet/>
      <dgm:spPr/>
      <dgm:t>
        <a:bodyPr/>
        <a:lstStyle/>
        <a:p>
          <a:endParaRPr lang="zh-CN" altLang="en-US"/>
        </a:p>
      </dgm:t>
    </dgm:pt>
    <dgm:pt modelId="{C4FEEA89-B13A-44B2-B55D-BD668C2C44A9}" type="sibTrans" cxnId="{6F59E22C-A9A6-4FE0-95ED-FE57BD722B91}">
      <dgm:prSet/>
      <dgm:spPr/>
      <dgm:t>
        <a:bodyPr/>
        <a:lstStyle/>
        <a:p>
          <a:endParaRPr lang="zh-CN" altLang="en-US"/>
        </a:p>
      </dgm:t>
    </dgm:pt>
    <dgm:pt modelId="{56C5AEFC-A28E-4871-8DF7-08D9C86FB2D0}">
      <dgm:prSet/>
      <dgm:spPr/>
      <dgm:t>
        <a:bodyPr/>
        <a:lstStyle/>
        <a:p>
          <a:pPr rtl="0"/>
          <a:r>
            <a:rPr lang="zh-CN" dirty="0"/>
            <a:t>对象不可能是完全孤立的，当两个对象必须相互联系时，应该通过类的公共接口实现耦合，不应该依赖于类的具体实现细节。</a:t>
          </a:r>
        </a:p>
      </dgm:t>
    </dgm:pt>
    <dgm:pt modelId="{FC469E0C-5DDC-4B6F-81C5-34A991DFEFD9}" type="parTrans" cxnId="{3FE5B644-C7BB-45CE-B2FE-AEFD65F19066}">
      <dgm:prSet/>
      <dgm:spPr/>
      <dgm:t>
        <a:bodyPr/>
        <a:lstStyle/>
        <a:p>
          <a:endParaRPr lang="zh-CN" altLang="en-US"/>
        </a:p>
      </dgm:t>
    </dgm:pt>
    <dgm:pt modelId="{DCBB2CA3-CD4E-4000-B4C8-4F9E2CE6CE20}" type="sibTrans" cxnId="{3FE5B644-C7BB-45CE-B2FE-AEFD65F19066}">
      <dgm:prSet/>
      <dgm:spPr/>
      <dgm:t>
        <a:bodyPr/>
        <a:lstStyle/>
        <a:p>
          <a:endParaRPr lang="zh-CN" altLang="en-US"/>
        </a:p>
      </dgm:t>
    </dgm:pt>
    <dgm:pt modelId="{A578F180-D212-4025-932A-29DFD5B908BD}" type="pres">
      <dgm:prSet presAssocID="{6E769E7A-C125-4453-BECF-DF0F504FEC55}" presName="linear" presStyleCnt="0">
        <dgm:presLayoutVars>
          <dgm:animLvl val="lvl"/>
          <dgm:resizeHandles val="exact"/>
        </dgm:presLayoutVars>
      </dgm:prSet>
      <dgm:spPr/>
    </dgm:pt>
    <dgm:pt modelId="{EC731DCE-2E8B-4E6D-AD96-3048ED51A609}" type="pres">
      <dgm:prSet presAssocID="{EAD3967C-598B-479B-9664-03A6ADCC1A27}" presName="parentText" presStyleLbl="node1" presStyleIdx="0" presStyleCnt="2">
        <dgm:presLayoutVars>
          <dgm:chMax val="0"/>
          <dgm:bulletEnabled val="1"/>
        </dgm:presLayoutVars>
      </dgm:prSet>
      <dgm:spPr/>
    </dgm:pt>
    <dgm:pt modelId="{22F6F739-0D43-4D70-BE3D-012C2D8C303B}" type="pres">
      <dgm:prSet presAssocID="{C4FEEA89-B13A-44B2-B55D-BD668C2C44A9}" presName="spacer" presStyleCnt="0"/>
      <dgm:spPr/>
    </dgm:pt>
    <dgm:pt modelId="{D5F80179-CD7B-4A03-8ABC-78ECBF1F4036}" type="pres">
      <dgm:prSet presAssocID="{56C5AEFC-A28E-4871-8DF7-08D9C86FB2D0}" presName="parentText" presStyleLbl="node1" presStyleIdx="1" presStyleCnt="2">
        <dgm:presLayoutVars>
          <dgm:chMax val="0"/>
          <dgm:bulletEnabled val="1"/>
        </dgm:presLayoutVars>
      </dgm:prSet>
      <dgm:spPr/>
    </dgm:pt>
  </dgm:ptLst>
  <dgm:cxnLst>
    <dgm:cxn modelId="{69A96B19-3991-43E8-BFB2-34F3F9822D06}" type="presOf" srcId="{56C5AEFC-A28E-4871-8DF7-08D9C86FB2D0}" destId="{D5F80179-CD7B-4A03-8ABC-78ECBF1F4036}" srcOrd="0" destOrd="0" presId="urn:microsoft.com/office/officeart/2005/8/layout/vList2"/>
    <dgm:cxn modelId="{6F59E22C-A9A6-4FE0-95ED-FE57BD722B91}" srcId="{6E769E7A-C125-4453-BECF-DF0F504FEC55}" destId="{EAD3967C-598B-479B-9664-03A6ADCC1A27}" srcOrd="0" destOrd="0" parTransId="{7E70D97B-AF65-4ABF-9F21-1FF4A471315D}" sibTransId="{C4FEEA89-B13A-44B2-B55D-BD668C2C44A9}"/>
    <dgm:cxn modelId="{3FE5B644-C7BB-45CE-B2FE-AEFD65F19066}" srcId="{6E769E7A-C125-4453-BECF-DF0F504FEC55}" destId="{56C5AEFC-A28E-4871-8DF7-08D9C86FB2D0}" srcOrd="1" destOrd="0" parTransId="{FC469E0C-5DDC-4B6F-81C5-34A991DFEFD9}" sibTransId="{DCBB2CA3-CD4E-4000-B4C8-4F9E2CE6CE20}"/>
    <dgm:cxn modelId="{EE330976-7A85-459C-B68C-F248C1BB2DB0}" type="presOf" srcId="{6E769E7A-C125-4453-BECF-DF0F504FEC55}" destId="{A578F180-D212-4025-932A-29DFD5B908BD}" srcOrd="0" destOrd="0" presId="urn:microsoft.com/office/officeart/2005/8/layout/vList2"/>
    <dgm:cxn modelId="{C7A147AD-457C-46EE-A79A-CE2C15DF346A}" type="presOf" srcId="{EAD3967C-598B-479B-9664-03A6ADCC1A27}" destId="{EC731DCE-2E8B-4E6D-AD96-3048ED51A609}" srcOrd="0" destOrd="0" presId="urn:microsoft.com/office/officeart/2005/8/layout/vList2"/>
    <dgm:cxn modelId="{02B53077-A4F3-44FA-9878-6730BF0CC6BA}" type="presParOf" srcId="{A578F180-D212-4025-932A-29DFD5B908BD}" destId="{EC731DCE-2E8B-4E6D-AD96-3048ED51A609}" srcOrd="0" destOrd="0" presId="urn:microsoft.com/office/officeart/2005/8/layout/vList2"/>
    <dgm:cxn modelId="{ADAF369A-0C96-4D2F-8587-04B97785D13F}" type="presParOf" srcId="{A578F180-D212-4025-932A-29DFD5B908BD}" destId="{22F6F739-0D43-4D70-BE3D-012C2D8C303B}" srcOrd="1" destOrd="0" presId="urn:microsoft.com/office/officeart/2005/8/layout/vList2"/>
    <dgm:cxn modelId="{63CFFED3-5631-42D5-AAB3-8BAD34040B3D}" type="presParOf" srcId="{A578F180-D212-4025-932A-29DFD5B908BD}" destId="{D5F80179-CD7B-4A03-8ABC-78ECBF1F4036}"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E3872EB1-0DCF-447D-A6C5-C1235159D27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B0A622A-F6BF-4675-96BF-F7BA3AFFAAD6}">
      <dgm:prSet/>
      <dgm:spPr/>
      <dgm:t>
        <a:bodyPr/>
        <a:lstStyle/>
        <a:p>
          <a:pPr rtl="0"/>
          <a:r>
            <a:rPr lang="zh-CN" dirty="0"/>
            <a:t>软件重用是从设计阶段开始的，所有的设计工作都是为了使系统完成预期的任务，为了提高工作效率、减少错误、降低成本，就要充分考虑软件元素的重用性。重用性有两个方面的含义：</a:t>
          </a:r>
        </a:p>
      </dgm:t>
    </dgm:pt>
    <dgm:pt modelId="{42188589-7501-49E8-93E0-F95A85F45511}" type="parTrans" cxnId="{337D0F30-5E09-46CA-825E-9ACC18661CB6}">
      <dgm:prSet/>
      <dgm:spPr/>
      <dgm:t>
        <a:bodyPr/>
        <a:lstStyle/>
        <a:p>
          <a:endParaRPr lang="zh-CN" altLang="en-US"/>
        </a:p>
      </dgm:t>
    </dgm:pt>
    <dgm:pt modelId="{DF3C7E48-37AE-4C90-B43D-7350BDE42D21}" type="sibTrans" cxnId="{337D0F30-5E09-46CA-825E-9ACC18661CB6}">
      <dgm:prSet/>
      <dgm:spPr/>
      <dgm:t>
        <a:bodyPr/>
        <a:lstStyle/>
        <a:p>
          <a:endParaRPr lang="zh-CN" altLang="en-US"/>
        </a:p>
      </dgm:t>
    </dgm:pt>
    <dgm:pt modelId="{6180E7E3-C3F2-46D4-B61F-C21EE939D92B}">
      <dgm:prSet custT="1"/>
      <dgm:spPr/>
      <dgm:t>
        <a:bodyPr/>
        <a:lstStyle/>
        <a:p>
          <a:pPr rtl="0"/>
          <a:r>
            <a:rPr lang="zh-CN" altLang="en-US" sz="2400" dirty="0"/>
            <a:t>尽量使用已有的类，包括开发环境提供的类库和已有的相似的类；</a:t>
          </a:r>
        </a:p>
      </dgm:t>
    </dgm:pt>
    <dgm:pt modelId="{5F24049F-7E8C-4135-A3AB-F444B32CD247}" type="parTrans" cxnId="{2C3E35A5-D4CC-40E1-B290-541249B02CF4}">
      <dgm:prSet/>
      <dgm:spPr/>
      <dgm:t>
        <a:bodyPr/>
        <a:lstStyle/>
        <a:p>
          <a:endParaRPr lang="zh-CN" altLang="en-US"/>
        </a:p>
      </dgm:t>
    </dgm:pt>
    <dgm:pt modelId="{AEE96EA8-B148-48DF-B780-43A5036A1750}" type="sibTrans" cxnId="{2C3E35A5-D4CC-40E1-B290-541249B02CF4}">
      <dgm:prSet/>
      <dgm:spPr/>
      <dgm:t>
        <a:bodyPr/>
        <a:lstStyle/>
        <a:p>
          <a:endParaRPr lang="zh-CN" altLang="en-US"/>
        </a:p>
      </dgm:t>
    </dgm:pt>
    <dgm:pt modelId="{0A554EF6-01A8-487D-870A-6A43ABBAFE7C}">
      <dgm:prSet custT="1"/>
      <dgm:spPr/>
      <dgm:t>
        <a:bodyPr/>
        <a:lstStyle/>
        <a:p>
          <a:pPr rtl="0"/>
          <a:r>
            <a:rPr lang="zh-CN" altLang="en-US" sz="2400" dirty="0"/>
            <a:t>如果确实需要创建新类，则在设计这些新类时考虑将来的可重用性。</a:t>
          </a:r>
        </a:p>
      </dgm:t>
    </dgm:pt>
    <dgm:pt modelId="{A9BC5274-607B-4540-928F-08B169D4D72D}" type="parTrans" cxnId="{3B1BD29C-53E0-46E0-A1F4-F8AABC5F43FB}">
      <dgm:prSet/>
      <dgm:spPr/>
      <dgm:t>
        <a:bodyPr/>
        <a:lstStyle/>
        <a:p>
          <a:endParaRPr lang="zh-CN" altLang="en-US"/>
        </a:p>
      </dgm:t>
    </dgm:pt>
    <dgm:pt modelId="{7EBDC58F-0166-44F3-8002-E0C96ECF76DF}" type="sibTrans" cxnId="{3B1BD29C-53E0-46E0-A1F4-F8AABC5F43FB}">
      <dgm:prSet/>
      <dgm:spPr/>
      <dgm:t>
        <a:bodyPr/>
        <a:lstStyle/>
        <a:p>
          <a:endParaRPr lang="zh-CN" altLang="en-US"/>
        </a:p>
      </dgm:t>
    </dgm:pt>
    <dgm:pt modelId="{3FF199F8-1364-413E-AA19-4FFCEA7EE5AC}">
      <dgm:prSet/>
      <dgm:spPr/>
      <dgm:t>
        <a:bodyPr/>
        <a:lstStyle/>
        <a:p>
          <a:pPr rtl="0"/>
          <a:r>
            <a:rPr lang="zh-CN" dirty="0"/>
            <a:t>设计一个可重用的软件比设计一个普通软件的代价要高，但是随着这些软件被重用次数的增加，分摊到它的设计和实现成本就会降低。</a:t>
          </a:r>
        </a:p>
      </dgm:t>
    </dgm:pt>
    <dgm:pt modelId="{87979D71-C5AC-45D6-9D15-3916DB4F295A}" type="parTrans" cxnId="{91779ED3-E722-432B-BA73-56F7D348E741}">
      <dgm:prSet/>
      <dgm:spPr/>
      <dgm:t>
        <a:bodyPr/>
        <a:lstStyle/>
        <a:p>
          <a:endParaRPr lang="zh-CN" altLang="en-US"/>
        </a:p>
      </dgm:t>
    </dgm:pt>
    <dgm:pt modelId="{47BE3A54-7D6D-4F14-ADD1-19B30ECFCBAC}" type="sibTrans" cxnId="{91779ED3-E722-432B-BA73-56F7D348E741}">
      <dgm:prSet/>
      <dgm:spPr/>
      <dgm:t>
        <a:bodyPr/>
        <a:lstStyle/>
        <a:p>
          <a:endParaRPr lang="zh-CN" altLang="en-US"/>
        </a:p>
      </dgm:t>
    </dgm:pt>
    <dgm:pt modelId="{A0B748AA-EAAC-4F06-8D4B-DE6416515FED}" type="pres">
      <dgm:prSet presAssocID="{E3872EB1-0DCF-447D-A6C5-C1235159D27A}" presName="linear" presStyleCnt="0">
        <dgm:presLayoutVars>
          <dgm:animLvl val="lvl"/>
          <dgm:resizeHandles val="exact"/>
        </dgm:presLayoutVars>
      </dgm:prSet>
      <dgm:spPr/>
    </dgm:pt>
    <dgm:pt modelId="{098BC957-386D-4118-AD7F-2420EC576571}" type="pres">
      <dgm:prSet presAssocID="{CB0A622A-F6BF-4675-96BF-F7BA3AFFAAD6}" presName="parentText" presStyleLbl="node1" presStyleIdx="0" presStyleCnt="2">
        <dgm:presLayoutVars>
          <dgm:chMax val="0"/>
          <dgm:bulletEnabled val="1"/>
        </dgm:presLayoutVars>
      </dgm:prSet>
      <dgm:spPr/>
    </dgm:pt>
    <dgm:pt modelId="{0AE37F60-2646-4958-A307-297090F46FB3}" type="pres">
      <dgm:prSet presAssocID="{CB0A622A-F6BF-4675-96BF-F7BA3AFFAAD6}" presName="childText" presStyleLbl="revTx" presStyleIdx="0" presStyleCnt="1">
        <dgm:presLayoutVars>
          <dgm:bulletEnabled val="1"/>
        </dgm:presLayoutVars>
      </dgm:prSet>
      <dgm:spPr/>
    </dgm:pt>
    <dgm:pt modelId="{9F7FEA81-3DD5-4BCD-A63C-4DE37CCEC5F9}" type="pres">
      <dgm:prSet presAssocID="{3FF199F8-1364-413E-AA19-4FFCEA7EE5AC}" presName="parentText" presStyleLbl="node1" presStyleIdx="1" presStyleCnt="2">
        <dgm:presLayoutVars>
          <dgm:chMax val="0"/>
          <dgm:bulletEnabled val="1"/>
        </dgm:presLayoutVars>
      </dgm:prSet>
      <dgm:spPr/>
    </dgm:pt>
  </dgm:ptLst>
  <dgm:cxnLst>
    <dgm:cxn modelId="{337D0F30-5E09-46CA-825E-9ACC18661CB6}" srcId="{E3872EB1-0DCF-447D-A6C5-C1235159D27A}" destId="{CB0A622A-F6BF-4675-96BF-F7BA3AFFAAD6}" srcOrd="0" destOrd="0" parTransId="{42188589-7501-49E8-93E0-F95A85F45511}" sibTransId="{DF3C7E48-37AE-4C90-B43D-7350BDE42D21}"/>
    <dgm:cxn modelId="{6FF4FD7F-2FEC-4CF8-BFFD-F87B323A91A9}" type="presOf" srcId="{0A554EF6-01A8-487D-870A-6A43ABBAFE7C}" destId="{0AE37F60-2646-4958-A307-297090F46FB3}" srcOrd="0" destOrd="1" presId="urn:microsoft.com/office/officeart/2005/8/layout/vList2"/>
    <dgm:cxn modelId="{467BFE88-CFF8-4344-8269-0075428C467E}" type="presOf" srcId="{6180E7E3-C3F2-46D4-B61F-C21EE939D92B}" destId="{0AE37F60-2646-4958-A307-297090F46FB3}" srcOrd="0" destOrd="0" presId="urn:microsoft.com/office/officeart/2005/8/layout/vList2"/>
    <dgm:cxn modelId="{B9A83198-EBAE-481F-831C-3F99C0E8E702}" type="presOf" srcId="{3FF199F8-1364-413E-AA19-4FFCEA7EE5AC}" destId="{9F7FEA81-3DD5-4BCD-A63C-4DE37CCEC5F9}" srcOrd="0" destOrd="0" presId="urn:microsoft.com/office/officeart/2005/8/layout/vList2"/>
    <dgm:cxn modelId="{8338B59B-14C6-4F57-A2C1-A9E0F1BE2980}" type="presOf" srcId="{E3872EB1-0DCF-447D-A6C5-C1235159D27A}" destId="{A0B748AA-EAAC-4F06-8D4B-DE6416515FED}" srcOrd="0" destOrd="0" presId="urn:microsoft.com/office/officeart/2005/8/layout/vList2"/>
    <dgm:cxn modelId="{3B1BD29C-53E0-46E0-A1F4-F8AABC5F43FB}" srcId="{CB0A622A-F6BF-4675-96BF-F7BA3AFFAAD6}" destId="{0A554EF6-01A8-487D-870A-6A43ABBAFE7C}" srcOrd="1" destOrd="0" parTransId="{A9BC5274-607B-4540-928F-08B169D4D72D}" sibTransId="{7EBDC58F-0166-44F3-8002-E0C96ECF76DF}"/>
    <dgm:cxn modelId="{2C3E35A5-D4CC-40E1-B290-541249B02CF4}" srcId="{CB0A622A-F6BF-4675-96BF-F7BA3AFFAAD6}" destId="{6180E7E3-C3F2-46D4-B61F-C21EE939D92B}" srcOrd="0" destOrd="0" parTransId="{5F24049F-7E8C-4135-A3AB-F444B32CD247}" sibTransId="{AEE96EA8-B148-48DF-B780-43A5036A1750}"/>
    <dgm:cxn modelId="{CF14D6AB-0540-45EF-8A0E-B035EC04AABF}" type="presOf" srcId="{CB0A622A-F6BF-4675-96BF-F7BA3AFFAAD6}" destId="{098BC957-386D-4118-AD7F-2420EC576571}" srcOrd="0" destOrd="0" presId="urn:microsoft.com/office/officeart/2005/8/layout/vList2"/>
    <dgm:cxn modelId="{91779ED3-E722-432B-BA73-56F7D348E741}" srcId="{E3872EB1-0DCF-447D-A6C5-C1235159D27A}" destId="{3FF199F8-1364-413E-AA19-4FFCEA7EE5AC}" srcOrd="1" destOrd="0" parTransId="{87979D71-C5AC-45D6-9D15-3916DB4F295A}" sibTransId="{47BE3A54-7D6D-4F14-ADD1-19B30ECFCBAC}"/>
    <dgm:cxn modelId="{01DE64F9-8C94-4242-A699-EDD657E9EBCF}" type="presParOf" srcId="{A0B748AA-EAAC-4F06-8D4B-DE6416515FED}" destId="{098BC957-386D-4118-AD7F-2420EC576571}" srcOrd="0" destOrd="0" presId="urn:microsoft.com/office/officeart/2005/8/layout/vList2"/>
    <dgm:cxn modelId="{A5533828-BC5E-4CD5-BFE4-CA3827AE1EAC}" type="presParOf" srcId="{A0B748AA-EAAC-4F06-8D4B-DE6416515FED}" destId="{0AE37F60-2646-4958-A307-297090F46FB3}" srcOrd="1" destOrd="0" presId="urn:microsoft.com/office/officeart/2005/8/layout/vList2"/>
    <dgm:cxn modelId="{CF114080-C5BF-4AB6-A327-BFC3343178B2}" type="presParOf" srcId="{A0B748AA-EAAC-4F06-8D4B-DE6416515FED}" destId="{9F7FEA81-3DD5-4BCD-A63C-4DE37CCEC5F9}"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BFD38391-E392-4195-8D0A-EFE100B5E1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306FB09-FDEB-40F2-8767-6E816A7BFB59}">
      <dgm:prSet custT="1"/>
      <dgm:spPr/>
      <dgm:t>
        <a:bodyPr/>
        <a:lstStyle/>
        <a:p>
          <a:pPr rtl="0"/>
          <a:r>
            <a:rPr lang="zh-CN" altLang="en-US" sz="2400" dirty="0"/>
            <a:t>框架是一组可用于不同应用的类的集合。框架中的类通常是一些抽象类并且相互有联系，可以通过继承的方式使用这些类。</a:t>
          </a:r>
        </a:p>
      </dgm:t>
    </dgm:pt>
    <dgm:pt modelId="{5347C4FB-7270-48A7-8780-66CB72710BA8}" type="parTrans" cxnId="{A69D87ED-5C53-4678-ACC5-EC888723ADE6}">
      <dgm:prSet/>
      <dgm:spPr/>
      <dgm:t>
        <a:bodyPr/>
        <a:lstStyle/>
        <a:p>
          <a:endParaRPr lang="zh-CN" altLang="en-US" sz="1600"/>
        </a:p>
      </dgm:t>
    </dgm:pt>
    <dgm:pt modelId="{26BBD1D1-BFAB-4CE0-AC1F-8A40D962328F}" type="sibTrans" cxnId="{A69D87ED-5C53-4678-ACC5-EC888723ADE6}">
      <dgm:prSet/>
      <dgm:spPr/>
      <dgm:t>
        <a:bodyPr/>
        <a:lstStyle/>
        <a:p>
          <a:endParaRPr lang="zh-CN" altLang="en-US" sz="1600"/>
        </a:p>
      </dgm:t>
    </dgm:pt>
    <dgm:pt modelId="{FCB8DF98-FD9D-4F48-AAE7-D6B5023BDB63}">
      <dgm:prSet custT="1"/>
      <dgm:spPr/>
      <dgm:t>
        <a:bodyPr/>
        <a:lstStyle/>
        <a:p>
          <a:pPr rtl="0"/>
          <a:r>
            <a:rPr lang="zh-CN" sz="2400" dirty="0"/>
            <a:t>例如，</a:t>
          </a:r>
          <a:r>
            <a:rPr lang="en-US" sz="2400" dirty="0"/>
            <a:t>Java</a:t>
          </a:r>
          <a:r>
            <a:rPr lang="zh-CN" sz="2400" dirty="0"/>
            <a:t>应用程序接口（</a:t>
          </a:r>
          <a:r>
            <a:rPr lang="en-US" sz="2400" dirty="0"/>
            <a:t>API</a:t>
          </a:r>
          <a:r>
            <a:rPr lang="zh-CN" sz="2400" dirty="0"/>
            <a:t>）就是一个成功的框架包，为众多的应用提供服务，但一个应用程序通常只需要其中的部分服务，可以采用继承或聚合的方式将应用包与框架包关联在一起来获得需要的服务。</a:t>
          </a:r>
        </a:p>
      </dgm:t>
    </dgm:pt>
    <dgm:pt modelId="{1C754E94-DC73-4322-87F9-8ED8B97E0B45}" type="parTrans" cxnId="{CDDBFB44-714C-4ABE-8881-85AD083955DA}">
      <dgm:prSet/>
      <dgm:spPr/>
      <dgm:t>
        <a:bodyPr/>
        <a:lstStyle/>
        <a:p>
          <a:endParaRPr lang="zh-CN" altLang="en-US" sz="1600"/>
        </a:p>
      </dgm:t>
    </dgm:pt>
    <dgm:pt modelId="{F7924101-6139-4794-9355-791FAA9A1C68}" type="sibTrans" cxnId="{CDDBFB44-714C-4ABE-8881-85AD083955DA}">
      <dgm:prSet/>
      <dgm:spPr/>
      <dgm:t>
        <a:bodyPr/>
        <a:lstStyle/>
        <a:p>
          <a:endParaRPr lang="zh-CN" altLang="en-US" sz="1600"/>
        </a:p>
      </dgm:t>
    </dgm:pt>
    <dgm:pt modelId="{E7D06DBA-5635-4044-8CF0-A4F716B76490}">
      <dgm:prSet custT="1"/>
      <dgm:spPr/>
      <dgm:t>
        <a:bodyPr/>
        <a:lstStyle/>
        <a:p>
          <a:pPr rtl="0"/>
          <a:r>
            <a:rPr lang="zh-CN" sz="2400" dirty="0"/>
            <a:t>一般不会直接去修改框架的类，而是通过继承或聚合为应用创建合适的</a:t>
          </a:r>
          <a:r>
            <a:rPr lang="en-US" sz="2400" dirty="0"/>
            <a:t>GUI</a:t>
          </a:r>
          <a:r>
            <a:rPr lang="zh-CN" sz="2400" dirty="0"/>
            <a:t>类。</a:t>
          </a:r>
        </a:p>
      </dgm:t>
    </dgm:pt>
    <dgm:pt modelId="{7ED0FB66-641F-40CD-9880-780DAC467247}" type="parTrans" cxnId="{42B6236A-7D0D-4A4F-A7E6-8C008E9DF63B}">
      <dgm:prSet/>
      <dgm:spPr/>
      <dgm:t>
        <a:bodyPr/>
        <a:lstStyle/>
        <a:p>
          <a:endParaRPr lang="zh-CN" altLang="en-US" sz="1600"/>
        </a:p>
      </dgm:t>
    </dgm:pt>
    <dgm:pt modelId="{D84915A6-6C4A-448F-9A70-96835843DBFD}" type="sibTrans" cxnId="{42B6236A-7D0D-4A4F-A7E6-8C008E9DF63B}">
      <dgm:prSet/>
      <dgm:spPr/>
      <dgm:t>
        <a:bodyPr/>
        <a:lstStyle/>
        <a:p>
          <a:endParaRPr lang="zh-CN" altLang="en-US" sz="1600"/>
        </a:p>
      </dgm:t>
    </dgm:pt>
    <dgm:pt modelId="{E7A44941-9A2D-4904-AB87-3FA020E7256E}" type="pres">
      <dgm:prSet presAssocID="{BFD38391-E392-4195-8D0A-EFE100B5E1D0}" presName="linear" presStyleCnt="0">
        <dgm:presLayoutVars>
          <dgm:animLvl val="lvl"/>
          <dgm:resizeHandles val="exact"/>
        </dgm:presLayoutVars>
      </dgm:prSet>
      <dgm:spPr/>
    </dgm:pt>
    <dgm:pt modelId="{F15B61A8-82E4-46DB-9536-768BFF541D9E}" type="pres">
      <dgm:prSet presAssocID="{E306FB09-FDEB-40F2-8767-6E816A7BFB59}" presName="parentText" presStyleLbl="node1" presStyleIdx="0" presStyleCnt="2">
        <dgm:presLayoutVars>
          <dgm:chMax val="0"/>
          <dgm:bulletEnabled val="1"/>
        </dgm:presLayoutVars>
      </dgm:prSet>
      <dgm:spPr/>
    </dgm:pt>
    <dgm:pt modelId="{21FB8453-03F6-492D-A194-474FB5CBB664}" type="pres">
      <dgm:prSet presAssocID="{E306FB09-FDEB-40F2-8767-6E816A7BFB59}" presName="childText" presStyleLbl="revTx" presStyleIdx="0" presStyleCnt="1">
        <dgm:presLayoutVars>
          <dgm:bulletEnabled val="1"/>
        </dgm:presLayoutVars>
      </dgm:prSet>
      <dgm:spPr/>
    </dgm:pt>
    <dgm:pt modelId="{C54075D3-2DF3-4212-A2B5-4DCA8C60E269}" type="pres">
      <dgm:prSet presAssocID="{E7D06DBA-5635-4044-8CF0-A4F716B76490}" presName="parentText" presStyleLbl="node1" presStyleIdx="1" presStyleCnt="2">
        <dgm:presLayoutVars>
          <dgm:chMax val="0"/>
          <dgm:bulletEnabled val="1"/>
        </dgm:presLayoutVars>
      </dgm:prSet>
      <dgm:spPr/>
    </dgm:pt>
  </dgm:ptLst>
  <dgm:cxnLst>
    <dgm:cxn modelId="{B5B99209-A13F-4D66-BE9A-6EB5E4D8F431}" type="presOf" srcId="{E306FB09-FDEB-40F2-8767-6E816A7BFB59}" destId="{F15B61A8-82E4-46DB-9536-768BFF541D9E}" srcOrd="0" destOrd="0" presId="urn:microsoft.com/office/officeart/2005/8/layout/vList2"/>
    <dgm:cxn modelId="{CDDBFB44-714C-4ABE-8881-85AD083955DA}" srcId="{E306FB09-FDEB-40F2-8767-6E816A7BFB59}" destId="{FCB8DF98-FD9D-4F48-AAE7-D6B5023BDB63}" srcOrd="0" destOrd="0" parTransId="{1C754E94-DC73-4322-87F9-8ED8B97E0B45}" sibTransId="{F7924101-6139-4794-9355-791FAA9A1C68}"/>
    <dgm:cxn modelId="{42B6236A-7D0D-4A4F-A7E6-8C008E9DF63B}" srcId="{BFD38391-E392-4195-8D0A-EFE100B5E1D0}" destId="{E7D06DBA-5635-4044-8CF0-A4F716B76490}" srcOrd="1" destOrd="0" parTransId="{7ED0FB66-641F-40CD-9880-780DAC467247}" sibTransId="{D84915A6-6C4A-448F-9A70-96835843DBFD}"/>
    <dgm:cxn modelId="{7EB5C5B8-0EAC-4CEA-B76E-61A48EAC068A}" type="presOf" srcId="{E7D06DBA-5635-4044-8CF0-A4F716B76490}" destId="{C54075D3-2DF3-4212-A2B5-4DCA8C60E269}" srcOrd="0" destOrd="0" presId="urn:microsoft.com/office/officeart/2005/8/layout/vList2"/>
    <dgm:cxn modelId="{1BF18AC8-709C-4688-8391-7354DA7CC363}" type="presOf" srcId="{FCB8DF98-FD9D-4F48-AAE7-D6B5023BDB63}" destId="{21FB8453-03F6-492D-A194-474FB5CBB664}" srcOrd="0" destOrd="0" presId="urn:microsoft.com/office/officeart/2005/8/layout/vList2"/>
    <dgm:cxn modelId="{A69D87ED-5C53-4678-ACC5-EC888723ADE6}" srcId="{BFD38391-E392-4195-8D0A-EFE100B5E1D0}" destId="{E306FB09-FDEB-40F2-8767-6E816A7BFB59}" srcOrd="0" destOrd="0" parTransId="{5347C4FB-7270-48A7-8780-66CB72710BA8}" sibTransId="{26BBD1D1-BFAB-4CE0-AC1F-8A40D962328F}"/>
    <dgm:cxn modelId="{38A442FA-0899-45C2-9BD3-829BB4ED9EF8}" type="presOf" srcId="{BFD38391-E392-4195-8D0A-EFE100B5E1D0}" destId="{E7A44941-9A2D-4904-AB87-3FA020E7256E}" srcOrd="0" destOrd="0" presId="urn:microsoft.com/office/officeart/2005/8/layout/vList2"/>
    <dgm:cxn modelId="{6CA77F9A-7847-4BB0-84ED-F3E12E25D2EB}" type="presParOf" srcId="{E7A44941-9A2D-4904-AB87-3FA020E7256E}" destId="{F15B61A8-82E4-46DB-9536-768BFF541D9E}" srcOrd="0" destOrd="0" presId="urn:microsoft.com/office/officeart/2005/8/layout/vList2"/>
    <dgm:cxn modelId="{633BB829-AE93-4104-A6B3-EC99F7F245A0}" type="presParOf" srcId="{E7A44941-9A2D-4904-AB87-3FA020E7256E}" destId="{21FB8453-03F6-492D-A194-474FB5CBB664}" srcOrd="1" destOrd="0" presId="urn:microsoft.com/office/officeart/2005/8/layout/vList2"/>
    <dgm:cxn modelId="{8F339491-668D-4C4F-848F-D59872940858}" type="presParOf" srcId="{E7A44941-9A2D-4904-AB87-3FA020E7256E}" destId="{C54075D3-2DF3-4212-A2B5-4DCA8C60E269}"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B373E49-107A-4C6C-83B8-AB4217F82B5B}" type="doc">
      <dgm:prSet loTypeId="urn:microsoft.com/office/officeart/2005/8/layout/default" loCatId="list" qsTypeId="urn:microsoft.com/office/officeart/2005/8/quickstyle/simple1" qsCatId="simple" csTypeId="urn:microsoft.com/office/officeart/2005/8/colors/accent1_1" csCatId="accent1"/>
      <dgm:spPr/>
      <dgm:t>
        <a:bodyPr/>
        <a:lstStyle/>
        <a:p>
          <a:endParaRPr lang="zh-CN" altLang="en-US"/>
        </a:p>
      </dgm:t>
    </dgm:pt>
    <dgm:pt modelId="{B7545CD6-36FD-464E-AEC2-E58626C650EE}">
      <dgm:prSet/>
      <dgm:spPr/>
      <dgm:t>
        <a:bodyPr/>
        <a:lstStyle/>
        <a:p>
          <a:pPr rtl="0"/>
          <a:r>
            <a:rPr lang="zh-CN"/>
            <a:t>抽象</a:t>
          </a:r>
        </a:p>
      </dgm:t>
    </dgm:pt>
    <dgm:pt modelId="{BDBBA0A5-8B48-43CE-8D7E-B4A85DCF08FE}" type="parTrans" cxnId="{563C2E94-2E65-4EED-90A5-C07AED757A1F}">
      <dgm:prSet/>
      <dgm:spPr/>
      <dgm:t>
        <a:bodyPr/>
        <a:lstStyle/>
        <a:p>
          <a:endParaRPr lang="zh-CN" altLang="en-US"/>
        </a:p>
      </dgm:t>
    </dgm:pt>
    <dgm:pt modelId="{D7B5B5E0-ED93-41E2-9C95-2DB0B8D1B94E}" type="sibTrans" cxnId="{563C2E94-2E65-4EED-90A5-C07AED757A1F}">
      <dgm:prSet/>
      <dgm:spPr/>
      <dgm:t>
        <a:bodyPr/>
        <a:lstStyle/>
        <a:p>
          <a:endParaRPr lang="zh-CN" altLang="en-US"/>
        </a:p>
      </dgm:t>
    </dgm:pt>
    <dgm:pt modelId="{9FE8EFD9-5195-4B0E-861A-3446331F848A}">
      <dgm:prSet/>
      <dgm:spPr/>
      <dgm:t>
        <a:bodyPr/>
        <a:lstStyle/>
        <a:p>
          <a:pPr rtl="0"/>
          <a:r>
            <a:rPr lang="zh-CN"/>
            <a:t>体系结构</a:t>
          </a:r>
        </a:p>
      </dgm:t>
    </dgm:pt>
    <dgm:pt modelId="{6234A3AF-54CC-4583-91A5-823BB7B087C1}" type="parTrans" cxnId="{921A54D0-F12B-4C7D-9344-100BCEABB050}">
      <dgm:prSet/>
      <dgm:spPr/>
      <dgm:t>
        <a:bodyPr/>
        <a:lstStyle/>
        <a:p>
          <a:endParaRPr lang="zh-CN" altLang="en-US"/>
        </a:p>
      </dgm:t>
    </dgm:pt>
    <dgm:pt modelId="{BA0DA39C-819D-4DD9-9197-13039FB738E7}" type="sibTrans" cxnId="{921A54D0-F12B-4C7D-9344-100BCEABB050}">
      <dgm:prSet/>
      <dgm:spPr/>
      <dgm:t>
        <a:bodyPr/>
        <a:lstStyle/>
        <a:p>
          <a:endParaRPr lang="zh-CN" altLang="en-US"/>
        </a:p>
      </dgm:t>
    </dgm:pt>
    <dgm:pt modelId="{E5341601-CD72-460F-85BE-CC0446C93672}">
      <dgm:prSet/>
      <dgm:spPr/>
      <dgm:t>
        <a:bodyPr/>
        <a:lstStyle/>
        <a:p>
          <a:pPr rtl="0"/>
          <a:r>
            <a:rPr lang="zh-CN"/>
            <a:t>设计模式</a:t>
          </a:r>
        </a:p>
      </dgm:t>
    </dgm:pt>
    <dgm:pt modelId="{3BA6A733-115B-4320-8F45-EDF594DBAC68}" type="parTrans" cxnId="{90B71780-9141-4F03-92DD-5AFBD19D73E2}">
      <dgm:prSet/>
      <dgm:spPr/>
      <dgm:t>
        <a:bodyPr/>
        <a:lstStyle/>
        <a:p>
          <a:endParaRPr lang="zh-CN" altLang="en-US"/>
        </a:p>
      </dgm:t>
    </dgm:pt>
    <dgm:pt modelId="{B8599169-114A-4A4C-A3F6-01FE16EBB9D2}" type="sibTrans" cxnId="{90B71780-9141-4F03-92DD-5AFBD19D73E2}">
      <dgm:prSet/>
      <dgm:spPr/>
      <dgm:t>
        <a:bodyPr/>
        <a:lstStyle/>
        <a:p>
          <a:endParaRPr lang="zh-CN" altLang="en-US"/>
        </a:p>
      </dgm:t>
    </dgm:pt>
    <dgm:pt modelId="{5C9963DC-E324-459E-A787-16C8E4B8A4FE}">
      <dgm:prSet/>
      <dgm:spPr/>
      <dgm:t>
        <a:bodyPr/>
        <a:lstStyle/>
        <a:p>
          <a:pPr rtl="0"/>
          <a:r>
            <a:rPr lang="zh-CN"/>
            <a:t>模块化</a:t>
          </a:r>
        </a:p>
      </dgm:t>
    </dgm:pt>
    <dgm:pt modelId="{10939A70-210C-4F3D-A5AC-17FA86BFD58A}" type="parTrans" cxnId="{3C4841AF-0DB4-40BC-9555-73179779D717}">
      <dgm:prSet/>
      <dgm:spPr/>
      <dgm:t>
        <a:bodyPr/>
        <a:lstStyle/>
        <a:p>
          <a:endParaRPr lang="zh-CN" altLang="en-US"/>
        </a:p>
      </dgm:t>
    </dgm:pt>
    <dgm:pt modelId="{0615AED6-A5B8-4C01-9E05-AF334110B912}" type="sibTrans" cxnId="{3C4841AF-0DB4-40BC-9555-73179779D717}">
      <dgm:prSet/>
      <dgm:spPr/>
      <dgm:t>
        <a:bodyPr/>
        <a:lstStyle/>
        <a:p>
          <a:endParaRPr lang="zh-CN" altLang="en-US"/>
        </a:p>
      </dgm:t>
    </dgm:pt>
    <dgm:pt modelId="{97516BCB-35C5-46E8-AC5D-30AA8734F40A}">
      <dgm:prSet/>
      <dgm:spPr/>
      <dgm:t>
        <a:bodyPr/>
        <a:lstStyle/>
        <a:p>
          <a:pPr rtl="0"/>
          <a:r>
            <a:rPr lang="zh-CN"/>
            <a:t>信息隐藏</a:t>
          </a:r>
        </a:p>
      </dgm:t>
    </dgm:pt>
    <dgm:pt modelId="{2C7B5818-190A-48CA-B802-C20E1F1A2BAE}" type="parTrans" cxnId="{4C2C3E0F-A9CE-4342-96A8-80F96D79A419}">
      <dgm:prSet/>
      <dgm:spPr/>
      <dgm:t>
        <a:bodyPr/>
        <a:lstStyle/>
        <a:p>
          <a:endParaRPr lang="zh-CN" altLang="en-US"/>
        </a:p>
      </dgm:t>
    </dgm:pt>
    <dgm:pt modelId="{C338D26B-DCB4-4210-B298-11EA161C6456}" type="sibTrans" cxnId="{4C2C3E0F-A9CE-4342-96A8-80F96D79A419}">
      <dgm:prSet/>
      <dgm:spPr/>
      <dgm:t>
        <a:bodyPr/>
        <a:lstStyle/>
        <a:p>
          <a:endParaRPr lang="zh-CN" altLang="en-US"/>
        </a:p>
      </dgm:t>
    </dgm:pt>
    <dgm:pt modelId="{7D0DB5FF-8980-459D-BDAD-9AB7A090F412}">
      <dgm:prSet/>
      <dgm:spPr/>
      <dgm:t>
        <a:bodyPr/>
        <a:lstStyle/>
        <a:p>
          <a:pPr rtl="0"/>
          <a:r>
            <a:rPr lang="zh-CN"/>
            <a:t>功能独立</a:t>
          </a:r>
        </a:p>
      </dgm:t>
    </dgm:pt>
    <dgm:pt modelId="{8E7D7E9C-3C8D-4F4E-A5E4-4E9E868DF72E}" type="parTrans" cxnId="{52DC322E-51B1-4941-9CF7-CBF9462362E6}">
      <dgm:prSet/>
      <dgm:spPr/>
      <dgm:t>
        <a:bodyPr/>
        <a:lstStyle/>
        <a:p>
          <a:endParaRPr lang="zh-CN" altLang="en-US"/>
        </a:p>
      </dgm:t>
    </dgm:pt>
    <dgm:pt modelId="{FE5B19C1-0A63-4A1A-B634-86169DDCEF45}" type="sibTrans" cxnId="{52DC322E-51B1-4941-9CF7-CBF9462362E6}">
      <dgm:prSet/>
      <dgm:spPr/>
      <dgm:t>
        <a:bodyPr/>
        <a:lstStyle/>
        <a:p>
          <a:endParaRPr lang="zh-CN" altLang="en-US"/>
        </a:p>
      </dgm:t>
    </dgm:pt>
    <dgm:pt modelId="{9446746F-1107-4D23-83EF-A6014A96B6F7}">
      <dgm:prSet/>
      <dgm:spPr/>
      <dgm:t>
        <a:bodyPr/>
        <a:lstStyle/>
        <a:p>
          <a:pPr rtl="0"/>
          <a:r>
            <a:rPr lang="zh-CN"/>
            <a:t>精化</a:t>
          </a:r>
        </a:p>
      </dgm:t>
    </dgm:pt>
    <dgm:pt modelId="{53B9D847-648B-47AA-BD5D-3E2554EB767B}" type="parTrans" cxnId="{B062F388-F9C4-4A1E-9520-3907BA1513C1}">
      <dgm:prSet/>
      <dgm:spPr/>
      <dgm:t>
        <a:bodyPr/>
        <a:lstStyle/>
        <a:p>
          <a:endParaRPr lang="zh-CN" altLang="en-US"/>
        </a:p>
      </dgm:t>
    </dgm:pt>
    <dgm:pt modelId="{7D8EF95C-FE7D-436D-B69B-8708933EBC03}" type="sibTrans" cxnId="{B062F388-F9C4-4A1E-9520-3907BA1513C1}">
      <dgm:prSet/>
      <dgm:spPr/>
      <dgm:t>
        <a:bodyPr/>
        <a:lstStyle/>
        <a:p>
          <a:endParaRPr lang="zh-CN" altLang="en-US"/>
        </a:p>
      </dgm:t>
    </dgm:pt>
    <dgm:pt modelId="{3FD945A1-08A6-456C-8824-F69F26C92650}">
      <dgm:prSet/>
      <dgm:spPr/>
      <dgm:t>
        <a:bodyPr/>
        <a:lstStyle/>
        <a:p>
          <a:pPr rtl="0"/>
          <a:r>
            <a:rPr lang="zh-CN"/>
            <a:t>重构</a:t>
          </a:r>
        </a:p>
      </dgm:t>
    </dgm:pt>
    <dgm:pt modelId="{57DB823D-C8AC-4F54-8CDB-26A68B73650C}" type="parTrans" cxnId="{FA701E2C-0867-4EC8-A2C1-7ECD8D330A9B}">
      <dgm:prSet/>
      <dgm:spPr/>
      <dgm:t>
        <a:bodyPr/>
        <a:lstStyle/>
        <a:p>
          <a:endParaRPr lang="zh-CN" altLang="en-US"/>
        </a:p>
      </dgm:t>
    </dgm:pt>
    <dgm:pt modelId="{51A75B0A-8F06-4371-9072-89F534768C09}" type="sibTrans" cxnId="{FA701E2C-0867-4EC8-A2C1-7ECD8D330A9B}">
      <dgm:prSet/>
      <dgm:spPr/>
      <dgm:t>
        <a:bodyPr/>
        <a:lstStyle/>
        <a:p>
          <a:endParaRPr lang="zh-CN" altLang="en-US"/>
        </a:p>
      </dgm:t>
    </dgm:pt>
    <dgm:pt modelId="{4C7FF465-31A4-4260-BC04-D29BC7CC93E4}" type="pres">
      <dgm:prSet presAssocID="{AB373E49-107A-4C6C-83B8-AB4217F82B5B}" presName="diagram" presStyleCnt="0">
        <dgm:presLayoutVars>
          <dgm:dir/>
          <dgm:resizeHandles val="exact"/>
        </dgm:presLayoutVars>
      </dgm:prSet>
      <dgm:spPr/>
    </dgm:pt>
    <dgm:pt modelId="{5B126CDC-78D7-444E-AE89-56D638242380}" type="pres">
      <dgm:prSet presAssocID="{B7545CD6-36FD-464E-AEC2-E58626C650EE}" presName="node" presStyleLbl="node1" presStyleIdx="0" presStyleCnt="8">
        <dgm:presLayoutVars>
          <dgm:bulletEnabled val="1"/>
        </dgm:presLayoutVars>
      </dgm:prSet>
      <dgm:spPr/>
    </dgm:pt>
    <dgm:pt modelId="{312212E4-457F-4B1F-8042-A1C6D145C50D}" type="pres">
      <dgm:prSet presAssocID="{D7B5B5E0-ED93-41E2-9C95-2DB0B8D1B94E}" presName="sibTrans" presStyleCnt="0"/>
      <dgm:spPr/>
    </dgm:pt>
    <dgm:pt modelId="{14B6D321-5B86-4857-9508-BBE3C474127A}" type="pres">
      <dgm:prSet presAssocID="{9FE8EFD9-5195-4B0E-861A-3446331F848A}" presName="node" presStyleLbl="node1" presStyleIdx="1" presStyleCnt="8">
        <dgm:presLayoutVars>
          <dgm:bulletEnabled val="1"/>
        </dgm:presLayoutVars>
      </dgm:prSet>
      <dgm:spPr/>
    </dgm:pt>
    <dgm:pt modelId="{EB4F4F9B-4A6B-4989-A3B0-ED9E3F24E021}" type="pres">
      <dgm:prSet presAssocID="{BA0DA39C-819D-4DD9-9197-13039FB738E7}" presName="sibTrans" presStyleCnt="0"/>
      <dgm:spPr/>
    </dgm:pt>
    <dgm:pt modelId="{6DD02F53-EA8A-4CEA-96CB-D32E25ECD9CD}" type="pres">
      <dgm:prSet presAssocID="{E5341601-CD72-460F-85BE-CC0446C93672}" presName="node" presStyleLbl="node1" presStyleIdx="2" presStyleCnt="8">
        <dgm:presLayoutVars>
          <dgm:bulletEnabled val="1"/>
        </dgm:presLayoutVars>
      </dgm:prSet>
      <dgm:spPr/>
    </dgm:pt>
    <dgm:pt modelId="{8555A33A-AF52-4E06-8607-E07E7361EDC3}" type="pres">
      <dgm:prSet presAssocID="{B8599169-114A-4A4C-A3F6-01FE16EBB9D2}" presName="sibTrans" presStyleCnt="0"/>
      <dgm:spPr/>
    </dgm:pt>
    <dgm:pt modelId="{7D79B80F-445F-46F4-8B7D-310751B847F3}" type="pres">
      <dgm:prSet presAssocID="{5C9963DC-E324-459E-A787-16C8E4B8A4FE}" presName="node" presStyleLbl="node1" presStyleIdx="3" presStyleCnt="8">
        <dgm:presLayoutVars>
          <dgm:bulletEnabled val="1"/>
        </dgm:presLayoutVars>
      </dgm:prSet>
      <dgm:spPr/>
    </dgm:pt>
    <dgm:pt modelId="{6C07C22D-DBD4-497B-A1BA-D3B511A05D6C}" type="pres">
      <dgm:prSet presAssocID="{0615AED6-A5B8-4C01-9E05-AF334110B912}" presName="sibTrans" presStyleCnt="0"/>
      <dgm:spPr/>
    </dgm:pt>
    <dgm:pt modelId="{2477143C-9795-4630-9EE2-CF43F5ECE7E4}" type="pres">
      <dgm:prSet presAssocID="{97516BCB-35C5-46E8-AC5D-30AA8734F40A}" presName="node" presStyleLbl="node1" presStyleIdx="4" presStyleCnt="8">
        <dgm:presLayoutVars>
          <dgm:bulletEnabled val="1"/>
        </dgm:presLayoutVars>
      </dgm:prSet>
      <dgm:spPr/>
    </dgm:pt>
    <dgm:pt modelId="{3979D270-DDE0-4B59-9329-F189C6CBFDBF}" type="pres">
      <dgm:prSet presAssocID="{C338D26B-DCB4-4210-B298-11EA161C6456}" presName="sibTrans" presStyleCnt="0"/>
      <dgm:spPr/>
    </dgm:pt>
    <dgm:pt modelId="{380E999A-6473-4E1A-AB29-F39E1EC5AF48}" type="pres">
      <dgm:prSet presAssocID="{7D0DB5FF-8980-459D-BDAD-9AB7A090F412}" presName="node" presStyleLbl="node1" presStyleIdx="5" presStyleCnt="8">
        <dgm:presLayoutVars>
          <dgm:bulletEnabled val="1"/>
        </dgm:presLayoutVars>
      </dgm:prSet>
      <dgm:spPr/>
    </dgm:pt>
    <dgm:pt modelId="{91A74821-F0E6-4CDF-86D4-26564A03641D}" type="pres">
      <dgm:prSet presAssocID="{FE5B19C1-0A63-4A1A-B634-86169DDCEF45}" presName="sibTrans" presStyleCnt="0"/>
      <dgm:spPr/>
    </dgm:pt>
    <dgm:pt modelId="{ABF8C4A7-C0E0-4714-B749-43B5E668B652}" type="pres">
      <dgm:prSet presAssocID="{9446746F-1107-4D23-83EF-A6014A96B6F7}" presName="node" presStyleLbl="node1" presStyleIdx="6" presStyleCnt="8">
        <dgm:presLayoutVars>
          <dgm:bulletEnabled val="1"/>
        </dgm:presLayoutVars>
      </dgm:prSet>
      <dgm:spPr/>
    </dgm:pt>
    <dgm:pt modelId="{9B86D407-FB56-42E2-B370-3F1F03D5059A}" type="pres">
      <dgm:prSet presAssocID="{7D8EF95C-FE7D-436D-B69B-8708933EBC03}" presName="sibTrans" presStyleCnt="0"/>
      <dgm:spPr/>
    </dgm:pt>
    <dgm:pt modelId="{775EDA21-4488-450E-948C-637347DE4ADE}" type="pres">
      <dgm:prSet presAssocID="{3FD945A1-08A6-456C-8824-F69F26C92650}" presName="node" presStyleLbl="node1" presStyleIdx="7" presStyleCnt="8">
        <dgm:presLayoutVars>
          <dgm:bulletEnabled val="1"/>
        </dgm:presLayoutVars>
      </dgm:prSet>
      <dgm:spPr/>
    </dgm:pt>
  </dgm:ptLst>
  <dgm:cxnLst>
    <dgm:cxn modelId="{E075610D-19F6-4F9B-B1C4-B262B7D7044B}" type="presOf" srcId="{AB373E49-107A-4C6C-83B8-AB4217F82B5B}" destId="{4C7FF465-31A4-4260-BC04-D29BC7CC93E4}" srcOrd="0" destOrd="0" presId="urn:microsoft.com/office/officeart/2005/8/layout/default"/>
    <dgm:cxn modelId="{4C2C3E0F-A9CE-4342-96A8-80F96D79A419}" srcId="{AB373E49-107A-4C6C-83B8-AB4217F82B5B}" destId="{97516BCB-35C5-46E8-AC5D-30AA8734F40A}" srcOrd="4" destOrd="0" parTransId="{2C7B5818-190A-48CA-B802-C20E1F1A2BAE}" sibTransId="{C338D26B-DCB4-4210-B298-11EA161C6456}"/>
    <dgm:cxn modelId="{390F1D1E-EF40-48DE-9219-76F2DC501841}" type="presOf" srcId="{3FD945A1-08A6-456C-8824-F69F26C92650}" destId="{775EDA21-4488-450E-948C-637347DE4ADE}" srcOrd="0" destOrd="0" presId="urn:microsoft.com/office/officeart/2005/8/layout/default"/>
    <dgm:cxn modelId="{308ADF2A-6501-4AA1-BA11-6BA3D13B389F}" type="presOf" srcId="{5C9963DC-E324-459E-A787-16C8E4B8A4FE}" destId="{7D79B80F-445F-46F4-8B7D-310751B847F3}" srcOrd="0" destOrd="0" presId="urn:microsoft.com/office/officeart/2005/8/layout/default"/>
    <dgm:cxn modelId="{FA701E2C-0867-4EC8-A2C1-7ECD8D330A9B}" srcId="{AB373E49-107A-4C6C-83B8-AB4217F82B5B}" destId="{3FD945A1-08A6-456C-8824-F69F26C92650}" srcOrd="7" destOrd="0" parTransId="{57DB823D-C8AC-4F54-8CDB-26A68B73650C}" sibTransId="{51A75B0A-8F06-4371-9072-89F534768C09}"/>
    <dgm:cxn modelId="{52DC322E-51B1-4941-9CF7-CBF9462362E6}" srcId="{AB373E49-107A-4C6C-83B8-AB4217F82B5B}" destId="{7D0DB5FF-8980-459D-BDAD-9AB7A090F412}" srcOrd="5" destOrd="0" parTransId="{8E7D7E9C-3C8D-4F4E-A5E4-4E9E868DF72E}" sibTransId="{FE5B19C1-0A63-4A1A-B634-86169DDCEF45}"/>
    <dgm:cxn modelId="{4CB23536-F7E6-42BE-92C2-B71C90676890}" type="presOf" srcId="{97516BCB-35C5-46E8-AC5D-30AA8734F40A}" destId="{2477143C-9795-4630-9EE2-CF43F5ECE7E4}" srcOrd="0" destOrd="0" presId="urn:microsoft.com/office/officeart/2005/8/layout/default"/>
    <dgm:cxn modelId="{90B71780-9141-4F03-92DD-5AFBD19D73E2}" srcId="{AB373E49-107A-4C6C-83B8-AB4217F82B5B}" destId="{E5341601-CD72-460F-85BE-CC0446C93672}" srcOrd="2" destOrd="0" parTransId="{3BA6A733-115B-4320-8F45-EDF594DBAC68}" sibTransId="{B8599169-114A-4A4C-A3F6-01FE16EBB9D2}"/>
    <dgm:cxn modelId="{B062F388-F9C4-4A1E-9520-3907BA1513C1}" srcId="{AB373E49-107A-4C6C-83B8-AB4217F82B5B}" destId="{9446746F-1107-4D23-83EF-A6014A96B6F7}" srcOrd="6" destOrd="0" parTransId="{53B9D847-648B-47AA-BD5D-3E2554EB767B}" sibTransId="{7D8EF95C-FE7D-436D-B69B-8708933EBC03}"/>
    <dgm:cxn modelId="{609B3A8D-E70F-45F0-87D5-838E4CA72C19}" type="presOf" srcId="{E5341601-CD72-460F-85BE-CC0446C93672}" destId="{6DD02F53-EA8A-4CEA-96CB-D32E25ECD9CD}" srcOrd="0" destOrd="0" presId="urn:microsoft.com/office/officeart/2005/8/layout/default"/>
    <dgm:cxn modelId="{5A7EB193-1E70-47BF-A385-B6FD61F6DA22}" type="presOf" srcId="{7D0DB5FF-8980-459D-BDAD-9AB7A090F412}" destId="{380E999A-6473-4E1A-AB29-F39E1EC5AF48}" srcOrd="0" destOrd="0" presId="urn:microsoft.com/office/officeart/2005/8/layout/default"/>
    <dgm:cxn modelId="{563C2E94-2E65-4EED-90A5-C07AED757A1F}" srcId="{AB373E49-107A-4C6C-83B8-AB4217F82B5B}" destId="{B7545CD6-36FD-464E-AEC2-E58626C650EE}" srcOrd="0" destOrd="0" parTransId="{BDBBA0A5-8B48-43CE-8D7E-B4A85DCF08FE}" sibTransId="{D7B5B5E0-ED93-41E2-9C95-2DB0B8D1B94E}"/>
    <dgm:cxn modelId="{7729DAA2-FA5E-46C0-8C5E-039D25B8E78C}" type="presOf" srcId="{9FE8EFD9-5195-4B0E-861A-3446331F848A}" destId="{14B6D321-5B86-4857-9508-BBE3C474127A}" srcOrd="0" destOrd="0" presId="urn:microsoft.com/office/officeart/2005/8/layout/default"/>
    <dgm:cxn modelId="{3C4841AF-0DB4-40BC-9555-73179779D717}" srcId="{AB373E49-107A-4C6C-83B8-AB4217F82B5B}" destId="{5C9963DC-E324-459E-A787-16C8E4B8A4FE}" srcOrd="3" destOrd="0" parTransId="{10939A70-210C-4F3D-A5AC-17FA86BFD58A}" sibTransId="{0615AED6-A5B8-4C01-9E05-AF334110B912}"/>
    <dgm:cxn modelId="{921A54D0-F12B-4C7D-9344-100BCEABB050}" srcId="{AB373E49-107A-4C6C-83B8-AB4217F82B5B}" destId="{9FE8EFD9-5195-4B0E-861A-3446331F848A}" srcOrd="1" destOrd="0" parTransId="{6234A3AF-54CC-4583-91A5-823BB7B087C1}" sibTransId="{BA0DA39C-819D-4DD9-9197-13039FB738E7}"/>
    <dgm:cxn modelId="{3AF15BE2-7F8B-48B1-8C84-38F36F2F2B89}" type="presOf" srcId="{9446746F-1107-4D23-83EF-A6014A96B6F7}" destId="{ABF8C4A7-C0E0-4714-B749-43B5E668B652}" srcOrd="0" destOrd="0" presId="urn:microsoft.com/office/officeart/2005/8/layout/default"/>
    <dgm:cxn modelId="{D91A86F5-0700-4CDD-9468-BDB996DD3CD3}" type="presOf" srcId="{B7545CD6-36FD-464E-AEC2-E58626C650EE}" destId="{5B126CDC-78D7-444E-AE89-56D638242380}" srcOrd="0" destOrd="0" presId="urn:microsoft.com/office/officeart/2005/8/layout/default"/>
    <dgm:cxn modelId="{B13E9F30-E774-403D-85E9-E205220FCD28}" type="presParOf" srcId="{4C7FF465-31A4-4260-BC04-D29BC7CC93E4}" destId="{5B126CDC-78D7-444E-AE89-56D638242380}" srcOrd="0" destOrd="0" presId="urn:microsoft.com/office/officeart/2005/8/layout/default"/>
    <dgm:cxn modelId="{6EC46FD4-3AA7-46CB-9424-FC02F644AFB8}" type="presParOf" srcId="{4C7FF465-31A4-4260-BC04-D29BC7CC93E4}" destId="{312212E4-457F-4B1F-8042-A1C6D145C50D}" srcOrd="1" destOrd="0" presId="urn:microsoft.com/office/officeart/2005/8/layout/default"/>
    <dgm:cxn modelId="{9BB35B9A-EA9E-4672-A0F5-04E4E043B1C5}" type="presParOf" srcId="{4C7FF465-31A4-4260-BC04-D29BC7CC93E4}" destId="{14B6D321-5B86-4857-9508-BBE3C474127A}" srcOrd="2" destOrd="0" presId="urn:microsoft.com/office/officeart/2005/8/layout/default"/>
    <dgm:cxn modelId="{BB6A885A-2D8B-492E-8B98-C461081CE2C0}" type="presParOf" srcId="{4C7FF465-31A4-4260-BC04-D29BC7CC93E4}" destId="{EB4F4F9B-4A6B-4989-A3B0-ED9E3F24E021}" srcOrd="3" destOrd="0" presId="urn:microsoft.com/office/officeart/2005/8/layout/default"/>
    <dgm:cxn modelId="{6C607361-B534-4B91-AC3E-FB412BEF2B19}" type="presParOf" srcId="{4C7FF465-31A4-4260-BC04-D29BC7CC93E4}" destId="{6DD02F53-EA8A-4CEA-96CB-D32E25ECD9CD}" srcOrd="4" destOrd="0" presId="urn:microsoft.com/office/officeart/2005/8/layout/default"/>
    <dgm:cxn modelId="{6916F96A-B61A-4A93-9055-605F8E3A1621}" type="presParOf" srcId="{4C7FF465-31A4-4260-BC04-D29BC7CC93E4}" destId="{8555A33A-AF52-4E06-8607-E07E7361EDC3}" srcOrd="5" destOrd="0" presId="urn:microsoft.com/office/officeart/2005/8/layout/default"/>
    <dgm:cxn modelId="{211B969E-9869-44E1-9461-F037DCBDA0A7}" type="presParOf" srcId="{4C7FF465-31A4-4260-BC04-D29BC7CC93E4}" destId="{7D79B80F-445F-46F4-8B7D-310751B847F3}" srcOrd="6" destOrd="0" presId="urn:microsoft.com/office/officeart/2005/8/layout/default"/>
    <dgm:cxn modelId="{CE32B6A4-714D-4393-B9BB-23E2DEA6662B}" type="presParOf" srcId="{4C7FF465-31A4-4260-BC04-D29BC7CC93E4}" destId="{6C07C22D-DBD4-497B-A1BA-D3B511A05D6C}" srcOrd="7" destOrd="0" presId="urn:microsoft.com/office/officeart/2005/8/layout/default"/>
    <dgm:cxn modelId="{D6DB4333-3AD5-4783-A6F6-7ABE056DC688}" type="presParOf" srcId="{4C7FF465-31A4-4260-BC04-D29BC7CC93E4}" destId="{2477143C-9795-4630-9EE2-CF43F5ECE7E4}" srcOrd="8" destOrd="0" presId="urn:microsoft.com/office/officeart/2005/8/layout/default"/>
    <dgm:cxn modelId="{B7CEF01B-652B-4A13-87A6-0F38AAC09F9E}" type="presParOf" srcId="{4C7FF465-31A4-4260-BC04-D29BC7CC93E4}" destId="{3979D270-DDE0-4B59-9329-F189C6CBFDBF}" srcOrd="9" destOrd="0" presId="urn:microsoft.com/office/officeart/2005/8/layout/default"/>
    <dgm:cxn modelId="{2182948D-7327-4047-8BF4-C867958DB894}" type="presParOf" srcId="{4C7FF465-31A4-4260-BC04-D29BC7CC93E4}" destId="{380E999A-6473-4E1A-AB29-F39E1EC5AF48}" srcOrd="10" destOrd="0" presId="urn:microsoft.com/office/officeart/2005/8/layout/default"/>
    <dgm:cxn modelId="{45F412EF-AE6D-41C5-89D7-7D075D438FC1}" type="presParOf" srcId="{4C7FF465-31A4-4260-BC04-D29BC7CC93E4}" destId="{91A74821-F0E6-4CDF-86D4-26564A03641D}" srcOrd="11" destOrd="0" presId="urn:microsoft.com/office/officeart/2005/8/layout/default"/>
    <dgm:cxn modelId="{3A0878D7-BFCE-4EDB-9660-D667CBF9E17F}" type="presParOf" srcId="{4C7FF465-31A4-4260-BC04-D29BC7CC93E4}" destId="{ABF8C4A7-C0E0-4714-B749-43B5E668B652}" srcOrd="12" destOrd="0" presId="urn:microsoft.com/office/officeart/2005/8/layout/default"/>
    <dgm:cxn modelId="{6B280AA2-8B15-4AD0-BD04-4C62039AF66F}" type="presParOf" srcId="{4C7FF465-31A4-4260-BC04-D29BC7CC93E4}" destId="{9B86D407-FB56-42E2-B370-3F1F03D5059A}" srcOrd="13" destOrd="0" presId="urn:microsoft.com/office/officeart/2005/8/layout/default"/>
    <dgm:cxn modelId="{8D0FAA81-B735-4E2A-8DCA-2FCC1AD92C95}" type="presParOf" srcId="{4C7FF465-31A4-4260-BC04-D29BC7CC93E4}" destId="{775EDA21-4488-450E-948C-637347DE4ADE}" srcOrd="14" destOrd="0" presId="urn:microsoft.com/office/officeart/2005/8/layout/defaul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5D987B-C88E-4D16-96E9-FEC9B50ECEDF}"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0C8040B7-FA48-4018-93B4-8C18ECAE4C7F}">
      <dgm:prSet/>
      <dgm:spPr/>
      <dgm:t>
        <a:bodyPr/>
        <a:lstStyle/>
        <a:p>
          <a:pPr rtl="0"/>
          <a:r>
            <a:rPr lang="zh-CN"/>
            <a:t>含义：</a:t>
          </a:r>
        </a:p>
      </dgm:t>
    </dgm:pt>
    <dgm:pt modelId="{0AC24E18-6080-45DD-AA7E-6E497387B292}" type="parTrans" cxnId="{FB4D6020-866E-423A-B56F-8B6C232992EE}">
      <dgm:prSet/>
      <dgm:spPr/>
      <dgm:t>
        <a:bodyPr/>
        <a:lstStyle/>
        <a:p>
          <a:endParaRPr lang="zh-CN" altLang="en-US"/>
        </a:p>
      </dgm:t>
    </dgm:pt>
    <dgm:pt modelId="{CB76A897-3B39-485E-8D08-CBE871DE18D8}" type="sibTrans" cxnId="{FB4D6020-866E-423A-B56F-8B6C232992EE}">
      <dgm:prSet/>
      <dgm:spPr/>
      <dgm:t>
        <a:bodyPr/>
        <a:lstStyle/>
        <a:p>
          <a:endParaRPr lang="zh-CN" altLang="en-US"/>
        </a:p>
      </dgm:t>
    </dgm:pt>
    <dgm:pt modelId="{FFBECA8C-7533-4A51-B7ED-529F554B8CEF}">
      <dgm:prSet/>
      <dgm:spPr/>
      <dgm:t>
        <a:bodyPr/>
        <a:lstStyle/>
        <a:p>
          <a:pPr rtl="0"/>
          <a:r>
            <a:rPr lang="zh-CN"/>
            <a:t>是“忽略具体的信息将不同事物看成相同事物的过程”</a:t>
          </a:r>
        </a:p>
      </dgm:t>
    </dgm:pt>
    <dgm:pt modelId="{CD6070E8-37A0-4F54-9BB7-680E815EF8EB}" type="parTrans" cxnId="{7E7A4CFA-3524-4361-B5C4-62DD76DE71D6}">
      <dgm:prSet/>
      <dgm:spPr/>
      <dgm:t>
        <a:bodyPr/>
        <a:lstStyle/>
        <a:p>
          <a:endParaRPr lang="zh-CN" altLang="en-US"/>
        </a:p>
      </dgm:t>
    </dgm:pt>
    <dgm:pt modelId="{E3A3521E-36FA-4A90-8A31-BA54065815CB}" type="sibTrans" cxnId="{7E7A4CFA-3524-4361-B5C4-62DD76DE71D6}">
      <dgm:prSet/>
      <dgm:spPr/>
      <dgm:t>
        <a:bodyPr/>
        <a:lstStyle/>
        <a:p>
          <a:endParaRPr lang="zh-CN" altLang="en-US"/>
        </a:p>
      </dgm:t>
    </dgm:pt>
    <dgm:pt modelId="{096324AE-15B4-4841-AA2E-13D75FF71245}">
      <dgm:prSet/>
      <dgm:spPr/>
      <dgm:t>
        <a:bodyPr/>
        <a:lstStyle/>
        <a:p>
          <a:pPr rtl="0"/>
          <a:r>
            <a:rPr lang="zh-CN"/>
            <a:t>抽象机制：</a:t>
          </a:r>
        </a:p>
      </dgm:t>
    </dgm:pt>
    <dgm:pt modelId="{CC718581-5B4E-483C-B99B-2AB57E5111BE}" type="parTrans" cxnId="{E5BAB10E-1505-4CB6-84E3-A8D693D5186B}">
      <dgm:prSet/>
      <dgm:spPr/>
      <dgm:t>
        <a:bodyPr/>
        <a:lstStyle/>
        <a:p>
          <a:endParaRPr lang="zh-CN" altLang="en-US"/>
        </a:p>
      </dgm:t>
    </dgm:pt>
    <dgm:pt modelId="{5C064B20-3777-429B-BBDB-CA4B78A56514}" type="sibTrans" cxnId="{E5BAB10E-1505-4CB6-84E3-A8D693D5186B}">
      <dgm:prSet/>
      <dgm:spPr/>
      <dgm:t>
        <a:bodyPr/>
        <a:lstStyle/>
        <a:p>
          <a:endParaRPr lang="zh-CN" altLang="en-US"/>
        </a:p>
      </dgm:t>
    </dgm:pt>
    <dgm:pt modelId="{74BBE999-DBFC-4691-8058-C51259A37BBF}">
      <dgm:prSet/>
      <dgm:spPr/>
      <dgm:t>
        <a:bodyPr/>
        <a:lstStyle/>
        <a:p>
          <a:pPr rtl="0"/>
          <a:r>
            <a:rPr lang="zh-CN"/>
            <a:t>参数化、规范化</a:t>
          </a:r>
        </a:p>
      </dgm:t>
    </dgm:pt>
    <dgm:pt modelId="{8E89F63F-09E7-42EE-9411-AED41778BCB1}" type="parTrans" cxnId="{946076BD-5862-4D6F-B8ED-543AC17113B6}">
      <dgm:prSet/>
      <dgm:spPr/>
      <dgm:t>
        <a:bodyPr/>
        <a:lstStyle/>
        <a:p>
          <a:endParaRPr lang="zh-CN" altLang="en-US"/>
        </a:p>
      </dgm:t>
    </dgm:pt>
    <dgm:pt modelId="{3288B121-C029-4FC8-8907-0E40EBBF4096}" type="sibTrans" cxnId="{946076BD-5862-4D6F-B8ED-543AC17113B6}">
      <dgm:prSet/>
      <dgm:spPr/>
      <dgm:t>
        <a:bodyPr/>
        <a:lstStyle/>
        <a:p>
          <a:endParaRPr lang="zh-CN" altLang="en-US"/>
        </a:p>
      </dgm:t>
    </dgm:pt>
    <dgm:pt modelId="{044788CF-F2C0-490C-92FE-3105FBBE0E80}">
      <dgm:prSet/>
      <dgm:spPr/>
      <dgm:t>
        <a:bodyPr/>
        <a:lstStyle/>
        <a:p>
          <a:pPr rtl="0"/>
          <a:r>
            <a:rPr lang="zh-CN"/>
            <a:t>规范化抽象</a:t>
          </a:r>
        </a:p>
      </dgm:t>
    </dgm:pt>
    <dgm:pt modelId="{4001F6DC-2806-4C51-8669-3108BB5583BC}" type="parTrans" cxnId="{966FBD5A-4385-4E5C-9DCB-5ADCB6933BAF}">
      <dgm:prSet/>
      <dgm:spPr/>
      <dgm:t>
        <a:bodyPr/>
        <a:lstStyle/>
        <a:p>
          <a:endParaRPr lang="zh-CN" altLang="en-US"/>
        </a:p>
      </dgm:t>
    </dgm:pt>
    <dgm:pt modelId="{34EAC9B9-DD72-4EB7-94BD-66BEF286B874}" type="sibTrans" cxnId="{966FBD5A-4385-4E5C-9DCB-5ADCB6933BAF}">
      <dgm:prSet/>
      <dgm:spPr/>
      <dgm:t>
        <a:bodyPr/>
        <a:lstStyle/>
        <a:p>
          <a:endParaRPr lang="zh-CN" altLang="en-US"/>
        </a:p>
      </dgm:t>
    </dgm:pt>
    <dgm:pt modelId="{ED720975-6779-4030-8765-BF552CA5B57E}">
      <dgm:prSet/>
      <dgm:spPr/>
      <dgm:t>
        <a:bodyPr/>
        <a:lstStyle/>
        <a:p>
          <a:pPr rtl="0"/>
          <a:r>
            <a:rPr lang="zh-CN"/>
            <a:t>数据抽象：描述数据对象的冠名数据集合</a:t>
          </a:r>
        </a:p>
      </dgm:t>
    </dgm:pt>
    <dgm:pt modelId="{70B6E75E-AD95-40B7-9EB7-659D3D85A74C}" type="parTrans" cxnId="{CE5648C6-B051-4024-A3DA-EDD00BE600DE}">
      <dgm:prSet/>
      <dgm:spPr/>
      <dgm:t>
        <a:bodyPr/>
        <a:lstStyle/>
        <a:p>
          <a:endParaRPr lang="zh-CN" altLang="en-US"/>
        </a:p>
      </dgm:t>
    </dgm:pt>
    <dgm:pt modelId="{1F526E46-4C98-4C43-B7C0-0EEEED5D2FD7}" type="sibTrans" cxnId="{CE5648C6-B051-4024-A3DA-EDD00BE600DE}">
      <dgm:prSet/>
      <dgm:spPr/>
      <dgm:t>
        <a:bodyPr/>
        <a:lstStyle/>
        <a:p>
          <a:endParaRPr lang="zh-CN" altLang="en-US"/>
        </a:p>
      </dgm:t>
    </dgm:pt>
    <dgm:pt modelId="{C2905222-09C8-4421-88F8-3A6ED476C421}">
      <dgm:prSet/>
      <dgm:spPr/>
      <dgm:t>
        <a:bodyPr/>
        <a:lstStyle/>
        <a:p>
          <a:pPr rtl="0"/>
          <a:r>
            <a:rPr lang="zh-CN"/>
            <a:t>过程抽象：具有明确和有限功能的指令序列</a:t>
          </a:r>
        </a:p>
      </dgm:t>
    </dgm:pt>
    <dgm:pt modelId="{F911F07B-F4E3-497C-B664-C0BC4F1BE08B}" type="parTrans" cxnId="{C288919E-208C-44C6-970C-F8AB68FB27C4}">
      <dgm:prSet/>
      <dgm:spPr/>
      <dgm:t>
        <a:bodyPr/>
        <a:lstStyle/>
        <a:p>
          <a:endParaRPr lang="zh-CN" altLang="en-US"/>
        </a:p>
      </dgm:t>
    </dgm:pt>
    <dgm:pt modelId="{9C35B8D4-204F-45FD-ADDC-1786524B1DA6}" type="sibTrans" cxnId="{C288919E-208C-44C6-970C-F8AB68FB27C4}">
      <dgm:prSet/>
      <dgm:spPr/>
      <dgm:t>
        <a:bodyPr/>
        <a:lstStyle/>
        <a:p>
          <a:endParaRPr lang="zh-CN" altLang="en-US"/>
        </a:p>
      </dgm:t>
    </dgm:pt>
    <dgm:pt modelId="{B3C7FDF1-6790-4F31-877B-2D7CF4309477}" type="pres">
      <dgm:prSet presAssocID="{635D987B-C88E-4D16-96E9-FEC9B50ECEDF}" presName="linear" presStyleCnt="0">
        <dgm:presLayoutVars>
          <dgm:dir/>
          <dgm:animLvl val="lvl"/>
          <dgm:resizeHandles val="exact"/>
        </dgm:presLayoutVars>
      </dgm:prSet>
      <dgm:spPr/>
    </dgm:pt>
    <dgm:pt modelId="{93A4F9BB-A6B5-4AD3-B77E-0A161B1DF93B}" type="pres">
      <dgm:prSet presAssocID="{0C8040B7-FA48-4018-93B4-8C18ECAE4C7F}" presName="parentLin" presStyleCnt="0"/>
      <dgm:spPr/>
    </dgm:pt>
    <dgm:pt modelId="{6BFA2B81-0A21-4C06-B703-1B056AF76F84}" type="pres">
      <dgm:prSet presAssocID="{0C8040B7-FA48-4018-93B4-8C18ECAE4C7F}" presName="parentLeftMargin" presStyleLbl="node1" presStyleIdx="0" presStyleCnt="3"/>
      <dgm:spPr/>
    </dgm:pt>
    <dgm:pt modelId="{075F8C3E-0D4E-4549-812C-DDAD8464ADE5}" type="pres">
      <dgm:prSet presAssocID="{0C8040B7-FA48-4018-93B4-8C18ECAE4C7F}" presName="parentText" presStyleLbl="node1" presStyleIdx="0" presStyleCnt="3">
        <dgm:presLayoutVars>
          <dgm:chMax val="0"/>
          <dgm:bulletEnabled val="1"/>
        </dgm:presLayoutVars>
      </dgm:prSet>
      <dgm:spPr/>
    </dgm:pt>
    <dgm:pt modelId="{61AB9D35-8D2A-408D-B06E-EBFC76AA4374}" type="pres">
      <dgm:prSet presAssocID="{0C8040B7-FA48-4018-93B4-8C18ECAE4C7F}" presName="negativeSpace" presStyleCnt="0"/>
      <dgm:spPr/>
    </dgm:pt>
    <dgm:pt modelId="{DCF047FE-BD68-4A52-B8FB-903429016953}" type="pres">
      <dgm:prSet presAssocID="{0C8040B7-FA48-4018-93B4-8C18ECAE4C7F}" presName="childText" presStyleLbl="conFgAcc1" presStyleIdx="0" presStyleCnt="3">
        <dgm:presLayoutVars>
          <dgm:bulletEnabled val="1"/>
        </dgm:presLayoutVars>
      </dgm:prSet>
      <dgm:spPr/>
    </dgm:pt>
    <dgm:pt modelId="{76530D28-1410-4D31-B1B0-D4B6F26D4C89}" type="pres">
      <dgm:prSet presAssocID="{CB76A897-3B39-485E-8D08-CBE871DE18D8}" presName="spaceBetweenRectangles" presStyleCnt="0"/>
      <dgm:spPr/>
    </dgm:pt>
    <dgm:pt modelId="{6018976A-3716-4744-9C84-5C831E37A180}" type="pres">
      <dgm:prSet presAssocID="{096324AE-15B4-4841-AA2E-13D75FF71245}" presName="parentLin" presStyleCnt="0"/>
      <dgm:spPr/>
    </dgm:pt>
    <dgm:pt modelId="{8E3D12DD-67ED-4378-8D22-2E10AA307E2E}" type="pres">
      <dgm:prSet presAssocID="{096324AE-15B4-4841-AA2E-13D75FF71245}" presName="parentLeftMargin" presStyleLbl="node1" presStyleIdx="0" presStyleCnt="3"/>
      <dgm:spPr/>
    </dgm:pt>
    <dgm:pt modelId="{0D52FF88-8D40-4D27-9D46-CB186C08DF79}" type="pres">
      <dgm:prSet presAssocID="{096324AE-15B4-4841-AA2E-13D75FF71245}" presName="parentText" presStyleLbl="node1" presStyleIdx="1" presStyleCnt="3">
        <dgm:presLayoutVars>
          <dgm:chMax val="0"/>
          <dgm:bulletEnabled val="1"/>
        </dgm:presLayoutVars>
      </dgm:prSet>
      <dgm:spPr/>
    </dgm:pt>
    <dgm:pt modelId="{99A74A60-4FA9-4E85-BF62-AB51FF4C78B3}" type="pres">
      <dgm:prSet presAssocID="{096324AE-15B4-4841-AA2E-13D75FF71245}" presName="negativeSpace" presStyleCnt="0"/>
      <dgm:spPr/>
    </dgm:pt>
    <dgm:pt modelId="{2D7A63DD-B517-420D-951B-A2590456CAAD}" type="pres">
      <dgm:prSet presAssocID="{096324AE-15B4-4841-AA2E-13D75FF71245}" presName="childText" presStyleLbl="conFgAcc1" presStyleIdx="1" presStyleCnt="3">
        <dgm:presLayoutVars>
          <dgm:bulletEnabled val="1"/>
        </dgm:presLayoutVars>
      </dgm:prSet>
      <dgm:spPr/>
    </dgm:pt>
    <dgm:pt modelId="{BF538DEA-408A-4549-BC93-0DB89D7C25C8}" type="pres">
      <dgm:prSet presAssocID="{5C064B20-3777-429B-BBDB-CA4B78A56514}" presName="spaceBetweenRectangles" presStyleCnt="0"/>
      <dgm:spPr/>
    </dgm:pt>
    <dgm:pt modelId="{7EEA8D14-CD82-4B91-9D64-5E33C58D2E3B}" type="pres">
      <dgm:prSet presAssocID="{044788CF-F2C0-490C-92FE-3105FBBE0E80}" presName="parentLin" presStyleCnt="0"/>
      <dgm:spPr/>
    </dgm:pt>
    <dgm:pt modelId="{1B3B27A6-ACFB-4D5F-8E8F-90B3ED8320AD}" type="pres">
      <dgm:prSet presAssocID="{044788CF-F2C0-490C-92FE-3105FBBE0E80}" presName="parentLeftMargin" presStyleLbl="node1" presStyleIdx="1" presStyleCnt="3"/>
      <dgm:spPr/>
    </dgm:pt>
    <dgm:pt modelId="{9541D2C2-1072-4A35-BA73-1DCCE962B1C2}" type="pres">
      <dgm:prSet presAssocID="{044788CF-F2C0-490C-92FE-3105FBBE0E80}" presName="parentText" presStyleLbl="node1" presStyleIdx="2" presStyleCnt="3">
        <dgm:presLayoutVars>
          <dgm:chMax val="0"/>
          <dgm:bulletEnabled val="1"/>
        </dgm:presLayoutVars>
      </dgm:prSet>
      <dgm:spPr/>
    </dgm:pt>
    <dgm:pt modelId="{A8B461EE-74EC-424A-9C5A-0C044DA59F34}" type="pres">
      <dgm:prSet presAssocID="{044788CF-F2C0-490C-92FE-3105FBBE0E80}" presName="negativeSpace" presStyleCnt="0"/>
      <dgm:spPr/>
    </dgm:pt>
    <dgm:pt modelId="{8BA5C2D8-4FA7-4399-A4D9-B356093899B7}" type="pres">
      <dgm:prSet presAssocID="{044788CF-F2C0-490C-92FE-3105FBBE0E80}" presName="childText" presStyleLbl="conFgAcc1" presStyleIdx="2" presStyleCnt="3">
        <dgm:presLayoutVars>
          <dgm:bulletEnabled val="1"/>
        </dgm:presLayoutVars>
      </dgm:prSet>
      <dgm:spPr/>
    </dgm:pt>
  </dgm:ptLst>
  <dgm:cxnLst>
    <dgm:cxn modelId="{E5BAB10E-1505-4CB6-84E3-A8D693D5186B}" srcId="{635D987B-C88E-4D16-96E9-FEC9B50ECEDF}" destId="{096324AE-15B4-4841-AA2E-13D75FF71245}" srcOrd="1" destOrd="0" parTransId="{CC718581-5B4E-483C-B99B-2AB57E5111BE}" sibTransId="{5C064B20-3777-429B-BBDB-CA4B78A56514}"/>
    <dgm:cxn modelId="{FB4D6020-866E-423A-B56F-8B6C232992EE}" srcId="{635D987B-C88E-4D16-96E9-FEC9B50ECEDF}" destId="{0C8040B7-FA48-4018-93B4-8C18ECAE4C7F}" srcOrd="0" destOrd="0" parTransId="{0AC24E18-6080-45DD-AA7E-6E497387B292}" sibTransId="{CB76A897-3B39-485E-8D08-CBE871DE18D8}"/>
    <dgm:cxn modelId="{732D9826-0B25-4645-892C-5F46F06245E6}" type="presOf" srcId="{096324AE-15B4-4841-AA2E-13D75FF71245}" destId="{8E3D12DD-67ED-4378-8D22-2E10AA307E2E}" srcOrd="0" destOrd="0" presId="urn:microsoft.com/office/officeart/2005/8/layout/list1"/>
    <dgm:cxn modelId="{7BE0D032-162F-421D-AAF0-9ECEB23ADD0E}" type="presOf" srcId="{FFBECA8C-7533-4A51-B7ED-529F554B8CEF}" destId="{DCF047FE-BD68-4A52-B8FB-903429016953}" srcOrd="0" destOrd="0" presId="urn:microsoft.com/office/officeart/2005/8/layout/list1"/>
    <dgm:cxn modelId="{1146D93D-4C59-4C02-A65B-724844BF4F9E}" type="presOf" srcId="{74BBE999-DBFC-4691-8058-C51259A37BBF}" destId="{2D7A63DD-B517-420D-951B-A2590456CAAD}" srcOrd="0" destOrd="0" presId="urn:microsoft.com/office/officeart/2005/8/layout/list1"/>
    <dgm:cxn modelId="{02BC8945-8133-4654-B6DA-4BC4BAE392D7}" type="presOf" srcId="{044788CF-F2C0-490C-92FE-3105FBBE0E80}" destId="{1B3B27A6-ACFB-4D5F-8E8F-90B3ED8320AD}" srcOrd="0" destOrd="0" presId="urn:microsoft.com/office/officeart/2005/8/layout/list1"/>
    <dgm:cxn modelId="{3573D94A-95E1-47A5-A980-956E34EE9B3D}" type="presOf" srcId="{C2905222-09C8-4421-88F8-3A6ED476C421}" destId="{8BA5C2D8-4FA7-4399-A4D9-B356093899B7}" srcOrd="0" destOrd="1" presId="urn:microsoft.com/office/officeart/2005/8/layout/list1"/>
    <dgm:cxn modelId="{B1B26452-90E4-45F8-9FAC-550845E10C0D}" type="presOf" srcId="{0C8040B7-FA48-4018-93B4-8C18ECAE4C7F}" destId="{6BFA2B81-0A21-4C06-B703-1B056AF76F84}" srcOrd="0" destOrd="0" presId="urn:microsoft.com/office/officeart/2005/8/layout/list1"/>
    <dgm:cxn modelId="{A5058E52-49F4-4AE2-92F6-B79F70AC3797}" type="presOf" srcId="{096324AE-15B4-4841-AA2E-13D75FF71245}" destId="{0D52FF88-8D40-4D27-9D46-CB186C08DF79}" srcOrd="1" destOrd="0" presId="urn:microsoft.com/office/officeart/2005/8/layout/list1"/>
    <dgm:cxn modelId="{906A5057-6524-4735-A677-D392DBE6FF7C}" type="presOf" srcId="{635D987B-C88E-4D16-96E9-FEC9B50ECEDF}" destId="{B3C7FDF1-6790-4F31-877B-2D7CF4309477}" srcOrd="0" destOrd="0" presId="urn:microsoft.com/office/officeart/2005/8/layout/list1"/>
    <dgm:cxn modelId="{966FBD5A-4385-4E5C-9DCB-5ADCB6933BAF}" srcId="{635D987B-C88E-4D16-96E9-FEC9B50ECEDF}" destId="{044788CF-F2C0-490C-92FE-3105FBBE0E80}" srcOrd="2" destOrd="0" parTransId="{4001F6DC-2806-4C51-8669-3108BB5583BC}" sibTransId="{34EAC9B9-DD72-4EB7-94BD-66BEF286B874}"/>
    <dgm:cxn modelId="{F803AE7F-EA62-474F-9A3D-CAF8AA288460}" type="presOf" srcId="{044788CF-F2C0-490C-92FE-3105FBBE0E80}" destId="{9541D2C2-1072-4A35-BA73-1DCCE962B1C2}" srcOrd="1" destOrd="0" presId="urn:microsoft.com/office/officeart/2005/8/layout/list1"/>
    <dgm:cxn modelId="{C288919E-208C-44C6-970C-F8AB68FB27C4}" srcId="{044788CF-F2C0-490C-92FE-3105FBBE0E80}" destId="{C2905222-09C8-4421-88F8-3A6ED476C421}" srcOrd="1" destOrd="0" parTransId="{F911F07B-F4E3-497C-B664-C0BC4F1BE08B}" sibTransId="{9C35B8D4-204F-45FD-ADDC-1786524B1DA6}"/>
    <dgm:cxn modelId="{F7DFA0A0-F103-4F2C-ACEF-E9A3205DA8C8}" type="presOf" srcId="{ED720975-6779-4030-8765-BF552CA5B57E}" destId="{8BA5C2D8-4FA7-4399-A4D9-B356093899B7}" srcOrd="0" destOrd="0" presId="urn:microsoft.com/office/officeart/2005/8/layout/list1"/>
    <dgm:cxn modelId="{946076BD-5862-4D6F-B8ED-543AC17113B6}" srcId="{096324AE-15B4-4841-AA2E-13D75FF71245}" destId="{74BBE999-DBFC-4691-8058-C51259A37BBF}" srcOrd="0" destOrd="0" parTransId="{8E89F63F-09E7-42EE-9411-AED41778BCB1}" sibTransId="{3288B121-C029-4FC8-8907-0E40EBBF4096}"/>
    <dgm:cxn modelId="{CE5648C6-B051-4024-A3DA-EDD00BE600DE}" srcId="{044788CF-F2C0-490C-92FE-3105FBBE0E80}" destId="{ED720975-6779-4030-8765-BF552CA5B57E}" srcOrd="0" destOrd="0" parTransId="{70B6E75E-AD95-40B7-9EB7-659D3D85A74C}" sibTransId="{1F526E46-4C98-4C43-B7C0-0EEEED5D2FD7}"/>
    <dgm:cxn modelId="{DA49D5C8-695B-47F0-A491-764F12F4E45D}" type="presOf" srcId="{0C8040B7-FA48-4018-93B4-8C18ECAE4C7F}" destId="{075F8C3E-0D4E-4549-812C-DDAD8464ADE5}" srcOrd="1" destOrd="0" presId="urn:microsoft.com/office/officeart/2005/8/layout/list1"/>
    <dgm:cxn modelId="{7E7A4CFA-3524-4361-B5C4-62DD76DE71D6}" srcId="{0C8040B7-FA48-4018-93B4-8C18ECAE4C7F}" destId="{FFBECA8C-7533-4A51-B7ED-529F554B8CEF}" srcOrd="0" destOrd="0" parTransId="{CD6070E8-37A0-4F54-9BB7-680E815EF8EB}" sibTransId="{E3A3521E-36FA-4A90-8A31-BA54065815CB}"/>
    <dgm:cxn modelId="{88585484-0EC7-4F54-BD17-782F289951B0}" type="presParOf" srcId="{B3C7FDF1-6790-4F31-877B-2D7CF4309477}" destId="{93A4F9BB-A6B5-4AD3-B77E-0A161B1DF93B}" srcOrd="0" destOrd="0" presId="urn:microsoft.com/office/officeart/2005/8/layout/list1"/>
    <dgm:cxn modelId="{EE30F804-C85B-4EC2-A715-50E3D818A75A}" type="presParOf" srcId="{93A4F9BB-A6B5-4AD3-B77E-0A161B1DF93B}" destId="{6BFA2B81-0A21-4C06-B703-1B056AF76F84}" srcOrd="0" destOrd="0" presId="urn:microsoft.com/office/officeart/2005/8/layout/list1"/>
    <dgm:cxn modelId="{BADEF511-4507-4807-8581-1DFBB1A3E583}" type="presParOf" srcId="{93A4F9BB-A6B5-4AD3-B77E-0A161B1DF93B}" destId="{075F8C3E-0D4E-4549-812C-DDAD8464ADE5}" srcOrd="1" destOrd="0" presId="urn:microsoft.com/office/officeart/2005/8/layout/list1"/>
    <dgm:cxn modelId="{FB40F13F-E48D-41F1-90F3-EA10C6CCF7C7}" type="presParOf" srcId="{B3C7FDF1-6790-4F31-877B-2D7CF4309477}" destId="{61AB9D35-8D2A-408D-B06E-EBFC76AA4374}" srcOrd="1" destOrd="0" presId="urn:microsoft.com/office/officeart/2005/8/layout/list1"/>
    <dgm:cxn modelId="{034B6BF1-4067-4AE4-8F52-F9F2CDE45B3B}" type="presParOf" srcId="{B3C7FDF1-6790-4F31-877B-2D7CF4309477}" destId="{DCF047FE-BD68-4A52-B8FB-903429016953}" srcOrd="2" destOrd="0" presId="urn:microsoft.com/office/officeart/2005/8/layout/list1"/>
    <dgm:cxn modelId="{18822379-6063-47A5-9896-F54B05307B84}" type="presParOf" srcId="{B3C7FDF1-6790-4F31-877B-2D7CF4309477}" destId="{76530D28-1410-4D31-B1B0-D4B6F26D4C89}" srcOrd="3" destOrd="0" presId="urn:microsoft.com/office/officeart/2005/8/layout/list1"/>
    <dgm:cxn modelId="{FD6F2D9A-666D-49B6-B325-81CA84669CCA}" type="presParOf" srcId="{B3C7FDF1-6790-4F31-877B-2D7CF4309477}" destId="{6018976A-3716-4744-9C84-5C831E37A180}" srcOrd="4" destOrd="0" presId="urn:microsoft.com/office/officeart/2005/8/layout/list1"/>
    <dgm:cxn modelId="{28D2B2ED-9B22-4986-8CD9-E43108B51DC7}" type="presParOf" srcId="{6018976A-3716-4744-9C84-5C831E37A180}" destId="{8E3D12DD-67ED-4378-8D22-2E10AA307E2E}" srcOrd="0" destOrd="0" presId="urn:microsoft.com/office/officeart/2005/8/layout/list1"/>
    <dgm:cxn modelId="{DFE161F3-920D-47F4-A488-46ECE9AE92A7}" type="presParOf" srcId="{6018976A-3716-4744-9C84-5C831E37A180}" destId="{0D52FF88-8D40-4D27-9D46-CB186C08DF79}" srcOrd="1" destOrd="0" presId="urn:microsoft.com/office/officeart/2005/8/layout/list1"/>
    <dgm:cxn modelId="{48A3017D-BB61-42E0-813C-947D710829A7}" type="presParOf" srcId="{B3C7FDF1-6790-4F31-877B-2D7CF4309477}" destId="{99A74A60-4FA9-4E85-BF62-AB51FF4C78B3}" srcOrd="5" destOrd="0" presId="urn:microsoft.com/office/officeart/2005/8/layout/list1"/>
    <dgm:cxn modelId="{5A90C764-B249-42A0-BED3-E3026778700B}" type="presParOf" srcId="{B3C7FDF1-6790-4F31-877B-2D7CF4309477}" destId="{2D7A63DD-B517-420D-951B-A2590456CAAD}" srcOrd="6" destOrd="0" presId="urn:microsoft.com/office/officeart/2005/8/layout/list1"/>
    <dgm:cxn modelId="{504311C3-1CD3-4ED3-BE96-36CCFAD305CE}" type="presParOf" srcId="{B3C7FDF1-6790-4F31-877B-2D7CF4309477}" destId="{BF538DEA-408A-4549-BC93-0DB89D7C25C8}" srcOrd="7" destOrd="0" presId="urn:microsoft.com/office/officeart/2005/8/layout/list1"/>
    <dgm:cxn modelId="{D2A99647-BE59-4514-ABE1-71AFF07B1BF6}" type="presParOf" srcId="{B3C7FDF1-6790-4F31-877B-2D7CF4309477}" destId="{7EEA8D14-CD82-4B91-9D64-5E33C58D2E3B}" srcOrd="8" destOrd="0" presId="urn:microsoft.com/office/officeart/2005/8/layout/list1"/>
    <dgm:cxn modelId="{6B66994E-CAE4-4A6F-A0B7-0D9E97D5D21F}" type="presParOf" srcId="{7EEA8D14-CD82-4B91-9D64-5E33C58D2E3B}" destId="{1B3B27A6-ACFB-4D5F-8E8F-90B3ED8320AD}" srcOrd="0" destOrd="0" presId="urn:microsoft.com/office/officeart/2005/8/layout/list1"/>
    <dgm:cxn modelId="{25E3532A-83DF-4A4F-A6A2-A46ACB54015C}" type="presParOf" srcId="{7EEA8D14-CD82-4B91-9D64-5E33C58D2E3B}" destId="{9541D2C2-1072-4A35-BA73-1DCCE962B1C2}" srcOrd="1" destOrd="0" presId="urn:microsoft.com/office/officeart/2005/8/layout/list1"/>
    <dgm:cxn modelId="{80DF81BA-2172-4922-A2EC-B323A9EDD45F}" type="presParOf" srcId="{B3C7FDF1-6790-4F31-877B-2D7CF4309477}" destId="{A8B461EE-74EC-424A-9C5A-0C044DA59F34}" srcOrd="9" destOrd="0" presId="urn:microsoft.com/office/officeart/2005/8/layout/list1"/>
    <dgm:cxn modelId="{57191143-E3BA-4589-990E-D9092215B5A4}" type="presParOf" srcId="{B3C7FDF1-6790-4F31-877B-2D7CF4309477}" destId="{8BA5C2D8-4FA7-4399-A4D9-B356093899B7}"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C7B0-2727-4984-A4D2-33A548B20EAB}">
      <dsp:nvSpPr>
        <dsp:cNvPr id="0" name=""/>
        <dsp:cNvSpPr/>
      </dsp:nvSpPr>
      <dsp:spPr>
        <a:xfrm>
          <a:off x="549961" y="0"/>
          <a:ext cx="5815679" cy="327853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D56B61-D61B-4E7E-AF8A-D50DAAFBFF61}">
      <dsp:nvSpPr>
        <dsp:cNvPr id="0" name=""/>
        <dsp:cNvSpPr/>
      </dsp:nvSpPr>
      <dsp:spPr>
        <a:xfrm>
          <a:off x="4363"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分析</a:t>
          </a:r>
        </a:p>
      </dsp:txBody>
      <dsp:txXfrm>
        <a:off x="64123" y="1043319"/>
        <a:ext cx="1104677" cy="1191892"/>
      </dsp:txXfrm>
    </dsp:sp>
    <dsp:sp modelId="{EE8D7EB7-E69A-428D-BC4D-CA8142EEE0DC}">
      <dsp:nvSpPr>
        <dsp:cNvPr id="0" name=""/>
        <dsp:cNvSpPr/>
      </dsp:nvSpPr>
      <dsp:spPr>
        <a:xfrm>
          <a:off x="1406626" y="983559"/>
          <a:ext cx="1224197" cy="1311412"/>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solidFill>
                <a:schemeClr val="bg1"/>
              </a:solidFill>
            </a:rPr>
            <a:t>设计</a:t>
          </a:r>
        </a:p>
      </dsp:txBody>
      <dsp:txXfrm>
        <a:off x="1466386" y="1043319"/>
        <a:ext cx="1104677" cy="1191892"/>
      </dsp:txXfrm>
    </dsp:sp>
    <dsp:sp modelId="{7123140C-1901-423C-90BE-66E3E653E216}">
      <dsp:nvSpPr>
        <dsp:cNvPr id="0" name=""/>
        <dsp:cNvSpPr/>
      </dsp:nvSpPr>
      <dsp:spPr>
        <a:xfrm>
          <a:off x="2808889"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编码</a:t>
          </a:r>
        </a:p>
      </dsp:txBody>
      <dsp:txXfrm>
        <a:off x="2868649" y="1043319"/>
        <a:ext cx="1104677" cy="1191892"/>
      </dsp:txXfrm>
    </dsp:sp>
    <dsp:sp modelId="{B0E97D84-0A56-42A4-B5F6-9B780FAD99A2}">
      <dsp:nvSpPr>
        <dsp:cNvPr id="0" name=""/>
        <dsp:cNvSpPr/>
      </dsp:nvSpPr>
      <dsp:spPr>
        <a:xfrm>
          <a:off x="4211151"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测试</a:t>
          </a:r>
        </a:p>
      </dsp:txBody>
      <dsp:txXfrm>
        <a:off x="4270911" y="1043319"/>
        <a:ext cx="1104677" cy="1191892"/>
      </dsp:txXfrm>
    </dsp:sp>
    <dsp:sp modelId="{5FF772B4-8970-4086-B93A-27C02B57CF9F}">
      <dsp:nvSpPr>
        <dsp:cNvPr id="0" name=""/>
        <dsp:cNvSpPr/>
      </dsp:nvSpPr>
      <dsp:spPr>
        <a:xfrm>
          <a:off x="5613414"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维护</a:t>
          </a:r>
        </a:p>
      </dsp:txBody>
      <dsp:txXfrm>
        <a:off x="5673174" y="1043319"/>
        <a:ext cx="1104677" cy="11918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AD96A-37AA-453E-B0A1-5BA98F3A6A7B}">
      <dsp:nvSpPr>
        <dsp:cNvPr id="0" name=""/>
        <dsp:cNvSpPr/>
      </dsp:nvSpPr>
      <dsp:spPr>
        <a:xfrm>
          <a:off x="0" y="279374"/>
          <a:ext cx="9601200" cy="428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338BF1-8FBF-47B3-8487-54F3450DA3F4}">
      <dsp:nvSpPr>
        <dsp:cNvPr id="0" name=""/>
        <dsp:cNvSpPr/>
      </dsp:nvSpPr>
      <dsp:spPr>
        <a:xfrm>
          <a:off x="480060" y="2845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定义：软件的整体结构和这种结构为系统提供概念上完整性的方式</a:t>
          </a:r>
        </a:p>
      </dsp:txBody>
      <dsp:txXfrm>
        <a:off x="504558" y="52952"/>
        <a:ext cx="8139070" cy="452844"/>
      </dsp:txXfrm>
    </dsp:sp>
    <dsp:sp modelId="{B365173A-B44D-4F13-AF05-EBE71C36C0AB}">
      <dsp:nvSpPr>
        <dsp:cNvPr id="0" name=""/>
        <dsp:cNvSpPr/>
      </dsp:nvSpPr>
      <dsp:spPr>
        <a:xfrm>
          <a:off x="0" y="1050494"/>
          <a:ext cx="9601200" cy="2731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54076"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结构模型</a:t>
          </a:r>
        </a:p>
        <a:p>
          <a:pPr marL="228600" lvl="1" indent="-228600" algn="l" defTabSz="889000" rtl="0">
            <a:lnSpc>
              <a:spcPct val="90000"/>
            </a:lnSpc>
            <a:spcBef>
              <a:spcPct val="0"/>
            </a:spcBef>
            <a:spcAft>
              <a:spcPct val="15000"/>
            </a:spcAft>
            <a:buChar char="•"/>
          </a:pPr>
          <a:r>
            <a:rPr lang="zh-CN" altLang="en-US" sz="2000" kern="1200"/>
            <a:t>框架模型</a:t>
          </a:r>
        </a:p>
        <a:p>
          <a:pPr marL="228600" lvl="1" indent="-228600" algn="l" defTabSz="889000" rtl="0">
            <a:lnSpc>
              <a:spcPct val="90000"/>
            </a:lnSpc>
            <a:spcBef>
              <a:spcPct val="0"/>
            </a:spcBef>
            <a:spcAft>
              <a:spcPct val="15000"/>
            </a:spcAft>
            <a:buChar char="•"/>
          </a:pPr>
          <a:r>
            <a:rPr lang="zh-CN" altLang="en-US" sz="2000" kern="1200"/>
            <a:t>动态模型</a:t>
          </a:r>
        </a:p>
        <a:p>
          <a:pPr marL="228600" lvl="1" indent="-228600" algn="l" defTabSz="889000" rtl="0">
            <a:lnSpc>
              <a:spcPct val="90000"/>
            </a:lnSpc>
            <a:spcBef>
              <a:spcPct val="0"/>
            </a:spcBef>
            <a:spcAft>
              <a:spcPct val="15000"/>
            </a:spcAft>
            <a:buChar char="•"/>
          </a:pPr>
          <a:r>
            <a:rPr lang="zh-CN" altLang="en-US" sz="2000" kern="1200"/>
            <a:t>过程模型</a:t>
          </a:r>
        </a:p>
        <a:p>
          <a:pPr marL="228600" lvl="1" indent="-228600" algn="l" defTabSz="889000" rtl="0">
            <a:lnSpc>
              <a:spcPct val="90000"/>
            </a:lnSpc>
            <a:spcBef>
              <a:spcPct val="0"/>
            </a:spcBef>
            <a:spcAft>
              <a:spcPct val="15000"/>
            </a:spcAft>
            <a:buChar char="•"/>
          </a:pPr>
          <a:r>
            <a:rPr lang="zh-CN" altLang="en-US" sz="2000" kern="1200"/>
            <a:t>功能模型</a:t>
          </a:r>
        </a:p>
      </dsp:txBody>
      <dsp:txXfrm>
        <a:off x="0" y="1050494"/>
        <a:ext cx="9601200" cy="2731050"/>
      </dsp:txXfrm>
    </dsp:sp>
    <dsp:sp modelId="{9DE6FC26-BE79-4671-8DA3-9EED45758B1E}">
      <dsp:nvSpPr>
        <dsp:cNvPr id="0" name=""/>
        <dsp:cNvSpPr/>
      </dsp:nvSpPr>
      <dsp:spPr>
        <a:xfrm>
          <a:off x="480060" y="79957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体系结构设计可以使用大量的一种或多种模型来表达</a:t>
          </a:r>
        </a:p>
      </dsp:txBody>
      <dsp:txXfrm>
        <a:off x="504558" y="824072"/>
        <a:ext cx="8139070" cy="4528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A0366E-E8E7-4018-8F2A-4638530DB579}">
      <dsp:nvSpPr>
        <dsp:cNvPr id="0" name=""/>
        <dsp:cNvSpPr/>
      </dsp:nvSpPr>
      <dsp:spPr>
        <a:xfrm>
          <a:off x="0" y="1864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在给定上下文环境中一类共同问题的共同解决方案</a:t>
          </a:r>
        </a:p>
      </dsp:txBody>
      <dsp:txXfrm>
        <a:off x="0" y="186449"/>
        <a:ext cx="9601200" cy="756000"/>
      </dsp:txXfrm>
    </dsp:sp>
    <dsp:sp modelId="{AD2F5CCF-4E00-4EBD-92C3-2AE777DC3693}">
      <dsp:nvSpPr>
        <dsp:cNvPr id="0" name=""/>
        <dsp:cNvSpPr/>
      </dsp:nvSpPr>
      <dsp:spPr>
        <a:xfrm>
          <a:off x="480060" y="388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494470" y="53259"/>
        <a:ext cx="6692020" cy="266380"/>
      </dsp:txXfrm>
    </dsp:sp>
    <dsp:sp modelId="{F683F78D-D063-4BE3-BD83-73123454B8D4}">
      <dsp:nvSpPr>
        <dsp:cNvPr id="0" name=""/>
        <dsp:cNvSpPr/>
      </dsp:nvSpPr>
      <dsp:spPr>
        <a:xfrm>
          <a:off x="0" y="1144049"/>
          <a:ext cx="9601200" cy="166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实体模式 </a:t>
          </a:r>
        </a:p>
        <a:p>
          <a:pPr marL="228600" lvl="1" indent="-228600" algn="l" defTabSz="889000" rtl="0">
            <a:lnSpc>
              <a:spcPct val="90000"/>
            </a:lnSpc>
            <a:spcBef>
              <a:spcPct val="0"/>
            </a:spcBef>
            <a:spcAft>
              <a:spcPct val="15000"/>
            </a:spcAft>
            <a:buChar char="•"/>
          </a:pPr>
          <a:r>
            <a:rPr lang="zh-CN" altLang="en-US" sz="2000" kern="1200"/>
            <a:t>结构模式 </a:t>
          </a:r>
        </a:p>
        <a:p>
          <a:pPr marL="228600" lvl="1" indent="-228600" algn="l" defTabSz="889000" rtl="0">
            <a:lnSpc>
              <a:spcPct val="90000"/>
            </a:lnSpc>
            <a:spcBef>
              <a:spcPct val="0"/>
            </a:spcBef>
            <a:spcAft>
              <a:spcPct val="15000"/>
            </a:spcAft>
            <a:buChar char="•"/>
          </a:pPr>
          <a:r>
            <a:rPr lang="zh-CN" altLang="en-US" sz="2000" kern="1200"/>
            <a:t>行为模式</a:t>
          </a:r>
        </a:p>
      </dsp:txBody>
      <dsp:txXfrm>
        <a:off x="0" y="1144049"/>
        <a:ext cx="9601200" cy="1669500"/>
      </dsp:txXfrm>
    </dsp:sp>
    <dsp:sp modelId="{2DC9F802-AC69-4CAF-9BCB-2CC6FA44C0F6}">
      <dsp:nvSpPr>
        <dsp:cNvPr id="0" name=""/>
        <dsp:cNvSpPr/>
      </dsp:nvSpPr>
      <dsp:spPr>
        <a:xfrm>
          <a:off x="480060" y="9964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微观结构 </a:t>
          </a:r>
        </a:p>
      </dsp:txBody>
      <dsp:txXfrm>
        <a:off x="494470" y="1010859"/>
        <a:ext cx="6692020" cy="266380"/>
      </dsp:txXfrm>
    </dsp:sp>
    <dsp:sp modelId="{55CC6929-583C-492A-9EC2-C3DD4104AC7F}">
      <dsp:nvSpPr>
        <dsp:cNvPr id="0" name=""/>
        <dsp:cNvSpPr/>
      </dsp:nvSpPr>
      <dsp:spPr>
        <a:xfrm>
          <a:off x="0" y="30151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a:t>面向对象</a:t>
          </a:r>
          <a:r>
            <a:rPr lang="zh-CN" sz="2000" kern="1200" dirty="0"/>
            <a:t>的设计中精选出</a:t>
          </a:r>
          <a:r>
            <a:rPr lang="en-US" sz="2000" kern="1200" dirty="0"/>
            <a:t>23</a:t>
          </a:r>
          <a:r>
            <a:rPr lang="zh-CN" sz="2000" kern="1200" dirty="0"/>
            <a:t>个设计模式</a:t>
          </a:r>
        </a:p>
      </dsp:txBody>
      <dsp:txXfrm>
        <a:off x="0" y="3015149"/>
        <a:ext cx="9601200" cy="756000"/>
      </dsp:txXfrm>
    </dsp:sp>
    <dsp:sp modelId="{2242930F-70E9-4EE2-B238-8DED24BAE5D6}">
      <dsp:nvSpPr>
        <dsp:cNvPr id="0" name=""/>
        <dsp:cNvSpPr/>
      </dsp:nvSpPr>
      <dsp:spPr>
        <a:xfrm>
          <a:off x="480060" y="28675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en-US" sz="2000" kern="1200" dirty="0"/>
            <a:t>《</a:t>
          </a:r>
          <a:r>
            <a:rPr lang="zh-CN" sz="2000" kern="1200" dirty="0"/>
            <a:t>设计模式：可复用面向对象软件的基础</a:t>
          </a:r>
          <a:r>
            <a:rPr lang="en-US" sz="2000" kern="1200" dirty="0"/>
            <a:t>》</a:t>
          </a:r>
          <a:endParaRPr lang="zh-CN" sz="2000" kern="1200" dirty="0"/>
        </a:p>
      </dsp:txBody>
      <dsp:txXfrm>
        <a:off x="494470" y="2881959"/>
        <a:ext cx="6692020" cy="2663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7FD4CD-A7E7-4B47-8E9B-58C4B7DCAFDF}">
      <dsp:nvSpPr>
        <dsp:cNvPr id="0" name=""/>
        <dsp:cNvSpPr/>
      </dsp:nvSpPr>
      <dsp:spPr>
        <a:xfrm>
          <a:off x="0" y="270779"/>
          <a:ext cx="9601200" cy="1234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软件被划分为命名和功能相对独立的多个组件（通常称为模块），通过这些组件的集成来满足问题的需求 </a:t>
          </a:r>
        </a:p>
      </dsp:txBody>
      <dsp:txXfrm>
        <a:off x="0" y="270779"/>
        <a:ext cx="9601200" cy="1234800"/>
      </dsp:txXfrm>
    </dsp:sp>
    <dsp:sp modelId="{C4E2B414-9A1A-4F8D-A088-BB1D23489CB6}">
      <dsp:nvSpPr>
        <dsp:cNvPr id="0" name=""/>
        <dsp:cNvSpPr/>
      </dsp:nvSpPr>
      <dsp:spPr>
        <a:xfrm>
          <a:off x="480060" y="6413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500235" y="84314"/>
        <a:ext cx="6680490" cy="372930"/>
      </dsp:txXfrm>
    </dsp:sp>
    <dsp:sp modelId="{1DB6951A-4DD5-4119-BAE6-1E2E3EACB8AE}">
      <dsp:nvSpPr>
        <dsp:cNvPr id="0" name=""/>
        <dsp:cNvSpPr/>
      </dsp:nvSpPr>
      <dsp:spPr>
        <a:xfrm>
          <a:off x="0" y="178781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程序可被智能管理的单一属性 </a:t>
          </a:r>
        </a:p>
      </dsp:txBody>
      <dsp:txXfrm>
        <a:off x="0" y="1787819"/>
        <a:ext cx="9601200" cy="837900"/>
      </dsp:txXfrm>
    </dsp:sp>
    <dsp:sp modelId="{3721F504-B59C-497F-B522-5F82DCE0586F}">
      <dsp:nvSpPr>
        <dsp:cNvPr id="0" name=""/>
        <dsp:cNvSpPr/>
      </dsp:nvSpPr>
      <dsp:spPr>
        <a:xfrm>
          <a:off x="480060" y="158117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软件的模块性 </a:t>
          </a:r>
        </a:p>
      </dsp:txBody>
      <dsp:txXfrm>
        <a:off x="500235" y="1601354"/>
        <a:ext cx="6680490" cy="372930"/>
      </dsp:txXfrm>
    </dsp:sp>
    <dsp:sp modelId="{CC410415-EA5E-4AA2-97BF-393BB409FB58}">
      <dsp:nvSpPr>
        <dsp:cNvPr id="0" name=""/>
        <dsp:cNvSpPr/>
      </dsp:nvSpPr>
      <dsp:spPr>
        <a:xfrm>
          <a:off x="0" y="290795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基于人类解决问题的观测数据</a:t>
          </a:r>
        </a:p>
      </dsp:txBody>
      <dsp:txXfrm>
        <a:off x="0" y="2907959"/>
        <a:ext cx="9601200" cy="837900"/>
      </dsp:txXfrm>
    </dsp:sp>
    <dsp:sp modelId="{A22B470A-7FA6-4B2B-8928-EFD1B51AEDD1}">
      <dsp:nvSpPr>
        <dsp:cNvPr id="0" name=""/>
        <dsp:cNvSpPr/>
      </dsp:nvSpPr>
      <dsp:spPr>
        <a:xfrm>
          <a:off x="480060" y="270131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的理论依据</a:t>
          </a:r>
        </a:p>
      </dsp:txBody>
      <dsp:txXfrm>
        <a:off x="500235" y="2721494"/>
        <a:ext cx="6680490" cy="37293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52690-F912-4904-8636-17FFEBF5E3F9}">
      <dsp:nvSpPr>
        <dsp:cNvPr id="0" name=""/>
        <dsp:cNvSpPr/>
      </dsp:nvSpPr>
      <dsp:spPr>
        <a:xfrm rot="5400000">
          <a:off x="6235996" y="-270468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可分解为子问题</a:t>
          </a:r>
        </a:p>
      </dsp:txBody>
      <dsp:txXfrm rot="-5400000">
        <a:off x="3456431" y="103468"/>
        <a:ext cx="6116180" cy="528462"/>
      </dsp:txXfrm>
    </dsp:sp>
    <dsp:sp modelId="{476CEE35-AB4D-40D1-A7C9-E9C4AF11D67F}">
      <dsp:nvSpPr>
        <dsp:cNvPr id="0" name=""/>
        <dsp:cNvSpPr/>
      </dsp:nvSpPr>
      <dsp:spPr>
        <a:xfrm>
          <a:off x="0" y="167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分解性</a:t>
          </a:r>
        </a:p>
      </dsp:txBody>
      <dsp:txXfrm>
        <a:off x="35736" y="37410"/>
        <a:ext cx="3384960" cy="660576"/>
      </dsp:txXfrm>
    </dsp:sp>
    <dsp:sp modelId="{00C80359-9C17-4F29-B94D-35E9619E9DD4}">
      <dsp:nvSpPr>
        <dsp:cNvPr id="0" name=""/>
        <dsp:cNvSpPr/>
      </dsp:nvSpPr>
      <dsp:spPr>
        <a:xfrm rot="5400000">
          <a:off x="6235996" y="-193603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组装</a:t>
          </a:r>
          <a:r>
            <a:rPr lang="zh-CN" altLang="en-US" sz="2000" kern="1200" dirty="0"/>
            <a:t>可重用的组件</a:t>
          </a:r>
        </a:p>
      </dsp:txBody>
      <dsp:txXfrm rot="-5400000">
        <a:off x="3456431" y="872118"/>
        <a:ext cx="6116180" cy="528462"/>
      </dsp:txXfrm>
    </dsp:sp>
    <dsp:sp modelId="{4BA64020-BE2A-41A4-9BD3-762AFC5B99B8}">
      <dsp:nvSpPr>
        <dsp:cNvPr id="0" name=""/>
        <dsp:cNvSpPr/>
      </dsp:nvSpPr>
      <dsp:spPr>
        <a:xfrm>
          <a:off x="0" y="77032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组合性</a:t>
          </a:r>
        </a:p>
      </dsp:txBody>
      <dsp:txXfrm>
        <a:off x="35736" y="806060"/>
        <a:ext cx="3384960" cy="660576"/>
      </dsp:txXfrm>
    </dsp:sp>
    <dsp:sp modelId="{C6824A64-E601-490A-B755-45F734D8D6E8}">
      <dsp:nvSpPr>
        <dsp:cNvPr id="0" name=""/>
        <dsp:cNvSpPr/>
      </dsp:nvSpPr>
      <dsp:spPr>
        <a:xfrm rot="5400000">
          <a:off x="6235996" y="-1167384"/>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可</a:t>
          </a:r>
          <a:r>
            <a:rPr lang="zh-CN" altLang="en-US" sz="2000" kern="1200" dirty="0"/>
            <a:t>作为独立单元理解</a:t>
          </a:r>
        </a:p>
      </dsp:txBody>
      <dsp:txXfrm rot="-5400000">
        <a:off x="3456431" y="1640769"/>
        <a:ext cx="6116180" cy="528462"/>
      </dsp:txXfrm>
    </dsp:sp>
    <dsp:sp modelId="{ACD524E9-5847-4BB4-885B-6634D46D8D6E}">
      <dsp:nvSpPr>
        <dsp:cNvPr id="0" name=""/>
        <dsp:cNvSpPr/>
      </dsp:nvSpPr>
      <dsp:spPr>
        <a:xfrm>
          <a:off x="0" y="153897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可理解性</a:t>
          </a:r>
        </a:p>
      </dsp:txBody>
      <dsp:txXfrm>
        <a:off x="35736" y="1574711"/>
        <a:ext cx="3384960" cy="660576"/>
      </dsp:txXfrm>
    </dsp:sp>
    <dsp:sp modelId="{34CACF52-425B-4E34-AEA8-F3E81F1F84FE}">
      <dsp:nvSpPr>
        <dsp:cNvPr id="0" name=""/>
        <dsp:cNvSpPr/>
      </dsp:nvSpPr>
      <dsp:spPr>
        <a:xfrm rot="5400000">
          <a:off x="6235996" y="-398733"/>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需求</a:t>
          </a:r>
          <a:r>
            <a:rPr lang="zh-CN" altLang="en-US" sz="2000" kern="1200" dirty="0"/>
            <a:t>小变化只影响单个模块</a:t>
          </a:r>
        </a:p>
      </dsp:txBody>
      <dsp:txXfrm rot="-5400000">
        <a:off x="3456431" y="2409420"/>
        <a:ext cx="6116180" cy="528462"/>
      </dsp:txXfrm>
    </dsp:sp>
    <dsp:sp modelId="{7B758972-7021-4807-ACE0-F6E53613B708}">
      <dsp:nvSpPr>
        <dsp:cNvPr id="0" name=""/>
        <dsp:cNvSpPr/>
      </dsp:nvSpPr>
      <dsp:spPr>
        <a:xfrm>
          <a:off x="0" y="230762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连续性</a:t>
          </a:r>
        </a:p>
      </dsp:txBody>
      <dsp:txXfrm>
        <a:off x="35736" y="2343361"/>
        <a:ext cx="3384960" cy="660576"/>
      </dsp:txXfrm>
    </dsp:sp>
    <dsp:sp modelId="{64526524-491B-430B-BE7B-02FE7301E83F}">
      <dsp:nvSpPr>
        <dsp:cNvPr id="0" name=""/>
        <dsp:cNvSpPr/>
      </dsp:nvSpPr>
      <dsp:spPr>
        <a:xfrm rot="5400000">
          <a:off x="6235996" y="369916"/>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模块</a:t>
          </a:r>
          <a:r>
            <a:rPr lang="zh-CN" altLang="en-US" sz="2000" kern="1200" dirty="0"/>
            <a:t>内异常只影响自身</a:t>
          </a:r>
        </a:p>
      </dsp:txBody>
      <dsp:txXfrm rot="-5400000">
        <a:off x="3456431" y="3178069"/>
        <a:ext cx="6116180" cy="528462"/>
      </dsp:txXfrm>
    </dsp:sp>
    <dsp:sp modelId="{4AF3FD51-738C-48E5-A431-E445EF10D4FA}">
      <dsp:nvSpPr>
        <dsp:cNvPr id="0" name=""/>
        <dsp:cNvSpPr/>
      </dsp:nvSpPr>
      <dsp:spPr>
        <a:xfrm>
          <a:off x="0" y="3076276"/>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保护</a:t>
          </a:r>
        </a:p>
      </dsp:txBody>
      <dsp:txXfrm>
        <a:off x="35736" y="3112012"/>
        <a:ext cx="3384960" cy="6605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F22D60-9BA5-4236-9C0D-140E37131444}">
      <dsp:nvSpPr>
        <dsp:cNvPr id="0" name=""/>
        <dsp:cNvSpPr/>
      </dsp:nvSpPr>
      <dsp:spPr>
        <a:xfrm>
          <a:off x="0" y="192901"/>
          <a:ext cx="9601200" cy="819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如何分解软件系统以达最佳的模块划分</a:t>
          </a:r>
        </a:p>
      </dsp:txBody>
      <dsp:txXfrm>
        <a:off x="0" y="192901"/>
        <a:ext cx="9601200" cy="819000"/>
      </dsp:txXfrm>
    </dsp:sp>
    <dsp:sp modelId="{6682369E-8A28-4345-9659-A38A0997F52E}">
      <dsp:nvSpPr>
        <dsp:cNvPr id="0" name=""/>
        <dsp:cNvSpPr/>
      </dsp:nvSpPr>
      <dsp:spPr>
        <a:xfrm>
          <a:off x="480060" y="102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基本问题</a:t>
          </a:r>
        </a:p>
      </dsp:txBody>
      <dsp:txXfrm>
        <a:off x="498794" y="19755"/>
        <a:ext cx="6683372" cy="346292"/>
      </dsp:txXfrm>
    </dsp:sp>
    <dsp:sp modelId="{7BA2B170-D028-48EA-A233-418A78914F7A}">
      <dsp:nvSpPr>
        <dsp:cNvPr id="0" name=""/>
        <dsp:cNvSpPr/>
      </dsp:nvSpPr>
      <dsp:spPr>
        <a:xfrm>
          <a:off x="0" y="1273981"/>
          <a:ext cx="9601200" cy="16789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模块应该具有彼此相互隐藏的特性 </a:t>
          </a:r>
        </a:p>
        <a:p>
          <a:pPr marL="228600" lvl="1" indent="-228600" algn="l" defTabSz="889000" rtl="0">
            <a:lnSpc>
              <a:spcPct val="90000"/>
            </a:lnSpc>
            <a:spcBef>
              <a:spcPct val="0"/>
            </a:spcBef>
            <a:spcAft>
              <a:spcPct val="15000"/>
            </a:spcAft>
            <a:buChar char="•"/>
          </a:pPr>
          <a:r>
            <a:rPr lang="zh-CN" altLang="en-US" sz="2000" kern="1200"/>
            <a:t>即：模块定义和设计时应当保证模块内的信息（过程和数据）不可以被不需要这些信息的其他模块访问 </a:t>
          </a:r>
        </a:p>
      </dsp:txBody>
      <dsp:txXfrm>
        <a:off x="0" y="1273981"/>
        <a:ext cx="9601200" cy="1678950"/>
      </dsp:txXfrm>
    </dsp:sp>
    <dsp:sp modelId="{92C5EC8E-2CD4-4404-828D-593E20F55D18}">
      <dsp:nvSpPr>
        <dsp:cNvPr id="0" name=""/>
        <dsp:cNvSpPr/>
      </dsp:nvSpPr>
      <dsp:spPr>
        <a:xfrm>
          <a:off x="480060" y="108210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信息隐藏原则 </a:t>
          </a:r>
        </a:p>
      </dsp:txBody>
      <dsp:txXfrm>
        <a:off x="498794" y="1100835"/>
        <a:ext cx="6683372" cy="346292"/>
      </dsp:txXfrm>
    </dsp:sp>
    <dsp:sp modelId="{5DB561AF-2916-4289-9151-50DDFDA4C8C4}">
      <dsp:nvSpPr>
        <dsp:cNvPr id="0" name=""/>
        <dsp:cNvSpPr/>
      </dsp:nvSpPr>
      <dsp:spPr>
        <a:xfrm>
          <a:off x="0" y="3215012"/>
          <a:ext cx="9601200" cy="12899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抽象有助于定义构成软件的过程（或信息）实体。</a:t>
          </a:r>
        </a:p>
        <a:p>
          <a:pPr marL="228600" lvl="1" indent="-228600" algn="l" defTabSz="889000" rtl="0">
            <a:lnSpc>
              <a:spcPct val="90000"/>
            </a:lnSpc>
            <a:spcBef>
              <a:spcPct val="0"/>
            </a:spcBef>
            <a:spcAft>
              <a:spcPct val="15000"/>
            </a:spcAft>
            <a:buChar char="•"/>
          </a:pPr>
          <a:r>
            <a:rPr lang="zh-CN" altLang="en-US" sz="2000" kern="1200"/>
            <a:t>信息隐藏原则定义和隐藏了模块内的过程细节和模块内的本地数据结构。 </a:t>
          </a:r>
        </a:p>
      </dsp:txBody>
      <dsp:txXfrm>
        <a:off x="0" y="3215012"/>
        <a:ext cx="9601200" cy="1289925"/>
      </dsp:txXfrm>
    </dsp:sp>
    <dsp:sp modelId="{8A8E73E6-CB34-477B-97AE-75822B924F46}">
      <dsp:nvSpPr>
        <dsp:cNvPr id="0" name=""/>
        <dsp:cNvSpPr/>
      </dsp:nvSpPr>
      <dsp:spPr>
        <a:xfrm>
          <a:off x="480060" y="3023132"/>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特点</a:t>
          </a:r>
        </a:p>
      </dsp:txBody>
      <dsp:txXfrm>
        <a:off x="498794" y="3041866"/>
        <a:ext cx="6683372" cy="34629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B0D9A-A16F-488D-9045-1296CA38BA4E}">
      <dsp:nvSpPr>
        <dsp:cNvPr id="0" name=""/>
        <dsp:cNvSpPr/>
      </dsp:nvSpPr>
      <dsp:spPr>
        <a:xfrm>
          <a:off x="0" y="236014"/>
          <a:ext cx="96012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a:t>每个模块只负责需求中特定的子功能，并且从程序结构的其他部分看，该模块具有简单的接口 </a:t>
          </a:r>
        </a:p>
      </dsp:txBody>
      <dsp:txXfrm>
        <a:off x="0" y="236014"/>
        <a:ext cx="9601200" cy="1146600"/>
      </dsp:txXfrm>
    </dsp:sp>
    <dsp:sp modelId="{2548E602-38E2-452C-9F27-AC30D5A47C31}">
      <dsp:nvSpPr>
        <dsp:cNvPr id="0" name=""/>
        <dsp:cNvSpPr/>
      </dsp:nvSpPr>
      <dsp:spPr>
        <a:xfrm>
          <a:off x="480060" y="2937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含义</a:t>
          </a:r>
        </a:p>
      </dsp:txBody>
      <dsp:txXfrm>
        <a:off x="500235" y="49549"/>
        <a:ext cx="6680490" cy="372930"/>
      </dsp:txXfrm>
    </dsp:sp>
    <dsp:sp modelId="{26E5355B-6360-4CE7-BFD0-FAF1F6CA2E9F}">
      <dsp:nvSpPr>
        <dsp:cNvPr id="0" name=""/>
        <dsp:cNvSpPr/>
      </dsp:nvSpPr>
      <dsp:spPr>
        <a:xfrm>
          <a:off x="0" y="1664854"/>
          <a:ext cx="9601200" cy="12127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易于开发：功能被划分，接口被简化 </a:t>
          </a:r>
        </a:p>
        <a:p>
          <a:pPr marL="171450" lvl="1" indent="-171450" algn="l" defTabSz="800100" rtl="0">
            <a:lnSpc>
              <a:spcPct val="90000"/>
            </a:lnSpc>
            <a:spcBef>
              <a:spcPct val="0"/>
            </a:spcBef>
            <a:spcAft>
              <a:spcPct val="15000"/>
            </a:spcAft>
            <a:buChar char="•"/>
          </a:pPr>
          <a:r>
            <a:rPr lang="zh-CN" altLang="en-US" sz="1800" kern="1200"/>
            <a:t>易于维护（和测试）：次生影响有限，错误传递减少，模块重用</a:t>
          </a:r>
        </a:p>
      </dsp:txBody>
      <dsp:txXfrm>
        <a:off x="0" y="1664854"/>
        <a:ext cx="9601200" cy="1212750"/>
      </dsp:txXfrm>
    </dsp:sp>
    <dsp:sp modelId="{8E493BAD-71AD-4215-B6BB-417EC379729D}">
      <dsp:nvSpPr>
        <dsp:cNvPr id="0" name=""/>
        <dsp:cNvSpPr/>
      </dsp:nvSpPr>
      <dsp:spPr>
        <a:xfrm>
          <a:off x="480060" y="145821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好处</a:t>
          </a:r>
        </a:p>
      </dsp:txBody>
      <dsp:txXfrm>
        <a:off x="500235" y="1478389"/>
        <a:ext cx="6680490" cy="372930"/>
      </dsp:txXfrm>
    </dsp:sp>
    <dsp:sp modelId="{A6BD950F-C93D-453C-B27A-B059D4521EBB}">
      <dsp:nvSpPr>
        <dsp:cNvPr id="0" name=""/>
        <dsp:cNvSpPr/>
      </dsp:nvSpPr>
      <dsp:spPr>
        <a:xfrm>
          <a:off x="0" y="3159845"/>
          <a:ext cx="9601200" cy="1631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内聚性：模块的功能相对强度</a:t>
          </a:r>
        </a:p>
        <a:p>
          <a:pPr marL="171450" lvl="1" indent="-171450" algn="l" defTabSz="800100" rtl="0">
            <a:lnSpc>
              <a:spcPct val="90000"/>
            </a:lnSpc>
            <a:spcBef>
              <a:spcPct val="0"/>
            </a:spcBef>
            <a:spcAft>
              <a:spcPct val="15000"/>
            </a:spcAft>
            <a:buChar char="•"/>
          </a:pPr>
          <a:r>
            <a:rPr lang="zh-CN" altLang="en-US" sz="1800" kern="1200"/>
            <a:t>耦合性：模块之间的相互依赖程度 </a:t>
          </a:r>
        </a:p>
        <a:p>
          <a:pPr marL="171450" lvl="1" indent="-171450" algn="l" defTabSz="800100" rtl="0">
            <a:lnSpc>
              <a:spcPct val="90000"/>
            </a:lnSpc>
            <a:spcBef>
              <a:spcPct val="0"/>
            </a:spcBef>
            <a:spcAft>
              <a:spcPct val="15000"/>
            </a:spcAft>
            <a:buChar char="•"/>
          </a:pPr>
          <a:r>
            <a:rPr lang="zh-CN" sz="1800" kern="1200"/>
            <a:t>模块独立性强 </a:t>
          </a:r>
          <a:r>
            <a:rPr lang="en-US" sz="1800" kern="1200"/>
            <a:t>= </a:t>
          </a:r>
          <a:r>
            <a:rPr lang="zh-CN" sz="1800" kern="1200"/>
            <a:t>高内聚低耦合</a:t>
          </a:r>
        </a:p>
      </dsp:txBody>
      <dsp:txXfrm>
        <a:off x="0" y="3159845"/>
        <a:ext cx="9601200" cy="1631700"/>
      </dsp:txXfrm>
    </dsp:sp>
    <dsp:sp modelId="{DE387790-A136-45B9-97C8-0F5EE4BB1E83}">
      <dsp:nvSpPr>
        <dsp:cNvPr id="0" name=""/>
        <dsp:cNvSpPr/>
      </dsp:nvSpPr>
      <dsp:spPr>
        <a:xfrm>
          <a:off x="480060" y="295320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定性衡量标准</a:t>
          </a:r>
        </a:p>
      </dsp:txBody>
      <dsp:txXfrm>
        <a:off x="500235" y="2973379"/>
        <a:ext cx="6680490"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7B2AC2-88B1-464D-A6E4-FFDC06EEA96D}">
      <dsp:nvSpPr>
        <dsp:cNvPr id="0" name=""/>
        <dsp:cNvSpPr/>
      </dsp:nvSpPr>
      <dsp:spPr>
        <a:xfrm>
          <a:off x="0" y="384899"/>
          <a:ext cx="9601200" cy="1171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a:t>逐步求精的过程 </a:t>
          </a:r>
        </a:p>
      </dsp:txBody>
      <dsp:txXfrm>
        <a:off x="0" y="384899"/>
        <a:ext cx="9601200" cy="1171800"/>
      </dsp:txXfrm>
    </dsp:sp>
    <dsp:sp modelId="{F2C4E15B-CACF-41AE-AAA1-01D54E381BAB}">
      <dsp:nvSpPr>
        <dsp:cNvPr id="0" name=""/>
        <dsp:cNvSpPr/>
      </dsp:nvSpPr>
      <dsp:spPr>
        <a:xfrm>
          <a:off x="480060" y="3065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altLang="en-US" sz="2400" kern="1200"/>
            <a:t>含义</a:t>
          </a:r>
        </a:p>
      </dsp:txBody>
      <dsp:txXfrm>
        <a:off x="514645" y="65244"/>
        <a:ext cx="6651670" cy="639310"/>
      </dsp:txXfrm>
    </dsp:sp>
    <dsp:sp modelId="{C6863C30-7769-4A02-BE32-63ACA79F3A75}">
      <dsp:nvSpPr>
        <dsp:cNvPr id="0" name=""/>
        <dsp:cNvSpPr/>
      </dsp:nvSpPr>
      <dsp:spPr>
        <a:xfrm>
          <a:off x="0" y="2040539"/>
          <a:ext cx="9601200" cy="1738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a:t>抽象使设计师确定过程和数据，但不局限于底层细节</a:t>
          </a:r>
        </a:p>
        <a:p>
          <a:pPr marL="228600" lvl="1" indent="-228600" algn="l" defTabSz="1066800" rtl="0">
            <a:lnSpc>
              <a:spcPct val="90000"/>
            </a:lnSpc>
            <a:spcBef>
              <a:spcPct val="0"/>
            </a:spcBef>
            <a:spcAft>
              <a:spcPct val="15000"/>
            </a:spcAft>
            <a:buChar char="•"/>
          </a:pPr>
          <a:r>
            <a:rPr lang="zh-CN" altLang="en-US" sz="2400" kern="1200"/>
            <a:t>精化有助于设计者在设计过程中揭示底层细节 </a:t>
          </a:r>
        </a:p>
      </dsp:txBody>
      <dsp:txXfrm>
        <a:off x="0" y="2040539"/>
        <a:ext cx="9601200" cy="1738800"/>
      </dsp:txXfrm>
    </dsp:sp>
    <dsp:sp modelId="{939A8179-C3E2-4612-8E8D-41CC2DB58AB2}">
      <dsp:nvSpPr>
        <dsp:cNvPr id="0" name=""/>
        <dsp:cNvSpPr/>
      </dsp:nvSpPr>
      <dsp:spPr>
        <a:xfrm>
          <a:off x="480060" y="168629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altLang="en-US" sz="2400" kern="1200"/>
            <a:t>与抽象的关系</a:t>
          </a:r>
        </a:p>
      </dsp:txBody>
      <dsp:txXfrm>
        <a:off x="514645" y="1720884"/>
        <a:ext cx="6651670" cy="63931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A3F74-EB39-4FF8-AC2C-06BAF907B363}">
      <dsp:nvSpPr>
        <dsp:cNvPr id="0" name=""/>
        <dsp:cNvSpPr/>
      </dsp:nvSpPr>
      <dsp:spPr>
        <a:xfrm>
          <a:off x="0" y="551961"/>
          <a:ext cx="9601200"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dirty="0"/>
            <a:t>不改变组件功能和行为条件下，简化组件设计（或代码）的一种重组技术 </a:t>
          </a:r>
        </a:p>
      </dsp:txBody>
      <dsp:txXfrm>
        <a:off x="0" y="551961"/>
        <a:ext cx="9601200" cy="927675"/>
      </dsp:txXfrm>
    </dsp:sp>
    <dsp:sp modelId="{F05CFCE8-6ACB-4AFF-A6DD-F063BADCBC72}">
      <dsp:nvSpPr>
        <dsp:cNvPr id="0" name=""/>
        <dsp:cNvSpPr/>
      </dsp:nvSpPr>
      <dsp:spPr>
        <a:xfrm>
          <a:off x="480060" y="271521"/>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含义</a:t>
          </a:r>
        </a:p>
      </dsp:txBody>
      <dsp:txXfrm>
        <a:off x="507440" y="298901"/>
        <a:ext cx="6666080" cy="506120"/>
      </dsp:txXfrm>
    </dsp:sp>
    <dsp:sp modelId="{0F3877F5-4004-45BB-85F7-16DE5FC535D6}">
      <dsp:nvSpPr>
        <dsp:cNvPr id="0" name=""/>
        <dsp:cNvSpPr/>
      </dsp:nvSpPr>
      <dsp:spPr>
        <a:xfrm>
          <a:off x="0" y="1862677"/>
          <a:ext cx="9601200" cy="1675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dirty="0"/>
            <a:t>检查现有设计的冗余情况、未使用的设计元素、无效或不必要的算法、较差的构建方式或不恰当的数据结构，或任何其他可被更改从而优化设计的问题 </a:t>
          </a:r>
        </a:p>
      </dsp:txBody>
      <dsp:txXfrm>
        <a:off x="0" y="1862677"/>
        <a:ext cx="9601200" cy="1675800"/>
      </dsp:txXfrm>
    </dsp:sp>
    <dsp:sp modelId="{B782A3B8-48F9-43C4-AE03-C440E1AD492C}">
      <dsp:nvSpPr>
        <dsp:cNvPr id="0" name=""/>
        <dsp:cNvSpPr/>
      </dsp:nvSpPr>
      <dsp:spPr>
        <a:xfrm>
          <a:off x="480060" y="1582236"/>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方法</a:t>
          </a:r>
        </a:p>
      </dsp:txBody>
      <dsp:txXfrm>
        <a:off x="507440" y="1609616"/>
        <a:ext cx="6666080" cy="5061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74D7DB-7938-462A-9CC0-784B7FD5B46B}">
      <dsp:nvSpPr>
        <dsp:cNvPr id="0" name=""/>
        <dsp:cNvSpPr/>
      </dsp:nvSpPr>
      <dsp:spPr>
        <a:xfrm>
          <a:off x="0" y="10067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含义</a:t>
          </a:r>
        </a:p>
      </dsp:txBody>
      <dsp:txXfrm>
        <a:off x="40866" y="141536"/>
        <a:ext cx="10328919" cy="755403"/>
      </dsp:txXfrm>
    </dsp:sp>
    <dsp:sp modelId="{F0C866CD-E3EE-4242-95BE-593B11D89CC5}">
      <dsp:nvSpPr>
        <dsp:cNvPr id="0" name=""/>
        <dsp:cNvSpPr/>
      </dsp:nvSpPr>
      <dsp:spPr>
        <a:xfrm>
          <a:off x="0" y="937805"/>
          <a:ext cx="10410651" cy="9221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kern="1200" dirty="0"/>
            <a:t>数据设计（有时也被称为数据架构）构建高层抽象（客户</a:t>
          </a:r>
          <a:r>
            <a:rPr lang="en-US" sz="2100" kern="1200" dirty="0"/>
            <a:t>/</a:t>
          </a:r>
          <a:r>
            <a:rPr lang="zh-CN" sz="2100" kern="1200" dirty="0"/>
            <a:t>用户的数据视图）的数据模型、信息模型 </a:t>
          </a:r>
        </a:p>
      </dsp:txBody>
      <dsp:txXfrm>
        <a:off x="0" y="937805"/>
        <a:ext cx="10410651" cy="922184"/>
      </dsp:txXfrm>
    </dsp:sp>
    <dsp:sp modelId="{6A9185F2-AF03-46C2-9921-E6E2989E0E2F}">
      <dsp:nvSpPr>
        <dsp:cNvPr id="0" name=""/>
        <dsp:cNvSpPr/>
      </dsp:nvSpPr>
      <dsp:spPr>
        <a:xfrm>
          <a:off x="0" y="185999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a:t>相关概念</a:t>
          </a:r>
        </a:p>
      </dsp:txBody>
      <dsp:txXfrm>
        <a:off x="40866" y="1900856"/>
        <a:ext cx="10328919" cy="755403"/>
      </dsp:txXfrm>
    </dsp:sp>
    <dsp:sp modelId="{11B4E99D-FF5F-42C6-98B8-CAF01DA86E06}">
      <dsp:nvSpPr>
        <dsp:cNvPr id="0" name=""/>
        <dsp:cNvSpPr/>
      </dsp:nvSpPr>
      <dsp:spPr>
        <a:xfrm>
          <a:off x="0" y="2697125"/>
          <a:ext cx="10410651" cy="20120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a:t>数据建模 </a:t>
          </a:r>
        </a:p>
        <a:p>
          <a:pPr marL="228600" lvl="1" indent="-228600" algn="l" defTabSz="933450" rtl="0">
            <a:lnSpc>
              <a:spcPct val="90000"/>
            </a:lnSpc>
            <a:spcBef>
              <a:spcPct val="0"/>
            </a:spcBef>
            <a:spcAft>
              <a:spcPct val="20000"/>
            </a:spcAft>
            <a:buChar char="•"/>
          </a:pPr>
          <a:r>
            <a:rPr lang="zh-CN" altLang="en-US" sz="2100" kern="1200"/>
            <a:t>数据结构 </a:t>
          </a:r>
        </a:p>
        <a:p>
          <a:pPr marL="228600" lvl="1" indent="-228600" algn="l" defTabSz="933450" rtl="0">
            <a:lnSpc>
              <a:spcPct val="90000"/>
            </a:lnSpc>
            <a:spcBef>
              <a:spcPct val="0"/>
            </a:spcBef>
            <a:spcAft>
              <a:spcPct val="20000"/>
            </a:spcAft>
            <a:buChar char="•"/>
          </a:pPr>
          <a:r>
            <a:rPr lang="zh-CN" altLang="en-US" sz="2100" kern="1200"/>
            <a:t>数据库 </a:t>
          </a:r>
        </a:p>
        <a:p>
          <a:pPr marL="228600" lvl="1" indent="-228600" algn="l" defTabSz="933450" rtl="0">
            <a:lnSpc>
              <a:spcPct val="90000"/>
            </a:lnSpc>
            <a:spcBef>
              <a:spcPct val="0"/>
            </a:spcBef>
            <a:spcAft>
              <a:spcPct val="20000"/>
            </a:spcAft>
            <a:buChar char="•"/>
          </a:pPr>
          <a:r>
            <a:rPr lang="zh-CN" altLang="en-US" sz="2100" kern="1200"/>
            <a:t>数据仓库 </a:t>
          </a:r>
        </a:p>
      </dsp:txBody>
      <dsp:txXfrm>
        <a:off x="0" y="2697125"/>
        <a:ext cx="10410651" cy="201203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59A443-22ED-4713-B4FC-1D3619CA12AB}">
      <dsp:nvSpPr>
        <dsp:cNvPr id="0" name=""/>
        <dsp:cNvSpPr/>
      </dsp:nvSpPr>
      <dsp:spPr>
        <a:xfrm>
          <a:off x="0" y="45479"/>
          <a:ext cx="9745749" cy="662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zh-CN" altLang="en-US" sz="2300" kern="1200"/>
            <a:t>设计原则</a:t>
          </a:r>
        </a:p>
      </dsp:txBody>
      <dsp:txXfrm>
        <a:off x="0" y="45479"/>
        <a:ext cx="9745749" cy="662400"/>
      </dsp:txXfrm>
    </dsp:sp>
    <dsp:sp modelId="{E0FC9534-B595-46FD-93AE-4429D45E98F1}">
      <dsp:nvSpPr>
        <dsp:cNvPr id="0" name=""/>
        <dsp:cNvSpPr/>
      </dsp:nvSpPr>
      <dsp:spPr>
        <a:xfrm>
          <a:off x="0" y="682940"/>
          <a:ext cx="9745749" cy="397750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altLang="en-US" sz="2300" kern="1200" dirty="0"/>
            <a:t>应用于功能和行为系统分析的原则也应适用于数据设计 </a:t>
          </a:r>
        </a:p>
        <a:p>
          <a:pPr marL="228600" lvl="1" indent="-228600" algn="l" defTabSz="1022350" rtl="0">
            <a:lnSpc>
              <a:spcPct val="90000"/>
            </a:lnSpc>
            <a:spcBef>
              <a:spcPct val="0"/>
            </a:spcBef>
            <a:spcAft>
              <a:spcPct val="15000"/>
            </a:spcAft>
            <a:buChar char="•"/>
          </a:pPr>
          <a:r>
            <a:rPr lang="zh-CN" altLang="en-US" sz="2300" kern="1200" dirty="0"/>
            <a:t>所有的数据结构及其对应的操作都应该确定 </a:t>
          </a:r>
        </a:p>
        <a:p>
          <a:pPr marL="228600" lvl="1" indent="-228600" algn="l" defTabSz="1022350" rtl="0">
            <a:lnSpc>
              <a:spcPct val="90000"/>
            </a:lnSpc>
            <a:spcBef>
              <a:spcPct val="0"/>
            </a:spcBef>
            <a:spcAft>
              <a:spcPct val="15000"/>
            </a:spcAft>
            <a:buChar char="•"/>
          </a:pPr>
          <a:r>
            <a:rPr lang="zh-CN" altLang="en-US" sz="2300" kern="1200" dirty="0"/>
            <a:t>建立数据字典并在数据定义和程序设计中应用 </a:t>
          </a:r>
        </a:p>
        <a:p>
          <a:pPr marL="228600" lvl="1" indent="-228600" algn="l" defTabSz="1022350" rtl="0">
            <a:lnSpc>
              <a:spcPct val="90000"/>
            </a:lnSpc>
            <a:spcBef>
              <a:spcPct val="0"/>
            </a:spcBef>
            <a:spcAft>
              <a:spcPct val="15000"/>
            </a:spcAft>
            <a:buChar char="•"/>
          </a:pPr>
          <a:r>
            <a:rPr lang="zh-CN" altLang="en-US" sz="2300" kern="1200" dirty="0"/>
            <a:t>低层次的数据设计应该推迟到设计的后期过程 </a:t>
          </a:r>
        </a:p>
        <a:p>
          <a:pPr marL="228600" lvl="1" indent="-228600" algn="l" defTabSz="1022350" rtl="0">
            <a:lnSpc>
              <a:spcPct val="90000"/>
            </a:lnSpc>
            <a:spcBef>
              <a:spcPct val="0"/>
            </a:spcBef>
            <a:spcAft>
              <a:spcPct val="15000"/>
            </a:spcAft>
            <a:buChar char="•"/>
          </a:pPr>
          <a:r>
            <a:rPr lang="zh-CN" altLang="en-US" sz="2300" kern="1200" dirty="0"/>
            <a:t>数据结构的表示应该只对直接使用数据结构中数据的模块可见 </a:t>
          </a:r>
        </a:p>
        <a:p>
          <a:pPr marL="228600" lvl="1" indent="-228600" algn="l" defTabSz="1022350" rtl="0">
            <a:lnSpc>
              <a:spcPct val="90000"/>
            </a:lnSpc>
            <a:spcBef>
              <a:spcPct val="0"/>
            </a:spcBef>
            <a:spcAft>
              <a:spcPct val="15000"/>
            </a:spcAft>
            <a:buChar char="•"/>
          </a:pPr>
          <a:r>
            <a:rPr lang="zh-CN" altLang="en-US" sz="2300" kern="1200"/>
            <a:t>开发有用的数据结构及其对应操作的程序库 </a:t>
          </a:r>
        </a:p>
        <a:p>
          <a:pPr marL="228600" lvl="1" indent="-228600" algn="l" defTabSz="1022350" rtl="0">
            <a:lnSpc>
              <a:spcPct val="90000"/>
            </a:lnSpc>
            <a:spcBef>
              <a:spcPct val="0"/>
            </a:spcBef>
            <a:spcAft>
              <a:spcPct val="15000"/>
            </a:spcAft>
            <a:buChar char="•"/>
          </a:pPr>
          <a:r>
            <a:rPr lang="zh-CN" altLang="en-US" sz="2300" kern="1200" dirty="0"/>
            <a:t>软件设计和编程语言应该支持抽象数据类型的定义与实现 </a:t>
          </a:r>
        </a:p>
      </dsp:txBody>
      <dsp:txXfrm>
        <a:off x="0" y="682940"/>
        <a:ext cx="9745749" cy="39775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7DE65-E6D7-427D-9751-A3DF4CBF26B9}">
      <dsp:nvSpPr>
        <dsp:cNvPr id="0" name=""/>
        <dsp:cNvSpPr/>
      </dsp:nvSpPr>
      <dsp:spPr>
        <a:xfrm>
          <a:off x="2483"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dirty="0"/>
            <a:t>软件生命周期中的一个活动 </a:t>
          </a:r>
        </a:p>
      </dsp:txBody>
      <dsp:txXfrm>
        <a:off x="73426" y="70943"/>
        <a:ext cx="2280274" cy="2393032"/>
      </dsp:txXfrm>
    </dsp:sp>
    <dsp:sp modelId="{75B1E91F-BEF2-4F5F-BB8D-AB5AE10124FA}">
      <dsp:nvSpPr>
        <dsp:cNvPr id="0" name=""/>
        <dsp:cNvSpPr/>
      </dsp:nvSpPr>
      <dsp:spPr>
        <a:xfrm>
          <a:off x="2831567"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a:t>进行软件编码的基础 </a:t>
          </a:r>
        </a:p>
      </dsp:txBody>
      <dsp:txXfrm>
        <a:off x="2902510" y="70943"/>
        <a:ext cx="2280274" cy="2393032"/>
      </dsp:txXfrm>
    </dsp:sp>
    <dsp:sp modelId="{D8F78511-C264-4766-BE8F-B6CAEB9459F6}">
      <dsp:nvSpPr>
        <dsp:cNvPr id="0" name=""/>
        <dsp:cNvSpPr/>
      </dsp:nvSpPr>
      <dsp:spPr>
        <a:xfrm>
          <a:off x="5660651"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a:t>软件需求分析被转化为软件的内部结构</a:t>
          </a:r>
        </a:p>
      </dsp:txBody>
      <dsp:txXfrm>
        <a:off x="5731594" y="70943"/>
        <a:ext cx="2280274" cy="2393032"/>
      </dsp:txXfrm>
    </dsp:sp>
    <dsp:sp modelId="{8D535257-2E20-4351-AA31-43355F129B63}">
      <dsp:nvSpPr>
        <dsp:cNvPr id="0" name=""/>
        <dsp:cNvSpPr/>
      </dsp:nvSpPr>
      <dsp:spPr>
        <a:xfrm>
          <a:off x="8489735"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a:t>是连接用户需求和软件技术的桥梁 </a:t>
          </a:r>
        </a:p>
      </dsp:txBody>
      <dsp:txXfrm>
        <a:off x="8560678" y="70943"/>
        <a:ext cx="2280274" cy="23930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830980-D619-44F6-A585-E9BA857B4A79}">
      <dsp:nvSpPr>
        <dsp:cNvPr id="0" name=""/>
        <dsp:cNvSpPr/>
      </dsp:nvSpPr>
      <dsp:spPr>
        <a:xfrm>
          <a:off x="-4479387" y="-686932"/>
          <a:ext cx="5336265" cy="5336265"/>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3D279-9753-402C-A3C5-52BAE564AA74}">
      <dsp:nvSpPr>
        <dsp:cNvPr id="0" name=""/>
        <dsp:cNvSpPr/>
      </dsp:nvSpPr>
      <dsp:spPr>
        <a:xfrm>
          <a:off x="448850" y="304629"/>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系统需要执行的函数功能组件集（如数据库、计算模块） </a:t>
          </a:r>
        </a:p>
      </dsp:txBody>
      <dsp:txXfrm>
        <a:off x="448850" y="304629"/>
        <a:ext cx="8784443" cy="609575"/>
      </dsp:txXfrm>
    </dsp:sp>
    <dsp:sp modelId="{7CC7C8A0-B7FC-4565-8A20-383F4F44AA08}">
      <dsp:nvSpPr>
        <dsp:cNvPr id="0" name=""/>
        <dsp:cNvSpPr/>
      </dsp:nvSpPr>
      <dsp:spPr>
        <a:xfrm>
          <a:off x="67865" y="228432"/>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89D2F4-0FD5-4C60-8599-152BFCF3C7E8}">
      <dsp:nvSpPr>
        <dsp:cNvPr id="0" name=""/>
        <dsp:cNvSpPr/>
      </dsp:nvSpPr>
      <dsp:spPr>
        <a:xfrm>
          <a:off x="798334" y="1219151"/>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组件之间通信、协同和合作的连接器 </a:t>
          </a:r>
        </a:p>
      </dsp:txBody>
      <dsp:txXfrm>
        <a:off x="798334" y="1219151"/>
        <a:ext cx="8434960" cy="609575"/>
      </dsp:txXfrm>
    </dsp:sp>
    <dsp:sp modelId="{F1FB00D7-F1E8-45ED-B883-19FC96048838}">
      <dsp:nvSpPr>
        <dsp:cNvPr id="0" name=""/>
        <dsp:cNvSpPr/>
      </dsp:nvSpPr>
      <dsp:spPr>
        <a:xfrm>
          <a:off x="417349" y="1142954"/>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B18FA7-E89D-4EFE-88C0-1F65ED2A09C5}">
      <dsp:nvSpPr>
        <dsp:cNvPr id="0" name=""/>
        <dsp:cNvSpPr/>
      </dsp:nvSpPr>
      <dsp:spPr>
        <a:xfrm>
          <a:off x="798334" y="2133673"/>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组件集成构成系统的约束 </a:t>
          </a:r>
        </a:p>
      </dsp:txBody>
      <dsp:txXfrm>
        <a:off x="798334" y="2133673"/>
        <a:ext cx="8434960" cy="609575"/>
      </dsp:txXfrm>
    </dsp:sp>
    <dsp:sp modelId="{AFC14ABF-39F8-4A74-9AE6-C539E53A6D01}">
      <dsp:nvSpPr>
        <dsp:cNvPr id="0" name=""/>
        <dsp:cNvSpPr/>
      </dsp:nvSpPr>
      <dsp:spPr>
        <a:xfrm>
          <a:off x="417349" y="2057476"/>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A99B72-62CE-4012-92A8-8F00C7921DAE}">
      <dsp:nvSpPr>
        <dsp:cNvPr id="0" name=""/>
        <dsp:cNvSpPr/>
      </dsp:nvSpPr>
      <dsp:spPr>
        <a:xfrm>
          <a:off x="448850" y="3048195"/>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设计人员通过分析系统组成部分的已知特性，理解其整体特性的语义模型分析 </a:t>
          </a:r>
        </a:p>
      </dsp:txBody>
      <dsp:txXfrm>
        <a:off x="448850" y="3048195"/>
        <a:ext cx="8784443" cy="609575"/>
      </dsp:txXfrm>
    </dsp:sp>
    <dsp:sp modelId="{7A207869-FFA8-41D8-84AE-2136967157D8}">
      <dsp:nvSpPr>
        <dsp:cNvPr id="0" name=""/>
        <dsp:cNvSpPr/>
      </dsp:nvSpPr>
      <dsp:spPr>
        <a:xfrm>
          <a:off x="67865" y="2971998"/>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094A1B-44C0-4807-ABEF-972FE8942992}">
      <dsp:nvSpPr>
        <dsp:cNvPr id="0" name=""/>
        <dsp:cNvSpPr/>
      </dsp:nvSpPr>
      <dsp:spPr>
        <a:xfrm>
          <a:off x="0" y="0"/>
          <a:ext cx="9601200" cy="11429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56210" tIns="156210" rIns="156210" bIns="156210" numCol="1" spcCol="1270" anchor="ctr" anchorCtr="0">
          <a:noAutofit/>
        </a:bodyPr>
        <a:lstStyle/>
        <a:p>
          <a:pPr marL="0" lvl="0" indent="0" algn="ctr" defTabSz="1822450" rtl="0">
            <a:lnSpc>
              <a:spcPct val="90000"/>
            </a:lnSpc>
            <a:spcBef>
              <a:spcPct val="0"/>
            </a:spcBef>
            <a:spcAft>
              <a:spcPct val="35000"/>
            </a:spcAft>
            <a:buNone/>
          </a:pPr>
          <a:r>
            <a:rPr lang="zh-CN" altLang="en-US" sz="4100" kern="1200"/>
            <a:t>两个基本问题</a:t>
          </a:r>
        </a:p>
      </dsp:txBody>
      <dsp:txXfrm>
        <a:off x="0" y="0"/>
        <a:ext cx="9601200" cy="1142999"/>
      </dsp:txXfrm>
    </dsp:sp>
    <dsp:sp modelId="{9A01FA86-6D12-422F-A55A-CB7A5FE5DC2D}">
      <dsp:nvSpPr>
        <dsp:cNvPr id="0" name=""/>
        <dsp:cNvSpPr/>
      </dsp:nvSpPr>
      <dsp:spPr>
        <a:xfrm>
          <a:off x="0" y="1142999"/>
          <a:ext cx="4800600" cy="2400299"/>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0490" tIns="110490" rIns="110490" bIns="110490" numCol="1" spcCol="1270" anchor="t" anchorCtr="0">
          <a:noAutofit/>
        </a:bodyPr>
        <a:lstStyle/>
        <a:p>
          <a:pPr marL="0" lvl="0" indent="0" algn="l" defTabSz="1289050" rtl="0">
            <a:lnSpc>
              <a:spcPct val="90000"/>
            </a:lnSpc>
            <a:spcBef>
              <a:spcPct val="0"/>
            </a:spcBef>
            <a:spcAft>
              <a:spcPct val="35000"/>
            </a:spcAft>
            <a:buNone/>
          </a:pPr>
          <a:r>
            <a:rPr lang="zh-CN" altLang="en-US" sz="2900" kern="1200"/>
            <a:t>控制结构</a:t>
          </a:r>
        </a:p>
        <a:p>
          <a:pPr marL="228600" lvl="1" indent="-228600" algn="l" defTabSz="1022350" rtl="0">
            <a:lnSpc>
              <a:spcPct val="90000"/>
            </a:lnSpc>
            <a:spcBef>
              <a:spcPct val="0"/>
            </a:spcBef>
            <a:spcAft>
              <a:spcPct val="15000"/>
            </a:spcAft>
            <a:buChar char="•"/>
          </a:pPr>
          <a:r>
            <a:rPr lang="zh-CN" altLang="en-US" sz="2300" kern="1200"/>
            <a:t>在架构内部如何实现管理控制？是否有不同的控制架构存在？ </a:t>
          </a:r>
        </a:p>
      </dsp:txBody>
      <dsp:txXfrm>
        <a:off x="0" y="1142999"/>
        <a:ext cx="4800600" cy="2400299"/>
      </dsp:txXfrm>
    </dsp:sp>
    <dsp:sp modelId="{63C1364F-396F-4D9B-99B4-07CEA5452230}">
      <dsp:nvSpPr>
        <dsp:cNvPr id="0" name=""/>
        <dsp:cNvSpPr/>
      </dsp:nvSpPr>
      <dsp:spPr>
        <a:xfrm>
          <a:off x="4800600" y="1142999"/>
          <a:ext cx="4800600" cy="2400299"/>
        </a:xfrm>
        <a:prstGeom prst="rect">
          <a:avLst/>
        </a:prstGeom>
        <a:gradFill rotWithShape="0">
          <a:gsLst>
            <a:gs pos="0">
              <a:schemeClr val="accent1">
                <a:shade val="80000"/>
                <a:hueOff val="263879"/>
                <a:satOff val="-11792"/>
                <a:lumOff val="27316"/>
                <a:alphaOff val="0"/>
                <a:lumMod val="110000"/>
                <a:satMod val="105000"/>
                <a:tint val="67000"/>
              </a:schemeClr>
            </a:gs>
            <a:gs pos="50000">
              <a:schemeClr val="accent1">
                <a:shade val="80000"/>
                <a:hueOff val="263879"/>
                <a:satOff val="-11792"/>
                <a:lumOff val="27316"/>
                <a:alphaOff val="0"/>
                <a:lumMod val="105000"/>
                <a:satMod val="103000"/>
                <a:tint val="73000"/>
              </a:schemeClr>
            </a:gs>
            <a:gs pos="100000">
              <a:schemeClr val="accent1">
                <a:shade val="80000"/>
                <a:hueOff val="263879"/>
                <a:satOff val="-11792"/>
                <a:lumOff val="2731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0490" tIns="110490" rIns="110490" bIns="110490" numCol="1" spcCol="1270" anchor="t" anchorCtr="0">
          <a:noAutofit/>
        </a:bodyPr>
        <a:lstStyle/>
        <a:p>
          <a:pPr marL="0" lvl="0" indent="0" algn="l" defTabSz="1289050" rtl="0">
            <a:lnSpc>
              <a:spcPct val="90000"/>
            </a:lnSpc>
            <a:spcBef>
              <a:spcPct val="0"/>
            </a:spcBef>
            <a:spcAft>
              <a:spcPct val="35000"/>
            </a:spcAft>
            <a:buNone/>
          </a:pPr>
          <a:r>
            <a:rPr lang="zh-CN" altLang="en-US" sz="2900" kern="1200"/>
            <a:t>数据传递</a:t>
          </a:r>
        </a:p>
        <a:p>
          <a:pPr marL="228600" lvl="1" indent="-228600" algn="l" defTabSz="1022350" rtl="0">
            <a:lnSpc>
              <a:spcPct val="90000"/>
            </a:lnSpc>
            <a:spcBef>
              <a:spcPct val="0"/>
            </a:spcBef>
            <a:spcAft>
              <a:spcPct val="15000"/>
            </a:spcAft>
            <a:buChar char="•"/>
          </a:pPr>
          <a:r>
            <a:rPr lang="zh-CN" altLang="en-US" sz="2300" kern="1200"/>
            <a:t>组件之间如何进行数据传递？数据流是否连续，或者传递给系统的数据对象是否零散？ </a:t>
          </a:r>
        </a:p>
      </dsp:txBody>
      <dsp:txXfrm>
        <a:off x="4800600" y="1142999"/>
        <a:ext cx="4800600" cy="2400299"/>
      </dsp:txXfrm>
    </dsp:sp>
    <dsp:sp modelId="{9B916027-FFAF-46C5-BDCA-314D51194163}">
      <dsp:nvSpPr>
        <dsp:cNvPr id="0" name=""/>
        <dsp:cNvSpPr/>
      </dsp:nvSpPr>
      <dsp:spPr>
        <a:xfrm>
          <a:off x="0" y="3543299"/>
          <a:ext cx="9601200" cy="2666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58C9-97D5-4AC8-B1CF-E5342A9F346D}">
      <dsp:nvSpPr>
        <dsp:cNvPr id="0" name=""/>
        <dsp:cNvSpPr/>
      </dsp:nvSpPr>
      <dsp:spPr>
        <a:xfrm>
          <a:off x="5374665" y="1912616"/>
          <a:ext cx="4809050" cy="326952"/>
        </a:xfrm>
        <a:custGeom>
          <a:avLst/>
          <a:gdLst/>
          <a:ahLst/>
          <a:cxnLst/>
          <a:rect l="0" t="0" r="0" b="0"/>
          <a:pathLst>
            <a:path>
              <a:moveTo>
                <a:pt x="0" y="0"/>
              </a:moveTo>
              <a:lnTo>
                <a:pt x="0" y="222808"/>
              </a:lnTo>
              <a:lnTo>
                <a:pt x="4809050" y="222808"/>
              </a:lnTo>
              <a:lnTo>
                <a:pt x="480905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A7B5B-95B0-4BE0-BF11-50C764C76FE8}">
      <dsp:nvSpPr>
        <dsp:cNvPr id="0" name=""/>
        <dsp:cNvSpPr/>
      </dsp:nvSpPr>
      <dsp:spPr>
        <a:xfrm>
          <a:off x="5374665" y="1912616"/>
          <a:ext cx="3435036" cy="326952"/>
        </a:xfrm>
        <a:custGeom>
          <a:avLst/>
          <a:gdLst/>
          <a:ahLst/>
          <a:cxnLst/>
          <a:rect l="0" t="0" r="0" b="0"/>
          <a:pathLst>
            <a:path>
              <a:moveTo>
                <a:pt x="0" y="0"/>
              </a:moveTo>
              <a:lnTo>
                <a:pt x="0" y="222808"/>
              </a:lnTo>
              <a:lnTo>
                <a:pt x="3435036" y="222808"/>
              </a:lnTo>
              <a:lnTo>
                <a:pt x="3435036"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809571-306F-4EF2-85EE-5B8CD1828123}">
      <dsp:nvSpPr>
        <dsp:cNvPr id="0" name=""/>
        <dsp:cNvSpPr/>
      </dsp:nvSpPr>
      <dsp:spPr>
        <a:xfrm>
          <a:off x="5374665" y="1912616"/>
          <a:ext cx="2061021" cy="326952"/>
        </a:xfrm>
        <a:custGeom>
          <a:avLst/>
          <a:gdLst/>
          <a:ahLst/>
          <a:cxnLst/>
          <a:rect l="0" t="0" r="0" b="0"/>
          <a:pathLst>
            <a:path>
              <a:moveTo>
                <a:pt x="0" y="0"/>
              </a:moveTo>
              <a:lnTo>
                <a:pt x="0" y="222808"/>
              </a:lnTo>
              <a:lnTo>
                <a:pt x="2061021" y="222808"/>
              </a:lnTo>
              <a:lnTo>
                <a:pt x="2061021"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01426-673C-4BEF-98B9-1A0693F2B009}">
      <dsp:nvSpPr>
        <dsp:cNvPr id="0" name=""/>
        <dsp:cNvSpPr/>
      </dsp:nvSpPr>
      <dsp:spPr>
        <a:xfrm>
          <a:off x="5374665" y="1912616"/>
          <a:ext cx="687007" cy="326952"/>
        </a:xfrm>
        <a:custGeom>
          <a:avLst/>
          <a:gdLst/>
          <a:ahLst/>
          <a:cxnLst/>
          <a:rect l="0" t="0" r="0" b="0"/>
          <a:pathLst>
            <a:path>
              <a:moveTo>
                <a:pt x="0" y="0"/>
              </a:moveTo>
              <a:lnTo>
                <a:pt x="0" y="222808"/>
              </a:lnTo>
              <a:lnTo>
                <a:pt x="687007" y="222808"/>
              </a:lnTo>
              <a:lnTo>
                <a:pt x="687007"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EA4F62-E9A5-436C-9907-DCE68C1B4C4B}">
      <dsp:nvSpPr>
        <dsp:cNvPr id="0" name=""/>
        <dsp:cNvSpPr/>
      </dsp:nvSpPr>
      <dsp:spPr>
        <a:xfrm>
          <a:off x="4687658" y="1912616"/>
          <a:ext cx="687007" cy="326952"/>
        </a:xfrm>
        <a:custGeom>
          <a:avLst/>
          <a:gdLst/>
          <a:ahLst/>
          <a:cxnLst/>
          <a:rect l="0" t="0" r="0" b="0"/>
          <a:pathLst>
            <a:path>
              <a:moveTo>
                <a:pt x="687007" y="0"/>
              </a:moveTo>
              <a:lnTo>
                <a:pt x="687007"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A859DC-A8AD-4159-A9A5-2AFB672422FC}">
      <dsp:nvSpPr>
        <dsp:cNvPr id="0" name=""/>
        <dsp:cNvSpPr/>
      </dsp:nvSpPr>
      <dsp:spPr>
        <a:xfrm>
          <a:off x="3313643" y="1912616"/>
          <a:ext cx="2061021" cy="326952"/>
        </a:xfrm>
        <a:custGeom>
          <a:avLst/>
          <a:gdLst/>
          <a:ahLst/>
          <a:cxnLst/>
          <a:rect l="0" t="0" r="0" b="0"/>
          <a:pathLst>
            <a:path>
              <a:moveTo>
                <a:pt x="2061021" y="0"/>
              </a:moveTo>
              <a:lnTo>
                <a:pt x="2061021"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D8827-2531-493B-9C3B-15F7817E5148}">
      <dsp:nvSpPr>
        <dsp:cNvPr id="0" name=""/>
        <dsp:cNvSpPr/>
      </dsp:nvSpPr>
      <dsp:spPr>
        <a:xfrm>
          <a:off x="1939629" y="1912616"/>
          <a:ext cx="3435036" cy="326952"/>
        </a:xfrm>
        <a:custGeom>
          <a:avLst/>
          <a:gdLst/>
          <a:ahLst/>
          <a:cxnLst/>
          <a:rect l="0" t="0" r="0" b="0"/>
          <a:pathLst>
            <a:path>
              <a:moveTo>
                <a:pt x="3435036" y="0"/>
              </a:moveTo>
              <a:lnTo>
                <a:pt x="3435036"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2FDDB3-F9AA-45A0-9B52-F96841E330D5}">
      <dsp:nvSpPr>
        <dsp:cNvPr id="0" name=""/>
        <dsp:cNvSpPr/>
      </dsp:nvSpPr>
      <dsp:spPr>
        <a:xfrm>
          <a:off x="565614" y="1912616"/>
          <a:ext cx="4809050" cy="326952"/>
        </a:xfrm>
        <a:custGeom>
          <a:avLst/>
          <a:gdLst/>
          <a:ahLst/>
          <a:cxnLst/>
          <a:rect l="0" t="0" r="0" b="0"/>
          <a:pathLst>
            <a:path>
              <a:moveTo>
                <a:pt x="4809050" y="0"/>
              </a:moveTo>
              <a:lnTo>
                <a:pt x="4809050"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377263-FFFC-4F8E-BDAE-76970B00547C}">
      <dsp:nvSpPr>
        <dsp:cNvPr id="0" name=""/>
        <dsp:cNvSpPr/>
      </dsp:nvSpPr>
      <dsp:spPr>
        <a:xfrm>
          <a:off x="2064539"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013D35-0649-4F62-94FB-1C8A932F7BBF}">
      <dsp:nvSpPr>
        <dsp:cNvPr id="0" name=""/>
        <dsp:cNvSpPr/>
      </dsp:nvSpPr>
      <dsp:spPr>
        <a:xfrm>
          <a:off x="2189449"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部署架构 </a:t>
          </a:r>
        </a:p>
      </dsp:txBody>
      <dsp:txXfrm>
        <a:off x="2210357" y="1338325"/>
        <a:ext cx="1082377" cy="672046"/>
      </dsp:txXfrm>
    </dsp:sp>
    <dsp:sp modelId="{3A89BC4C-5DD2-4FDE-A883-8854EAAFA7EF}">
      <dsp:nvSpPr>
        <dsp:cNvPr id="0" name=""/>
        <dsp:cNvSpPr/>
      </dsp:nvSpPr>
      <dsp:spPr>
        <a:xfrm>
          <a:off x="3438553"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5250B-EA3A-4F17-ABB6-D2804C641D38}">
      <dsp:nvSpPr>
        <dsp:cNvPr id="0" name=""/>
        <dsp:cNvSpPr/>
      </dsp:nvSpPr>
      <dsp:spPr>
        <a:xfrm>
          <a:off x="3563464"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实施规范 </a:t>
          </a:r>
        </a:p>
      </dsp:txBody>
      <dsp:txXfrm>
        <a:off x="3584372" y="1338325"/>
        <a:ext cx="1082377" cy="672046"/>
      </dsp:txXfrm>
    </dsp:sp>
    <dsp:sp modelId="{A22EC727-B725-429A-94A1-BA36A6E6835D}">
      <dsp:nvSpPr>
        <dsp:cNvPr id="0" name=""/>
        <dsp:cNvSpPr/>
      </dsp:nvSpPr>
      <dsp:spPr>
        <a:xfrm>
          <a:off x="4812568"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D757D-F7D4-4532-A6ED-AE8E823DC2AC}">
      <dsp:nvSpPr>
        <dsp:cNvPr id="0" name=""/>
        <dsp:cNvSpPr/>
      </dsp:nvSpPr>
      <dsp:spPr>
        <a:xfrm>
          <a:off x="4937478"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实施计划 </a:t>
          </a:r>
        </a:p>
      </dsp:txBody>
      <dsp:txXfrm>
        <a:off x="4958386" y="1338325"/>
        <a:ext cx="1082377" cy="672046"/>
      </dsp:txXfrm>
    </dsp:sp>
    <dsp:sp modelId="{A8E5C38E-86B3-4B0D-BD65-380043BFF836}">
      <dsp:nvSpPr>
        <dsp:cNvPr id="0" name=""/>
        <dsp:cNvSpPr/>
      </dsp:nvSpPr>
      <dsp:spPr>
        <a:xfrm>
          <a:off x="3517"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A5E6F2-1108-4BFC-B2E2-60A48CFFF548}">
      <dsp:nvSpPr>
        <dsp:cNvPr id="0" name=""/>
        <dsp:cNvSpPr/>
      </dsp:nvSpPr>
      <dsp:spPr>
        <a:xfrm>
          <a:off x="128428"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迁移计划 </a:t>
          </a:r>
        </a:p>
      </dsp:txBody>
      <dsp:txXfrm>
        <a:off x="149336" y="2379141"/>
        <a:ext cx="1082377" cy="672046"/>
      </dsp:txXfrm>
    </dsp:sp>
    <dsp:sp modelId="{B01E633B-03CA-4668-8C93-0AE501FC5D06}">
      <dsp:nvSpPr>
        <dsp:cNvPr id="0" name=""/>
        <dsp:cNvSpPr/>
      </dsp:nvSpPr>
      <dsp:spPr>
        <a:xfrm>
          <a:off x="1377532"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CE37C6-3240-4131-8A37-7BE5C06C2CF9}">
      <dsp:nvSpPr>
        <dsp:cNvPr id="0" name=""/>
        <dsp:cNvSpPr/>
      </dsp:nvSpPr>
      <dsp:spPr>
        <a:xfrm>
          <a:off x="1502442"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安装计划 </a:t>
          </a:r>
        </a:p>
      </dsp:txBody>
      <dsp:txXfrm>
        <a:off x="1523350" y="2379141"/>
        <a:ext cx="1082377" cy="672046"/>
      </dsp:txXfrm>
    </dsp:sp>
    <dsp:sp modelId="{408DDD54-84AA-4E6C-A6AA-A30630216AF7}">
      <dsp:nvSpPr>
        <dsp:cNvPr id="0" name=""/>
        <dsp:cNvSpPr/>
      </dsp:nvSpPr>
      <dsp:spPr>
        <a:xfrm>
          <a:off x="2751546"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B428F7-0F7F-4CC9-824A-FDD8865EAEB7}">
      <dsp:nvSpPr>
        <dsp:cNvPr id="0" name=""/>
        <dsp:cNvSpPr/>
      </dsp:nvSpPr>
      <dsp:spPr>
        <a:xfrm>
          <a:off x="2876457"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用户管理计划 </a:t>
          </a:r>
        </a:p>
      </dsp:txBody>
      <dsp:txXfrm>
        <a:off x="2897365" y="2379141"/>
        <a:ext cx="1082377" cy="672046"/>
      </dsp:txXfrm>
    </dsp:sp>
    <dsp:sp modelId="{5381B0D3-4FFF-4514-B99D-15E7ABE8748A}">
      <dsp:nvSpPr>
        <dsp:cNvPr id="0" name=""/>
        <dsp:cNvSpPr/>
      </dsp:nvSpPr>
      <dsp:spPr>
        <a:xfrm>
          <a:off x="4125561"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C4020B-C8F3-4F3D-8617-678E9D6B961F}">
      <dsp:nvSpPr>
        <dsp:cNvPr id="0" name=""/>
        <dsp:cNvSpPr/>
      </dsp:nvSpPr>
      <dsp:spPr>
        <a:xfrm>
          <a:off x="4250471"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测试计划 </a:t>
          </a:r>
        </a:p>
      </dsp:txBody>
      <dsp:txXfrm>
        <a:off x="4271379" y="2379141"/>
        <a:ext cx="1082377" cy="672046"/>
      </dsp:txXfrm>
    </dsp:sp>
    <dsp:sp modelId="{38D1331D-3EBF-43EB-9BCE-65B5B3377919}">
      <dsp:nvSpPr>
        <dsp:cNvPr id="0" name=""/>
        <dsp:cNvSpPr/>
      </dsp:nvSpPr>
      <dsp:spPr>
        <a:xfrm>
          <a:off x="5499575"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B0ED06-C8F1-413A-B92D-FE9D0D2CBC2F}">
      <dsp:nvSpPr>
        <dsp:cNvPr id="0" name=""/>
        <dsp:cNvSpPr/>
      </dsp:nvSpPr>
      <dsp:spPr>
        <a:xfrm>
          <a:off x="5624486"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滚动淘汰计划</a:t>
          </a:r>
        </a:p>
      </dsp:txBody>
      <dsp:txXfrm>
        <a:off x="5645394" y="2379141"/>
        <a:ext cx="1082377" cy="672046"/>
      </dsp:txXfrm>
    </dsp:sp>
    <dsp:sp modelId="{2B657903-67B4-42A2-A830-80B170522D54}">
      <dsp:nvSpPr>
        <dsp:cNvPr id="0" name=""/>
        <dsp:cNvSpPr/>
      </dsp:nvSpPr>
      <dsp:spPr>
        <a:xfrm>
          <a:off x="6873590"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CB514-2556-4CE1-9B5A-DD399689BEE0}">
      <dsp:nvSpPr>
        <dsp:cNvPr id="0" name=""/>
        <dsp:cNvSpPr/>
      </dsp:nvSpPr>
      <dsp:spPr>
        <a:xfrm>
          <a:off x="6998500"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灾难恢复计划 </a:t>
          </a:r>
        </a:p>
      </dsp:txBody>
      <dsp:txXfrm>
        <a:off x="7019408" y="2379141"/>
        <a:ext cx="1082377" cy="672046"/>
      </dsp:txXfrm>
    </dsp:sp>
    <dsp:sp modelId="{3752A93D-4921-4F77-A9DC-A8351E3E4D1D}">
      <dsp:nvSpPr>
        <dsp:cNvPr id="0" name=""/>
        <dsp:cNvSpPr/>
      </dsp:nvSpPr>
      <dsp:spPr>
        <a:xfrm>
          <a:off x="8247604"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25FE2F-BA9F-49DB-B611-DB0E0E1C656C}">
      <dsp:nvSpPr>
        <dsp:cNvPr id="0" name=""/>
        <dsp:cNvSpPr/>
      </dsp:nvSpPr>
      <dsp:spPr>
        <a:xfrm>
          <a:off x="8372515"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操作计划（运行书） </a:t>
          </a:r>
        </a:p>
      </dsp:txBody>
      <dsp:txXfrm>
        <a:off x="8393423" y="2379141"/>
        <a:ext cx="1082377" cy="672046"/>
      </dsp:txXfrm>
    </dsp:sp>
    <dsp:sp modelId="{EEDF13C2-E571-424C-8A0F-532DB0062A38}">
      <dsp:nvSpPr>
        <dsp:cNvPr id="0" name=""/>
        <dsp:cNvSpPr/>
      </dsp:nvSpPr>
      <dsp:spPr>
        <a:xfrm>
          <a:off x="9621619"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C742CB-27A3-4832-9AB4-4368337F1AD5}">
      <dsp:nvSpPr>
        <dsp:cNvPr id="0" name=""/>
        <dsp:cNvSpPr/>
      </dsp:nvSpPr>
      <dsp:spPr>
        <a:xfrm>
          <a:off x="9746529"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培训计划 </a:t>
          </a:r>
        </a:p>
      </dsp:txBody>
      <dsp:txXfrm>
        <a:off x="9767437" y="2379141"/>
        <a:ext cx="1082377" cy="67204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DCB4F-2447-4B73-86CE-788EC391C229}">
      <dsp:nvSpPr>
        <dsp:cNvPr id="0" name=""/>
        <dsp:cNvSpPr/>
      </dsp:nvSpPr>
      <dsp:spPr>
        <a:xfrm>
          <a:off x="0" y="269452"/>
          <a:ext cx="9601200" cy="1488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允许用户操作控制（用户为中心）</a:t>
          </a:r>
        </a:p>
        <a:p>
          <a:pPr marL="171450" lvl="1" indent="-171450" algn="l" defTabSz="711200" rtl="0">
            <a:lnSpc>
              <a:spcPct val="90000"/>
            </a:lnSpc>
            <a:spcBef>
              <a:spcPct val="0"/>
            </a:spcBef>
            <a:spcAft>
              <a:spcPct val="15000"/>
            </a:spcAft>
            <a:buChar char="•"/>
          </a:pPr>
          <a:r>
            <a:rPr lang="zh-CN" altLang="en-US" sz="1600" kern="1200" dirty="0"/>
            <a:t>减少用户记忆负担 </a:t>
          </a:r>
        </a:p>
        <a:p>
          <a:pPr marL="171450" lvl="1" indent="-171450" algn="l" defTabSz="711200" rtl="0">
            <a:lnSpc>
              <a:spcPct val="90000"/>
            </a:lnSpc>
            <a:spcBef>
              <a:spcPct val="0"/>
            </a:spcBef>
            <a:spcAft>
              <a:spcPct val="15000"/>
            </a:spcAft>
            <a:buChar char="•"/>
          </a:pPr>
          <a:r>
            <a:rPr lang="zh-CN" altLang="en-US" sz="1600" kern="1200" dirty="0"/>
            <a:t>保持界面一致 </a:t>
          </a:r>
        </a:p>
      </dsp:txBody>
      <dsp:txXfrm>
        <a:off x="0" y="269452"/>
        <a:ext cx="9601200" cy="1488375"/>
      </dsp:txXfrm>
    </dsp:sp>
    <dsp:sp modelId="{FFCA3B1F-B969-43F9-92EF-844D198522D5}">
      <dsp:nvSpPr>
        <dsp:cNvPr id="0" name=""/>
        <dsp:cNvSpPr/>
      </dsp:nvSpPr>
      <dsp:spPr>
        <a:xfrm>
          <a:off x="480060" y="4805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高效用户界面设计有三条重要原则： </a:t>
          </a:r>
        </a:p>
      </dsp:txBody>
      <dsp:txXfrm>
        <a:off x="501676" y="69668"/>
        <a:ext cx="6677608" cy="399568"/>
      </dsp:txXfrm>
    </dsp:sp>
    <dsp:sp modelId="{7F8D3537-B0A3-4AB1-8658-74FD8535CCF9}">
      <dsp:nvSpPr>
        <dsp:cNvPr id="0" name=""/>
        <dsp:cNvSpPr/>
      </dsp:nvSpPr>
      <dsp:spPr>
        <a:xfrm>
          <a:off x="0" y="2060227"/>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6B07C6-8FFB-4DA3-9ED1-C81E8F16576F}">
      <dsp:nvSpPr>
        <dsp:cNvPr id="0" name=""/>
        <dsp:cNvSpPr/>
      </dsp:nvSpPr>
      <dsp:spPr>
        <a:xfrm>
          <a:off x="480060" y="18388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dirty="0"/>
            <a:t>环境分析确定了用户接口操作的物理结构和社会结构 </a:t>
          </a:r>
        </a:p>
      </dsp:txBody>
      <dsp:txXfrm>
        <a:off x="501676" y="1860443"/>
        <a:ext cx="6677608" cy="399568"/>
      </dsp:txXfrm>
    </dsp:sp>
    <dsp:sp modelId="{A53949E7-18B5-4E09-8F30-2B9DC3BB3F81}">
      <dsp:nvSpPr>
        <dsp:cNvPr id="0" name=""/>
        <dsp:cNvSpPr/>
      </dsp:nvSpPr>
      <dsp:spPr>
        <a:xfrm>
          <a:off x="0" y="2740627"/>
          <a:ext cx="9601200" cy="1890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t>
          </a:r>
          <a:r>
            <a:rPr lang="zh-CN" sz="1600" kern="1200" dirty="0"/>
            <a:t>交互设计</a:t>
          </a:r>
          <a:r>
            <a:rPr lang="en-US" sz="1600" kern="1200" dirty="0"/>
            <a:t>——</a:t>
          </a:r>
          <a:r>
            <a:rPr lang="zh-CN" sz="1600" kern="1200" dirty="0"/>
            <a:t>超越人机交互</a:t>
          </a:r>
          <a:r>
            <a:rPr lang="en-US" sz="1600" kern="1200" dirty="0"/>
            <a:t>》</a:t>
          </a:r>
          <a:r>
            <a:rPr lang="zh-CN" sz="1600" kern="1200" dirty="0"/>
            <a:t>，电子工业出版社 </a:t>
          </a:r>
        </a:p>
        <a:p>
          <a:pPr marL="171450" lvl="1" indent="-171450" algn="l" defTabSz="711200" rtl="0">
            <a:lnSpc>
              <a:spcPct val="90000"/>
            </a:lnSpc>
            <a:spcBef>
              <a:spcPct val="0"/>
            </a:spcBef>
            <a:spcAft>
              <a:spcPct val="15000"/>
            </a:spcAft>
            <a:buChar char="•"/>
          </a:pPr>
          <a:r>
            <a:rPr lang="en-US" sz="1600" kern="1200" dirty="0"/>
            <a:t>《</a:t>
          </a:r>
          <a:r>
            <a:rPr lang="zh-CN" sz="1600" kern="1200" dirty="0"/>
            <a:t>设计心理学</a:t>
          </a:r>
          <a:r>
            <a:rPr lang="en-US" sz="1600" kern="1200" dirty="0"/>
            <a:t>》</a:t>
          </a:r>
          <a:r>
            <a:rPr lang="zh-CN" sz="1600" kern="1200" dirty="0"/>
            <a:t>，唐纳德</a:t>
          </a:r>
          <a:r>
            <a:rPr lang="en-US" sz="1600" kern="1200" dirty="0"/>
            <a:t>﹒A﹒</a:t>
          </a:r>
          <a:r>
            <a:rPr lang="zh-CN" sz="1600" kern="1200" dirty="0"/>
            <a:t>诺曼</a:t>
          </a:r>
        </a:p>
        <a:p>
          <a:pPr marL="171450" lvl="1" indent="-171450" algn="l" defTabSz="711200" rtl="0">
            <a:lnSpc>
              <a:spcPct val="90000"/>
            </a:lnSpc>
            <a:spcBef>
              <a:spcPct val="0"/>
            </a:spcBef>
            <a:spcAft>
              <a:spcPct val="15000"/>
            </a:spcAft>
            <a:buChar char="•"/>
          </a:pPr>
          <a:r>
            <a:rPr lang="en-US" sz="1600" kern="1200"/>
            <a:t>《</a:t>
          </a:r>
          <a:r>
            <a:rPr lang="zh-CN" sz="1600" kern="1200"/>
            <a:t>情感化设计</a:t>
          </a:r>
          <a:r>
            <a:rPr lang="en-US" sz="1600" kern="1200"/>
            <a:t>》</a:t>
          </a:r>
          <a:r>
            <a:rPr lang="zh-CN" sz="1600" kern="1200"/>
            <a:t>，唐纳德</a:t>
          </a:r>
          <a:r>
            <a:rPr lang="en-US" sz="1600" kern="1200"/>
            <a:t>·A·</a:t>
          </a:r>
          <a:r>
            <a:rPr lang="zh-CN" sz="1600" kern="1200"/>
            <a:t>诺曼</a:t>
          </a:r>
        </a:p>
        <a:p>
          <a:pPr marL="171450" lvl="1" indent="-171450" algn="l" defTabSz="711200" rtl="0">
            <a:lnSpc>
              <a:spcPct val="90000"/>
            </a:lnSpc>
            <a:spcBef>
              <a:spcPct val="0"/>
            </a:spcBef>
            <a:spcAft>
              <a:spcPct val="15000"/>
            </a:spcAft>
            <a:buChar char="•"/>
          </a:pPr>
          <a:r>
            <a:rPr lang="en-US" sz="1600" kern="1200"/>
            <a:t>《</a:t>
          </a:r>
          <a:r>
            <a:rPr lang="zh-CN" sz="1600" kern="1200"/>
            <a:t>可用性工程</a:t>
          </a:r>
          <a:r>
            <a:rPr lang="en-US" sz="1600" kern="1200"/>
            <a:t>》</a:t>
          </a:r>
          <a:r>
            <a:rPr lang="zh-CN" sz="1600" kern="1200"/>
            <a:t>，尼尔森</a:t>
          </a:r>
        </a:p>
      </dsp:txBody>
      <dsp:txXfrm>
        <a:off x="0" y="2740627"/>
        <a:ext cx="9601200" cy="1890000"/>
      </dsp:txXfrm>
    </dsp:sp>
    <dsp:sp modelId="{40757CDD-1B4A-4E1B-A4BD-5737680EF5A0}">
      <dsp:nvSpPr>
        <dsp:cNvPr id="0" name=""/>
        <dsp:cNvSpPr/>
      </dsp:nvSpPr>
      <dsp:spPr>
        <a:xfrm>
          <a:off x="480060" y="25192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推荐读物</a:t>
          </a:r>
        </a:p>
      </dsp:txBody>
      <dsp:txXfrm>
        <a:off x="501676" y="2540843"/>
        <a:ext cx="6677608" cy="39956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DEC1-F2D9-4F4E-B17F-46E26C78A8B3}">
      <dsp:nvSpPr>
        <dsp:cNvPr id="0" name=""/>
        <dsp:cNvSpPr/>
      </dsp:nvSpPr>
      <dsp:spPr>
        <a:xfrm rot="16200000">
          <a:off x="440" y="184464"/>
          <a:ext cx="5049738" cy="5049738"/>
        </a:xfrm>
        <a:prstGeom prst="upArrow">
          <a:avLst>
            <a:gd name="adj1" fmla="val 50000"/>
            <a:gd name="adj2" fmla="val 35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过程的组件设计</a:t>
          </a:r>
        </a:p>
        <a:p>
          <a:pPr marL="228600" lvl="1" indent="-228600" algn="l" defTabSz="1066800">
            <a:lnSpc>
              <a:spcPct val="90000"/>
            </a:lnSpc>
            <a:spcBef>
              <a:spcPct val="0"/>
            </a:spcBef>
            <a:spcAft>
              <a:spcPct val="15000"/>
            </a:spcAft>
            <a:buChar char="•"/>
          </a:pPr>
          <a:r>
            <a:rPr lang="zh-CN" altLang="en-US" sz="2400" kern="1200" dirty="0"/>
            <a:t>函数与模块的设计</a:t>
          </a:r>
        </a:p>
      </dsp:txBody>
      <dsp:txXfrm rot="5400000">
        <a:off x="884145" y="1446897"/>
        <a:ext cx="4166034" cy="2524869"/>
      </dsp:txXfrm>
    </dsp:sp>
    <dsp:sp modelId="{BE9C6BC0-BC53-4B77-A26E-CC8A361E6278}">
      <dsp:nvSpPr>
        <dsp:cNvPr id="0" name=""/>
        <dsp:cNvSpPr/>
      </dsp:nvSpPr>
      <dsp:spPr>
        <a:xfrm rot="5400000">
          <a:off x="5556860" y="184464"/>
          <a:ext cx="5049738" cy="5049738"/>
        </a:xfrm>
        <a:prstGeom prst="upArrow">
          <a:avLst>
            <a:gd name="adj1" fmla="val 50000"/>
            <a:gd name="adj2" fmla="val 35000"/>
          </a:avLst>
        </a:prstGeom>
        <a:gradFill rotWithShape="0">
          <a:gsLst>
            <a:gs pos="0">
              <a:schemeClr val="accent5">
                <a:hueOff val="6010703"/>
                <a:satOff val="-26380"/>
                <a:lumOff val="7843"/>
                <a:alphaOff val="0"/>
                <a:satMod val="103000"/>
                <a:lumMod val="102000"/>
                <a:tint val="94000"/>
              </a:schemeClr>
            </a:gs>
            <a:gs pos="50000">
              <a:schemeClr val="accent5">
                <a:hueOff val="6010703"/>
                <a:satOff val="-26380"/>
                <a:lumOff val="7843"/>
                <a:alphaOff val="0"/>
                <a:satMod val="110000"/>
                <a:lumMod val="100000"/>
                <a:shade val="100000"/>
              </a:schemeClr>
            </a:gs>
            <a:gs pos="100000">
              <a:schemeClr val="accent5">
                <a:hueOff val="6010703"/>
                <a:satOff val="-26380"/>
                <a:lumOff val="784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对象的组件设计</a:t>
          </a:r>
        </a:p>
        <a:p>
          <a:pPr marL="228600" lvl="1" indent="-228600" algn="l" defTabSz="1066800">
            <a:lnSpc>
              <a:spcPct val="90000"/>
            </a:lnSpc>
            <a:spcBef>
              <a:spcPct val="0"/>
            </a:spcBef>
            <a:spcAft>
              <a:spcPct val="15000"/>
            </a:spcAft>
            <a:buChar char="•"/>
          </a:pPr>
          <a:r>
            <a:rPr lang="zh-CN" altLang="en-US" sz="2400" kern="1200" dirty="0"/>
            <a:t>类与操作的设计</a:t>
          </a:r>
        </a:p>
      </dsp:txBody>
      <dsp:txXfrm rot="-5400000">
        <a:off x="5556861" y="1446899"/>
        <a:ext cx="4166034" cy="252486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CBAF49-9980-4BFA-B6C9-EFD5C53BFCE6}">
      <dsp:nvSpPr>
        <dsp:cNvPr id="0" name=""/>
        <dsp:cNvSpPr/>
      </dsp:nvSpPr>
      <dsp:spPr>
        <a:xfrm>
          <a:off x="0" y="0"/>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首先研究、分析和审查数据流图。 从软件的需求规格说明中弄清数据流加工的过程，对于发现的问题及时解决。</a:t>
          </a:r>
        </a:p>
      </dsp:txBody>
      <dsp:txXfrm>
        <a:off x="25719" y="25719"/>
        <a:ext cx="6927080" cy="826679"/>
      </dsp:txXfrm>
    </dsp:sp>
    <dsp:sp modelId="{97CB4F37-8070-4C8F-B80F-6243F908DDAA}">
      <dsp:nvSpPr>
        <dsp:cNvPr id="0" name=""/>
        <dsp:cNvSpPr/>
      </dsp:nvSpPr>
      <dsp:spPr>
        <a:xfrm>
          <a:off x="595713" y="1000077"/>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然后根据数据流图决定问题的类型。数据处理问题典型的类型有两种：变换型和事务型。针对两种不同的类型分别进行分析处理。</a:t>
          </a:r>
        </a:p>
      </dsp:txBody>
      <dsp:txXfrm>
        <a:off x="621432" y="1025796"/>
        <a:ext cx="6759449" cy="826679"/>
      </dsp:txXfrm>
    </dsp:sp>
    <dsp:sp modelId="{5438DC36-B7DD-4E9A-A9FC-EFBFDFB1170A}">
      <dsp:nvSpPr>
        <dsp:cNvPr id="0" name=""/>
        <dsp:cNvSpPr/>
      </dsp:nvSpPr>
      <dsp:spPr>
        <a:xfrm>
          <a:off x="1191426" y="2000155"/>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由数据流图推导出系统的初始结构图。</a:t>
          </a:r>
        </a:p>
      </dsp:txBody>
      <dsp:txXfrm>
        <a:off x="1217145" y="2025874"/>
        <a:ext cx="6759449" cy="826679"/>
      </dsp:txXfrm>
    </dsp:sp>
    <dsp:sp modelId="{35F77C15-75E4-4D33-8F31-0474824EE240}">
      <dsp:nvSpPr>
        <dsp:cNvPr id="0" name=""/>
        <dsp:cNvSpPr/>
      </dsp:nvSpPr>
      <dsp:spPr>
        <a:xfrm>
          <a:off x="1787139" y="3000233"/>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利用一些启发式原则来改进系统的初始结构图，直到得到符合要求的结构图为止。</a:t>
          </a:r>
        </a:p>
      </dsp:txBody>
      <dsp:txXfrm>
        <a:off x="1812858" y="3025952"/>
        <a:ext cx="6759449" cy="826679"/>
      </dsp:txXfrm>
    </dsp:sp>
    <dsp:sp modelId="{5C16F5FD-1DAD-45F9-BE3C-C6C075645C50}">
      <dsp:nvSpPr>
        <dsp:cNvPr id="0" name=""/>
        <dsp:cNvSpPr/>
      </dsp:nvSpPr>
      <dsp:spPr>
        <a:xfrm>
          <a:off x="2382852" y="4000310"/>
          <a:ext cx="7977377" cy="8781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修改和补充数据词典。</a:t>
          </a:r>
        </a:p>
      </dsp:txBody>
      <dsp:txXfrm>
        <a:off x="2408571" y="4026029"/>
        <a:ext cx="6759449" cy="826679"/>
      </dsp:txXfrm>
    </dsp:sp>
    <dsp:sp modelId="{F9B0291C-E5CD-4D8B-9794-CFA21D75FD86}">
      <dsp:nvSpPr>
        <dsp:cNvPr id="0" name=""/>
        <dsp:cNvSpPr/>
      </dsp:nvSpPr>
      <dsp:spPr>
        <a:xfrm>
          <a:off x="7406601" y="641513"/>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endParaRPr lang="zh-CN" altLang="en-US" sz="2700" kern="1200"/>
        </a:p>
      </dsp:txBody>
      <dsp:txXfrm>
        <a:off x="7535026" y="641513"/>
        <a:ext cx="313926" cy="429509"/>
      </dsp:txXfrm>
    </dsp:sp>
    <dsp:sp modelId="{3F0BA36A-4813-46FB-8E6E-31EFAE92E722}">
      <dsp:nvSpPr>
        <dsp:cNvPr id="0" name=""/>
        <dsp:cNvSpPr/>
      </dsp:nvSpPr>
      <dsp:spPr>
        <a:xfrm>
          <a:off x="8002314" y="1641591"/>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endParaRPr lang="zh-CN" altLang="en-US" sz="2700" kern="1200"/>
        </a:p>
      </dsp:txBody>
      <dsp:txXfrm>
        <a:off x="8130739" y="1641591"/>
        <a:ext cx="313926" cy="429509"/>
      </dsp:txXfrm>
    </dsp:sp>
    <dsp:sp modelId="{A6A42C5D-159F-4EF6-9F9D-FEAF64C1F15C}">
      <dsp:nvSpPr>
        <dsp:cNvPr id="0" name=""/>
        <dsp:cNvSpPr/>
      </dsp:nvSpPr>
      <dsp:spPr>
        <a:xfrm>
          <a:off x="8598027" y="2627033"/>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endParaRPr lang="zh-CN" altLang="en-US" sz="2700" kern="1200"/>
        </a:p>
      </dsp:txBody>
      <dsp:txXfrm>
        <a:off x="8726452" y="2627033"/>
        <a:ext cx="313926" cy="429509"/>
      </dsp:txXfrm>
    </dsp:sp>
    <dsp:sp modelId="{D3629528-C209-4728-8F3F-6093585A2505}">
      <dsp:nvSpPr>
        <dsp:cNvPr id="0" name=""/>
        <dsp:cNvSpPr/>
      </dsp:nvSpPr>
      <dsp:spPr>
        <a:xfrm>
          <a:off x="9193740" y="3636868"/>
          <a:ext cx="570776" cy="570776"/>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endParaRPr lang="zh-CN" altLang="en-US" sz="2700" kern="1200"/>
        </a:p>
      </dsp:txBody>
      <dsp:txXfrm>
        <a:off x="9322165" y="3636868"/>
        <a:ext cx="313926" cy="429509"/>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E91B32-DDC2-4351-A401-A9E88377FF39}">
      <dsp:nvSpPr>
        <dsp:cNvPr id="0" name=""/>
        <dsp:cNvSpPr/>
      </dsp:nvSpPr>
      <dsp:spPr>
        <a:xfrm>
          <a:off x="0" y="3430995"/>
          <a:ext cx="7559992" cy="75030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行二级分解，设计输入、输出和中心变换部分的中、下层模块</a:t>
          </a:r>
        </a:p>
      </dsp:txBody>
      <dsp:txXfrm>
        <a:off x="0" y="3430995"/>
        <a:ext cx="7559992" cy="750306"/>
      </dsp:txXfrm>
    </dsp:sp>
    <dsp:sp modelId="{3DB9B15E-57C8-4432-8F29-7B9E3D613727}">
      <dsp:nvSpPr>
        <dsp:cNvPr id="0" name=""/>
        <dsp:cNvSpPr/>
      </dsp:nvSpPr>
      <dsp:spPr>
        <a:xfrm rot="10800000">
          <a:off x="0" y="2286856"/>
          <a:ext cx="7559992" cy="1153971"/>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行一级分解，设计上层模块</a:t>
          </a:r>
        </a:p>
      </dsp:txBody>
      <dsp:txXfrm rot="10800000">
        <a:off x="0" y="2286856"/>
        <a:ext cx="7559992" cy="749816"/>
      </dsp:txXfrm>
    </dsp:sp>
    <dsp:sp modelId="{3DF7A989-2B59-4795-8CC5-A8992FDB6424}">
      <dsp:nvSpPr>
        <dsp:cNvPr id="0" name=""/>
        <dsp:cNvSpPr/>
      </dsp:nvSpPr>
      <dsp:spPr>
        <a:xfrm rot="10800000">
          <a:off x="0" y="1144138"/>
          <a:ext cx="7559992" cy="1153971"/>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区分有效（逻辑）输入、有效（逻辑）输出和中心变换部分</a:t>
          </a:r>
        </a:p>
      </dsp:txBody>
      <dsp:txXfrm rot="10800000">
        <a:off x="0" y="1144138"/>
        <a:ext cx="7559992" cy="749816"/>
      </dsp:txXfrm>
    </dsp:sp>
    <dsp:sp modelId="{AFADED8B-73BF-4A76-979C-E0A2FF925DBA}">
      <dsp:nvSpPr>
        <dsp:cNvPr id="0" name=""/>
        <dsp:cNvSpPr/>
      </dsp:nvSpPr>
      <dsp:spPr>
        <a:xfrm rot="10800000">
          <a:off x="0" y="30743"/>
          <a:ext cx="7559992" cy="1153971"/>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重画数据流图</a:t>
          </a:r>
        </a:p>
      </dsp:txBody>
      <dsp:txXfrm rot="10800000">
        <a:off x="0" y="30743"/>
        <a:ext cx="7559992" cy="749816"/>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71C602-B540-400A-9D6D-B284367655A0}">
      <dsp:nvSpPr>
        <dsp:cNvPr id="0" name=""/>
        <dsp:cNvSpPr/>
      </dsp:nvSpPr>
      <dsp:spPr>
        <a:xfrm>
          <a:off x="-5428142" y="-837537"/>
          <a:ext cx="6513081" cy="6513081"/>
        </a:xfrm>
        <a:prstGeom prst="blockArc">
          <a:avLst>
            <a:gd name="adj1" fmla="val 18900000"/>
            <a:gd name="adj2" fmla="val 2700000"/>
            <a:gd name="adj3" fmla="val 33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4C0A0F-A821-4AE3-9788-CAEDD75770AE}">
      <dsp:nvSpPr>
        <dsp:cNvPr id="0" name=""/>
        <dsp:cNvSpPr/>
      </dsp:nvSpPr>
      <dsp:spPr>
        <a:xfrm>
          <a:off x="889346" y="691157"/>
          <a:ext cx="9037230" cy="138212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97059" tIns="60960" rIns="60960" bIns="6096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在很多软件应用中，存在某种作业数据流，它可以引发一个或多个处理，这些处理能够完成该作业要求的功能。这种数据流就叫做事务。</a:t>
          </a:r>
        </a:p>
      </dsp:txBody>
      <dsp:txXfrm>
        <a:off x="889346" y="691157"/>
        <a:ext cx="9037230" cy="1382121"/>
      </dsp:txXfrm>
    </dsp:sp>
    <dsp:sp modelId="{5D55B63E-E6A1-4FF6-B6DA-CC603A91D794}">
      <dsp:nvSpPr>
        <dsp:cNvPr id="0" name=""/>
        <dsp:cNvSpPr/>
      </dsp:nvSpPr>
      <dsp:spPr>
        <a:xfrm>
          <a:off x="25520" y="518392"/>
          <a:ext cx="1727652" cy="172765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DF26AF7-8942-4F29-9D7B-3C85D3D9D4F7}">
      <dsp:nvSpPr>
        <dsp:cNvPr id="0" name=""/>
        <dsp:cNvSpPr/>
      </dsp:nvSpPr>
      <dsp:spPr>
        <a:xfrm>
          <a:off x="889346" y="2764727"/>
          <a:ext cx="9037230" cy="138212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97059" tIns="60960" rIns="60960" bIns="6096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与变换分析一样，事务分析也是从分析数据流图开始，自顶向下，逐步分解，建立系统结构图。</a:t>
          </a:r>
        </a:p>
      </dsp:txBody>
      <dsp:txXfrm>
        <a:off x="889346" y="2764727"/>
        <a:ext cx="9037230" cy="1382121"/>
      </dsp:txXfrm>
    </dsp:sp>
    <dsp:sp modelId="{B41A0719-8255-462C-875E-9C4B44D722B0}">
      <dsp:nvSpPr>
        <dsp:cNvPr id="0" name=""/>
        <dsp:cNvSpPr/>
      </dsp:nvSpPr>
      <dsp:spPr>
        <a:xfrm>
          <a:off x="25520" y="2591962"/>
          <a:ext cx="1727652" cy="172765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27311C-C0E2-4D04-B60D-AEE937142850}">
      <dsp:nvSpPr>
        <dsp:cNvPr id="0" name=""/>
        <dsp:cNvSpPr/>
      </dsp:nvSpPr>
      <dsp:spPr>
        <a:xfrm>
          <a:off x="0" y="2501896"/>
          <a:ext cx="7477759" cy="1641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所以，我们通常利用以</a:t>
          </a:r>
          <a:r>
            <a:rPr lang="zh-CN" altLang="en-US" sz="1600" kern="1200" dirty="0">
              <a:solidFill>
                <a:srgbClr val="FF0000"/>
              </a:solidFill>
            </a:rPr>
            <a:t>变换分析为主、事务分析为辅</a:t>
          </a:r>
          <a:r>
            <a:rPr lang="zh-CN" altLang="en-US" sz="1600" kern="1200" dirty="0"/>
            <a:t>的方式进行软件结构设计。</a:t>
          </a:r>
          <a:br>
            <a:rPr lang="zh-CN" altLang="en-US" sz="1600" kern="1200" dirty="0"/>
          </a:br>
          <a:endParaRPr lang="zh-CN" altLang="en-US" sz="1600" kern="1200" dirty="0"/>
        </a:p>
      </dsp:txBody>
      <dsp:txXfrm>
        <a:off x="0" y="2501896"/>
        <a:ext cx="7477759" cy="1641514"/>
      </dsp:txXfrm>
    </dsp:sp>
    <dsp:sp modelId="{AB2B186A-7ED0-4117-A4C6-107E090D97EC}">
      <dsp:nvSpPr>
        <dsp:cNvPr id="0" name=""/>
        <dsp:cNvSpPr/>
      </dsp:nvSpPr>
      <dsp:spPr>
        <a:xfrm rot="10800000">
          <a:off x="0" y="12018"/>
          <a:ext cx="7477759" cy="2524649"/>
        </a:xfrm>
        <a:prstGeom prst="upArrowCallou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100000"/>
            </a:lnSpc>
            <a:spcBef>
              <a:spcPct val="0"/>
            </a:spcBef>
            <a:spcAft>
              <a:spcPts val="600"/>
            </a:spcAft>
            <a:buNone/>
          </a:pPr>
          <a:r>
            <a:rPr lang="zh-CN" altLang="en-US" sz="2400" kern="1200" dirty="0"/>
            <a:t>变换分析是软件系统结构设计的主要方法。</a:t>
          </a:r>
          <a:endParaRPr lang="en-US" altLang="zh-CN" sz="2400" kern="1200" dirty="0"/>
        </a:p>
        <a:p>
          <a:pPr marL="0" lvl="0" indent="0" algn="ctr" defTabSz="1066800" rtl="0">
            <a:lnSpc>
              <a:spcPct val="100000"/>
            </a:lnSpc>
            <a:spcBef>
              <a:spcPct val="0"/>
            </a:spcBef>
            <a:spcAft>
              <a:spcPts val="600"/>
            </a:spcAft>
            <a:buNone/>
          </a:pPr>
          <a:r>
            <a:rPr lang="zh-CN" altLang="en-US" sz="2400" kern="1200" dirty="0"/>
            <a:t>一般，一个大型的软件系统是变换型结构和事务型结构的混合结构。</a:t>
          </a:r>
        </a:p>
      </dsp:txBody>
      <dsp:txXfrm rot="10800000">
        <a:off x="0" y="12018"/>
        <a:ext cx="7477759" cy="1640441"/>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74E9-EE48-4891-9C24-985CEDCD902F}">
      <dsp:nvSpPr>
        <dsp:cNvPr id="0" name=""/>
        <dsp:cNvSpPr/>
      </dsp:nvSpPr>
      <dsp:spPr>
        <a:xfrm>
          <a:off x="0" y="77643"/>
          <a:ext cx="9662794" cy="55808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组件级设计也称为过程设计、详细设计，位于数据设计、体系结构设计和接口设计完成之后</a:t>
          </a:r>
        </a:p>
      </dsp:txBody>
      <dsp:txXfrm>
        <a:off x="27244" y="104887"/>
        <a:ext cx="9608306" cy="503601"/>
      </dsp:txXfrm>
    </dsp:sp>
    <dsp:sp modelId="{0D35BF04-0F9E-401F-96B6-141D15A2A651}">
      <dsp:nvSpPr>
        <dsp:cNvPr id="0" name=""/>
        <dsp:cNvSpPr/>
      </dsp:nvSpPr>
      <dsp:spPr>
        <a:xfrm>
          <a:off x="0" y="687573"/>
          <a:ext cx="9662794" cy="55808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任何程序总可以用三种结构化的构成元素来设计和实现</a:t>
          </a:r>
        </a:p>
      </dsp:txBody>
      <dsp:txXfrm>
        <a:off x="27244" y="714817"/>
        <a:ext cx="9608306" cy="503601"/>
      </dsp:txXfrm>
    </dsp:sp>
    <dsp:sp modelId="{B9DE6575-B3F5-4401-B101-7F4329002A5F}">
      <dsp:nvSpPr>
        <dsp:cNvPr id="0" name=""/>
        <dsp:cNvSpPr/>
      </dsp:nvSpPr>
      <dsp:spPr>
        <a:xfrm>
          <a:off x="0" y="1245663"/>
          <a:ext cx="9662794" cy="1415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679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任何算法规约中的核心处理步骤</a:t>
          </a:r>
        </a:p>
        <a:p>
          <a:pPr marL="228600" lvl="1" indent="-228600" algn="l" defTabSz="889000" rtl="0">
            <a:lnSpc>
              <a:spcPct val="90000"/>
            </a:lnSpc>
            <a:spcBef>
              <a:spcPct val="0"/>
            </a:spcBef>
            <a:spcAft>
              <a:spcPct val="20000"/>
            </a:spcAft>
            <a:buChar char="•"/>
          </a:pPr>
          <a:r>
            <a:rPr lang="zh-CN" altLang="en-US" sz="2000" kern="1200" dirty="0"/>
            <a:t>条件：允许根据逻辑情况选择处理的方式</a:t>
          </a:r>
        </a:p>
        <a:p>
          <a:pPr marL="228600" lvl="1" indent="-228600" algn="l" defTabSz="889000" rtl="0">
            <a:lnSpc>
              <a:spcPct val="90000"/>
            </a:lnSpc>
            <a:spcBef>
              <a:spcPct val="0"/>
            </a:spcBef>
            <a:spcAft>
              <a:spcPct val="20000"/>
            </a:spcAft>
            <a:buChar char="•"/>
          </a:pPr>
          <a:r>
            <a:rPr lang="zh-CN" altLang="en-US" sz="2000" kern="1200" dirty="0"/>
            <a:t>重复：提供了循环</a:t>
          </a:r>
        </a:p>
      </dsp:txBody>
      <dsp:txXfrm>
        <a:off x="0" y="1245663"/>
        <a:ext cx="9662794" cy="1415880"/>
      </dsp:txXfrm>
    </dsp:sp>
    <dsp:sp modelId="{5FD8C50D-3252-4D2D-912F-64336EC54205}">
      <dsp:nvSpPr>
        <dsp:cNvPr id="0" name=""/>
        <dsp:cNvSpPr/>
      </dsp:nvSpPr>
      <dsp:spPr>
        <a:xfrm>
          <a:off x="0" y="2661544"/>
          <a:ext cx="9662794" cy="55808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详细设计工具可以分为以下三类：</a:t>
          </a:r>
        </a:p>
      </dsp:txBody>
      <dsp:txXfrm>
        <a:off x="27244" y="2688788"/>
        <a:ext cx="9608306" cy="503601"/>
      </dsp:txXfrm>
    </dsp:sp>
    <dsp:sp modelId="{889AB8B3-66DA-45E7-AD16-CA9189BD823A}">
      <dsp:nvSpPr>
        <dsp:cNvPr id="0" name=""/>
        <dsp:cNvSpPr/>
      </dsp:nvSpPr>
      <dsp:spPr>
        <a:xfrm>
          <a:off x="0" y="3219634"/>
          <a:ext cx="9662794" cy="1415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679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图形设计符号：流程图、盒图等</a:t>
          </a:r>
        </a:p>
        <a:p>
          <a:pPr marL="228600" lvl="1" indent="-228600" algn="l" defTabSz="889000" rtl="0">
            <a:lnSpc>
              <a:spcPct val="90000"/>
            </a:lnSpc>
            <a:spcBef>
              <a:spcPct val="0"/>
            </a:spcBef>
            <a:spcAft>
              <a:spcPct val="20000"/>
            </a:spcAft>
            <a:buChar char="•"/>
          </a:pPr>
          <a:r>
            <a:rPr lang="zh-CN" altLang="en-US" sz="2000" kern="1200" dirty="0"/>
            <a:t>表格设计符号：决策表等</a:t>
          </a:r>
        </a:p>
        <a:p>
          <a:pPr marL="228600" lvl="1" indent="-228600" algn="l" defTabSz="889000" rtl="0">
            <a:lnSpc>
              <a:spcPct val="90000"/>
            </a:lnSpc>
            <a:spcBef>
              <a:spcPct val="0"/>
            </a:spcBef>
            <a:spcAft>
              <a:spcPct val="20000"/>
            </a:spcAft>
            <a:buChar char="•"/>
          </a:pPr>
          <a:r>
            <a:rPr lang="zh-CN" sz="2000" kern="1200" dirty="0"/>
            <a:t>程序设计语言：</a:t>
          </a:r>
          <a:r>
            <a:rPr lang="en-US" sz="2000" kern="1200" dirty="0"/>
            <a:t>PDL</a:t>
          </a:r>
          <a:r>
            <a:rPr lang="zh-CN" sz="2000" kern="1200" dirty="0"/>
            <a:t>等</a:t>
          </a:r>
        </a:p>
      </dsp:txBody>
      <dsp:txXfrm>
        <a:off x="0" y="3219634"/>
        <a:ext cx="9662794" cy="141588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CA4C-DA2C-4F77-84CF-EE726EE3E886}">
      <dsp:nvSpPr>
        <dsp:cNvPr id="0" name=""/>
        <dsp:cNvSpPr/>
      </dsp:nvSpPr>
      <dsp:spPr>
        <a:xfrm>
          <a:off x="46"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模型输入</a:t>
          </a:r>
        </a:p>
      </dsp:txBody>
      <dsp:txXfrm>
        <a:off x="46" y="49866"/>
        <a:ext cx="4486498" cy="806400"/>
      </dsp:txXfrm>
    </dsp:sp>
    <dsp:sp modelId="{9294115B-18AB-43C1-AE2F-95828A61A219}">
      <dsp:nvSpPr>
        <dsp:cNvPr id="0" name=""/>
        <dsp:cNvSpPr/>
      </dsp:nvSpPr>
      <dsp:spPr>
        <a:xfrm>
          <a:off x="46"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a:t>软件需求的数据模型、功能模型和行为模型 </a:t>
          </a:r>
        </a:p>
      </dsp:txBody>
      <dsp:txXfrm>
        <a:off x="46" y="856266"/>
        <a:ext cx="4486498" cy="2903866"/>
      </dsp:txXfrm>
    </dsp:sp>
    <dsp:sp modelId="{A293E91A-BC25-43D2-9422-A924EDE9BE41}">
      <dsp:nvSpPr>
        <dsp:cNvPr id="0" name=""/>
        <dsp:cNvSpPr/>
      </dsp:nvSpPr>
      <dsp:spPr>
        <a:xfrm>
          <a:off x="5114654"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分类</a:t>
          </a:r>
        </a:p>
      </dsp:txBody>
      <dsp:txXfrm>
        <a:off x="5114654" y="49866"/>
        <a:ext cx="4486498" cy="806400"/>
      </dsp:txXfrm>
    </dsp:sp>
    <dsp:sp modelId="{58307F25-B0C0-4A18-86D0-266844BA84ED}">
      <dsp:nvSpPr>
        <dsp:cNvPr id="0" name=""/>
        <dsp:cNvSpPr/>
      </dsp:nvSpPr>
      <dsp:spPr>
        <a:xfrm>
          <a:off x="5114654"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a:t>数据设计 </a:t>
          </a:r>
        </a:p>
        <a:p>
          <a:pPr marL="285750" lvl="1" indent="-285750" algn="l" defTabSz="1244600" rtl="0">
            <a:lnSpc>
              <a:spcPct val="90000"/>
            </a:lnSpc>
            <a:spcBef>
              <a:spcPct val="0"/>
            </a:spcBef>
            <a:spcAft>
              <a:spcPct val="15000"/>
            </a:spcAft>
            <a:buChar char="•"/>
          </a:pPr>
          <a:r>
            <a:rPr lang="zh-CN" altLang="en-US" sz="2800" kern="1200" dirty="0"/>
            <a:t>架构设计 </a:t>
          </a:r>
        </a:p>
        <a:p>
          <a:pPr marL="285750" lvl="1" indent="-285750" algn="l" defTabSz="1244600" rtl="0">
            <a:lnSpc>
              <a:spcPct val="90000"/>
            </a:lnSpc>
            <a:spcBef>
              <a:spcPct val="0"/>
            </a:spcBef>
            <a:spcAft>
              <a:spcPct val="15000"/>
            </a:spcAft>
            <a:buChar char="•"/>
          </a:pPr>
          <a:r>
            <a:rPr lang="zh-CN" altLang="en-US" sz="2800" kern="1200"/>
            <a:t>接口设计 </a:t>
          </a:r>
        </a:p>
        <a:p>
          <a:pPr marL="285750" lvl="1" indent="-285750" algn="l" defTabSz="1244600" rtl="0">
            <a:lnSpc>
              <a:spcPct val="90000"/>
            </a:lnSpc>
            <a:spcBef>
              <a:spcPct val="0"/>
            </a:spcBef>
            <a:spcAft>
              <a:spcPct val="15000"/>
            </a:spcAft>
            <a:buChar char="•"/>
          </a:pPr>
          <a:r>
            <a:rPr lang="zh-CN" altLang="en-US" sz="2800" kern="1200" dirty="0"/>
            <a:t>组件设计 </a:t>
          </a:r>
        </a:p>
      </dsp:txBody>
      <dsp:txXfrm>
        <a:off x="5114654" y="856266"/>
        <a:ext cx="4486498" cy="2903866"/>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010275-F759-4294-A523-12E511CCCF1D}">
      <dsp:nvSpPr>
        <dsp:cNvPr id="0" name=""/>
        <dsp:cNvSpPr/>
      </dsp:nvSpPr>
      <dsp:spPr>
        <a:xfrm>
          <a:off x="0" y="10550"/>
          <a:ext cx="10914611" cy="15069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100000"/>
            </a:lnSpc>
            <a:spcBef>
              <a:spcPct val="0"/>
            </a:spcBef>
            <a:spcAft>
              <a:spcPct val="35000"/>
            </a:spcAft>
            <a:buNone/>
          </a:pPr>
          <a:r>
            <a:rPr lang="zh-CN" sz="2300" kern="1200" dirty="0"/>
            <a:t>利用各种方块图形、线条及箭头等符号来表达解决问题的步骤及进行的顺序；</a:t>
          </a:r>
          <a:endParaRPr lang="en-US" altLang="zh-CN" sz="2300" kern="1200" dirty="0"/>
        </a:p>
        <a:p>
          <a:pPr marL="0" lvl="0" indent="0" algn="l" defTabSz="1022350" rtl="0">
            <a:lnSpc>
              <a:spcPct val="100000"/>
            </a:lnSpc>
            <a:spcBef>
              <a:spcPct val="0"/>
            </a:spcBef>
            <a:spcAft>
              <a:spcPct val="35000"/>
            </a:spcAft>
            <a:buNone/>
          </a:pPr>
          <a:r>
            <a:rPr lang="zh-CN" sz="2300" kern="1200" dirty="0"/>
            <a:t>是算法的一种表示方式。</a:t>
          </a:r>
        </a:p>
      </dsp:txBody>
      <dsp:txXfrm>
        <a:off x="73564" y="84114"/>
        <a:ext cx="10767483" cy="1359832"/>
      </dsp:txXfrm>
    </dsp:sp>
    <dsp:sp modelId="{F37A7E26-6AC7-4D41-8A70-9CF45C9EA015}">
      <dsp:nvSpPr>
        <dsp:cNvPr id="0" name=""/>
        <dsp:cNvSpPr/>
      </dsp:nvSpPr>
      <dsp:spPr>
        <a:xfrm>
          <a:off x="0" y="1583750"/>
          <a:ext cx="10914611" cy="84103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sz="2300" kern="1200" dirty="0"/>
            <a:t>“</a:t>
          </a:r>
          <a:r>
            <a:rPr lang="zh-TW" sz="2300" kern="1200" dirty="0"/>
            <a:t>标准作业流程</a:t>
          </a:r>
          <a:r>
            <a:rPr lang="zh-CN" sz="2300" kern="1200" dirty="0"/>
            <a:t>”</a:t>
          </a:r>
          <a:r>
            <a:rPr lang="zh-TW" sz="2300" kern="1200" dirty="0"/>
            <a:t>（</a:t>
          </a:r>
          <a:r>
            <a:rPr lang="en-US" sz="2300" kern="1200" dirty="0"/>
            <a:t>SOP, Standard operating procedure</a:t>
          </a:r>
          <a:r>
            <a:rPr lang="zh-TW" sz="2300" kern="1200" dirty="0"/>
            <a:t>）</a:t>
          </a:r>
          <a:endParaRPr lang="zh-CN" sz="2300" kern="1200" dirty="0"/>
        </a:p>
      </dsp:txBody>
      <dsp:txXfrm>
        <a:off x="41056" y="1624806"/>
        <a:ext cx="10832499" cy="758922"/>
      </dsp:txXfrm>
    </dsp:sp>
    <dsp:sp modelId="{8004BD82-08B1-422A-80C7-FFCEC11D2B1B}">
      <dsp:nvSpPr>
        <dsp:cNvPr id="0" name=""/>
        <dsp:cNvSpPr/>
      </dsp:nvSpPr>
      <dsp:spPr>
        <a:xfrm>
          <a:off x="0" y="2424785"/>
          <a:ext cx="10914611" cy="14997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53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TW" sz="2400" kern="1200" dirty="0"/>
            <a:t>企业界常用的一种作业方法， 其目的在使每一项作业流程均能清楚呈现，任何人只要看到流程图，便能一目了然， 有助于相关作业人员对整体工作流程的掌握</a:t>
          </a:r>
          <a:r>
            <a:rPr lang="zh-TW" sz="2000" kern="1200" dirty="0"/>
            <a:t>。</a:t>
          </a:r>
          <a:endParaRPr lang="zh-CN" sz="2000" kern="1200" dirty="0"/>
        </a:p>
      </dsp:txBody>
      <dsp:txXfrm>
        <a:off x="0" y="2424785"/>
        <a:ext cx="10914611" cy="1499715"/>
      </dsp:txXfrm>
    </dsp:sp>
    <dsp:sp modelId="{CF0A23B2-FD5B-4433-B134-6150F4489843}">
      <dsp:nvSpPr>
        <dsp:cNvPr id="0" name=""/>
        <dsp:cNvSpPr/>
      </dsp:nvSpPr>
      <dsp:spPr>
        <a:xfrm>
          <a:off x="0" y="3924500"/>
          <a:ext cx="10914611" cy="89552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TW" sz="2300" kern="1200" dirty="0"/>
            <a:t>程序流程图</a:t>
          </a:r>
          <a:r>
            <a:rPr lang="en-US" sz="2300" kern="1200" dirty="0"/>
            <a:t>(program flow chart)</a:t>
          </a:r>
          <a:endParaRPr lang="zh-CN" sz="2300" kern="1200" dirty="0"/>
        </a:p>
      </dsp:txBody>
      <dsp:txXfrm>
        <a:off x="43716" y="3968216"/>
        <a:ext cx="10827179" cy="808094"/>
      </dsp:txXfrm>
    </dsp:sp>
    <dsp:sp modelId="{2761F790-31DF-4577-8E9A-C41250D3891E}">
      <dsp:nvSpPr>
        <dsp:cNvPr id="0" name=""/>
        <dsp:cNvSpPr/>
      </dsp:nvSpPr>
      <dsp:spPr>
        <a:xfrm>
          <a:off x="0" y="4820026"/>
          <a:ext cx="10914611" cy="5475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53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TW" sz="2400" kern="1200" dirty="0"/>
            <a:t>表示程序中的处理过程。</a:t>
          </a:r>
          <a:endParaRPr lang="zh-CN" sz="2400" kern="1200" dirty="0"/>
        </a:p>
      </dsp:txBody>
      <dsp:txXfrm>
        <a:off x="0" y="4820026"/>
        <a:ext cx="10914611" cy="547515"/>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3A4CA1-EBC6-49AF-968C-AA0FC5086E3F}">
      <dsp:nvSpPr>
        <dsp:cNvPr id="0" name=""/>
        <dsp:cNvSpPr/>
      </dsp:nvSpPr>
      <dsp:spPr>
        <a:xfrm>
          <a:off x="-5563270" y="-851835"/>
          <a:ext cx="6624805" cy="6624805"/>
        </a:xfrm>
        <a:prstGeom prst="blockArc">
          <a:avLst>
            <a:gd name="adj1" fmla="val 18900000"/>
            <a:gd name="adj2" fmla="val 2700000"/>
            <a:gd name="adj3" fmla="val 32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0DC5D1-E6C1-428D-B2CE-8F99A40F07A0}">
      <dsp:nvSpPr>
        <dsp:cNvPr id="0" name=""/>
        <dsp:cNvSpPr/>
      </dsp:nvSpPr>
      <dsp:spPr>
        <a:xfrm>
          <a:off x="683053" y="492113"/>
          <a:ext cx="8291434" cy="9842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230"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所有流程一目了然，工作人员能掌握全局。</a:t>
          </a:r>
        </a:p>
      </dsp:txBody>
      <dsp:txXfrm>
        <a:off x="683053" y="492113"/>
        <a:ext cx="8291434" cy="984227"/>
      </dsp:txXfrm>
    </dsp:sp>
    <dsp:sp modelId="{CCA0F12A-4473-438A-BC9B-DE4F735CF2A5}">
      <dsp:nvSpPr>
        <dsp:cNvPr id="0" name=""/>
        <dsp:cNvSpPr/>
      </dsp:nvSpPr>
      <dsp:spPr>
        <a:xfrm>
          <a:off x="67911" y="369085"/>
          <a:ext cx="1230283" cy="123028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8026708-C27C-4D52-97B6-8ED229E0B96F}">
      <dsp:nvSpPr>
        <dsp:cNvPr id="0" name=""/>
        <dsp:cNvSpPr/>
      </dsp:nvSpPr>
      <dsp:spPr>
        <a:xfrm>
          <a:off x="1040820" y="1968454"/>
          <a:ext cx="7933668" cy="9842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230"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更换人手时，按图索骥，容易上手。</a:t>
          </a:r>
        </a:p>
      </dsp:txBody>
      <dsp:txXfrm>
        <a:off x="1040820" y="1968454"/>
        <a:ext cx="7933668" cy="984227"/>
      </dsp:txXfrm>
    </dsp:sp>
    <dsp:sp modelId="{982F5108-4EC6-4AF5-B0AE-DA99F440E095}">
      <dsp:nvSpPr>
        <dsp:cNvPr id="0" name=""/>
        <dsp:cNvSpPr/>
      </dsp:nvSpPr>
      <dsp:spPr>
        <a:xfrm>
          <a:off x="425678" y="1845425"/>
          <a:ext cx="1230283" cy="123028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0EBA3D-0858-4F98-A5BA-CEA7A86C588F}">
      <dsp:nvSpPr>
        <dsp:cNvPr id="0" name=""/>
        <dsp:cNvSpPr/>
      </dsp:nvSpPr>
      <dsp:spPr>
        <a:xfrm>
          <a:off x="683053" y="3444794"/>
          <a:ext cx="8291434" cy="9842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230"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所有流程在绘制时，很容易发现疏失之处，可适时予以调整更正，使各项作业更为严谨。</a:t>
          </a:r>
        </a:p>
      </dsp:txBody>
      <dsp:txXfrm>
        <a:off x="683053" y="3444794"/>
        <a:ext cx="8291434" cy="984227"/>
      </dsp:txXfrm>
    </dsp:sp>
    <dsp:sp modelId="{F88D8314-5995-4B78-BF7F-BE5400E8BF83}">
      <dsp:nvSpPr>
        <dsp:cNvPr id="0" name=""/>
        <dsp:cNvSpPr/>
      </dsp:nvSpPr>
      <dsp:spPr>
        <a:xfrm>
          <a:off x="67911" y="3321766"/>
          <a:ext cx="1230283" cy="123028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5DF450-AD01-4D91-9CA2-A12FE587A305}">
      <dsp:nvSpPr>
        <dsp:cNvPr id="0" name=""/>
        <dsp:cNvSpPr/>
      </dsp:nvSpPr>
      <dsp:spPr>
        <a:xfrm>
          <a:off x="0" y="31330"/>
          <a:ext cx="9295476" cy="95216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sz="2900" kern="1200" dirty="0"/>
            <a:t>顺序</a:t>
          </a:r>
          <a:r>
            <a:rPr lang="zh-TW" sz="2900" kern="1200" dirty="0"/>
            <a:t>结构（</a:t>
          </a:r>
          <a:r>
            <a:rPr lang="en-US" sz="2900" kern="1200" dirty="0"/>
            <a:t>Sequence</a:t>
          </a:r>
          <a:r>
            <a:rPr lang="zh-TW" sz="2900" kern="1200" dirty="0"/>
            <a:t>）</a:t>
          </a:r>
          <a:endParaRPr lang="zh-CN" sz="2900" kern="1200" dirty="0"/>
        </a:p>
      </dsp:txBody>
      <dsp:txXfrm>
        <a:off x="46481" y="77811"/>
        <a:ext cx="9202514" cy="859204"/>
      </dsp:txXfrm>
    </dsp:sp>
    <dsp:sp modelId="{C3E292DC-FA25-407F-9C1F-51273C977A55}">
      <dsp:nvSpPr>
        <dsp:cNvPr id="0" name=""/>
        <dsp:cNvSpPr/>
      </dsp:nvSpPr>
      <dsp:spPr>
        <a:xfrm>
          <a:off x="0" y="1153416"/>
          <a:ext cx="9295476" cy="89318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TW" sz="2900" kern="1200" dirty="0"/>
            <a:t>选择结构（</a:t>
          </a:r>
          <a:r>
            <a:rPr lang="en-US" sz="2900" kern="1200" dirty="0"/>
            <a:t>Selection</a:t>
          </a:r>
          <a:r>
            <a:rPr lang="zh-TW" sz="2900" kern="1200" dirty="0"/>
            <a:t>）</a:t>
          </a:r>
          <a:endParaRPr lang="zh-CN" sz="2900" kern="1200" dirty="0"/>
        </a:p>
      </dsp:txBody>
      <dsp:txXfrm>
        <a:off x="43602" y="1197018"/>
        <a:ext cx="9208272" cy="805985"/>
      </dsp:txXfrm>
    </dsp:sp>
    <dsp:sp modelId="{0AF952A3-A679-4839-A45C-0F9C161057AE}">
      <dsp:nvSpPr>
        <dsp:cNvPr id="0" name=""/>
        <dsp:cNvSpPr/>
      </dsp:nvSpPr>
      <dsp:spPr>
        <a:xfrm>
          <a:off x="0" y="2046606"/>
          <a:ext cx="9295476" cy="1129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5131"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TW" sz="2400" kern="1200" dirty="0"/>
            <a:t>二元选择结构（基本结构）</a:t>
          </a:r>
          <a:endParaRPr lang="zh-CN" sz="2400" kern="1200" dirty="0"/>
        </a:p>
        <a:p>
          <a:pPr marL="228600" lvl="1" indent="-228600" algn="l" defTabSz="1066800" rtl="0">
            <a:lnSpc>
              <a:spcPct val="90000"/>
            </a:lnSpc>
            <a:spcBef>
              <a:spcPct val="0"/>
            </a:spcBef>
            <a:spcAft>
              <a:spcPct val="20000"/>
            </a:spcAft>
            <a:buChar char="•"/>
          </a:pPr>
          <a:r>
            <a:rPr lang="zh-TW" sz="2400" kern="1200" dirty="0"/>
            <a:t>多重选择结构</a:t>
          </a:r>
          <a:endParaRPr lang="zh-CN" sz="2400" kern="1200" dirty="0"/>
        </a:p>
      </dsp:txBody>
      <dsp:txXfrm>
        <a:off x="0" y="2046606"/>
        <a:ext cx="9295476" cy="1129702"/>
      </dsp:txXfrm>
    </dsp:sp>
    <dsp:sp modelId="{8F428CA5-BCB4-4E29-B372-D8E048D811A8}">
      <dsp:nvSpPr>
        <dsp:cNvPr id="0" name=""/>
        <dsp:cNvSpPr/>
      </dsp:nvSpPr>
      <dsp:spPr>
        <a:xfrm>
          <a:off x="0" y="3176309"/>
          <a:ext cx="9295476" cy="90798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sz="2900" kern="1200" dirty="0"/>
            <a:t>循环</a:t>
          </a:r>
          <a:r>
            <a:rPr lang="zh-TW" sz="2900" kern="1200" dirty="0"/>
            <a:t>结构（</a:t>
          </a:r>
          <a:r>
            <a:rPr lang="en-US" sz="2900" kern="1200" dirty="0"/>
            <a:t>Iteration</a:t>
          </a:r>
          <a:r>
            <a:rPr lang="zh-TW" sz="2900" kern="1200" dirty="0"/>
            <a:t>）</a:t>
          </a:r>
          <a:endParaRPr lang="zh-CN" sz="2900" kern="1200" dirty="0"/>
        </a:p>
      </dsp:txBody>
      <dsp:txXfrm>
        <a:off x="44324" y="3220633"/>
        <a:ext cx="9206828" cy="819340"/>
      </dsp:txXfrm>
    </dsp:sp>
    <dsp:sp modelId="{2BABB09A-3F37-4FC2-8ED7-493F57081EF4}">
      <dsp:nvSpPr>
        <dsp:cNvPr id="0" name=""/>
        <dsp:cNvSpPr/>
      </dsp:nvSpPr>
      <dsp:spPr>
        <a:xfrm>
          <a:off x="0" y="4084298"/>
          <a:ext cx="9295476" cy="1129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5131"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en-US" sz="2400" kern="1200" dirty="0"/>
            <a:t>while-do</a:t>
          </a:r>
          <a:r>
            <a:rPr lang="zh-TW" sz="2400" kern="1200" dirty="0"/>
            <a:t>结构</a:t>
          </a:r>
          <a:endParaRPr lang="zh-CN" sz="2400" kern="1200" dirty="0"/>
        </a:p>
        <a:p>
          <a:pPr marL="228600" lvl="1" indent="-228600" algn="l" defTabSz="1066800" rtl="0">
            <a:lnSpc>
              <a:spcPct val="90000"/>
            </a:lnSpc>
            <a:spcBef>
              <a:spcPct val="0"/>
            </a:spcBef>
            <a:spcAft>
              <a:spcPct val="20000"/>
            </a:spcAft>
            <a:buChar char="•"/>
          </a:pPr>
          <a:r>
            <a:rPr lang="en-US" sz="2400" kern="1200" dirty="0"/>
            <a:t>do-while</a:t>
          </a:r>
          <a:r>
            <a:rPr lang="zh-TW" sz="2400" kern="1200" dirty="0"/>
            <a:t>结构</a:t>
          </a:r>
          <a:endParaRPr lang="zh-CN" sz="2400" kern="1200" dirty="0"/>
        </a:p>
      </dsp:txBody>
      <dsp:txXfrm>
        <a:off x="0" y="4084298"/>
        <a:ext cx="9295476" cy="1129702"/>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17F910-32B4-4814-8DE0-4C6FBA381007}">
      <dsp:nvSpPr>
        <dsp:cNvPr id="0" name=""/>
        <dsp:cNvSpPr/>
      </dsp:nvSpPr>
      <dsp:spPr>
        <a:xfrm>
          <a:off x="-4789747" y="-734115"/>
          <a:ext cx="5704951" cy="5704951"/>
        </a:xfrm>
        <a:prstGeom prst="blockArc">
          <a:avLst>
            <a:gd name="adj1" fmla="val 18900000"/>
            <a:gd name="adj2" fmla="val 2700000"/>
            <a:gd name="adj3" fmla="val 379"/>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F403B8-EE28-4385-B796-6CA9AA031560}">
      <dsp:nvSpPr>
        <dsp:cNvPr id="0" name=""/>
        <dsp:cNvSpPr/>
      </dsp:nvSpPr>
      <dsp:spPr>
        <a:xfrm>
          <a:off x="588608" y="423672"/>
          <a:ext cx="901500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marL="0" lvl="0" indent="0" algn="l" defTabSz="800100" rtl="0">
            <a:lnSpc>
              <a:spcPct val="90000"/>
            </a:lnSpc>
            <a:spcBef>
              <a:spcPct val="0"/>
            </a:spcBef>
            <a:spcAft>
              <a:spcPct val="35000"/>
            </a:spcAft>
            <a:buNone/>
          </a:pPr>
          <a:r>
            <a:rPr lang="en-US" sz="1800" kern="1200" dirty="0"/>
            <a:t>PDL</a:t>
          </a:r>
          <a:r>
            <a:rPr lang="zh-CN" sz="1800" kern="1200" dirty="0"/>
            <a:t>是一种用于描述功能模块的算法设计和加工细节的语言。称为程序设计语言。它是一种伪码。</a:t>
          </a:r>
        </a:p>
      </dsp:txBody>
      <dsp:txXfrm>
        <a:off x="588608" y="423672"/>
        <a:ext cx="9015002" cy="847344"/>
      </dsp:txXfrm>
    </dsp:sp>
    <dsp:sp modelId="{5EECDA27-C742-48A1-825F-567D7C952975}">
      <dsp:nvSpPr>
        <dsp:cNvPr id="0" name=""/>
        <dsp:cNvSpPr/>
      </dsp:nvSpPr>
      <dsp:spPr>
        <a:xfrm>
          <a:off x="59018" y="317754"/>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729FAD-FAFB-4C71-8475-5D46C6F6E730}">
      <dsp:nvSpPr>
        <dsp:cNvPr id="0" name=""/>
        <dsp:cNvSpPr/>
      </dsp:nvSpPr>
      <dsp:spPr>
        <a:xfrm>
          <a:off x="896618" y="1694688"/>
          <a:ext cx="870699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伪码的语法规则分为“外语法”和“内语法”。</a:t>
          </a:r>
        </a:p>
      </dsp:txBody>
      <dsp:txXfrm>
        <a:off x="896618" y="1694688"/>
        <a:ext cx="8706992" cy="847344"/>
      </dsp:txXfrm>
    </dsp:sp>
    <dsp:sp modelId="{8A50FC21-374F-45FE-BED4-D7EE43D767F0}">
      <dsp:nvSpPr>
        <dsp:cNvPr id="0" name=""/>
        <dsp:cNvSpPr/>
      </dsp:nvSpPr>
      <dsp:spPr>
        <a:xfrm>
          <a:off x="367028" y="1588770"/>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A81FEDD-4131-47C2-BB55-3B2E578DEECA}">
      <dsp:nvSpPr>
        <dsp:cNvPr id="0" name=""/>
        <dsp:cNvSpPr/>
      </dsp:nvSpPr>
      <dsp:spPr>
        <a:xfrm>
          <a:off x="588608" y="2965704"/>
          <a:ext cx="901500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marL="0" lvl="0" indent="0" algn="l" defTabSz="800100" rtl="0">
            <a:lnSpc>
              <a:spcPct val="90000"/>
            </a:lnSpc>
            <a:spcBef>
              <a:spcPct val="0"/>
            </a:spcBef>
            <a:spcAft>
              <a:spcPct val="35000"/>
            </a:spcAft>
            <a:buNone/>
          </a:pPr>
          <a:r>
            <a:rPr lang="en-US" sz="1800" kern="1200" dirty="0"/>
            <a:t>PDL</a:t>
          </a:r>
          <a:r>
            <a:rPr lang="zh-CN" sz="1800" kern="1200" dirty="0"/>
            <a:t>具有严格的关键字外语法，用于定义控制结构和数据结构，同时它的表示实际操作和条件的内语法又是灵活自由的，可使用自然语言的词汇。</a:t>
          </a:r>
        </a:p>
      </dsp:txBody>
      <dsp:txXfrm>
        <a:off x="588608" y="2965704"/>
        <a:ext cx="9015002" cy="847344"/>
      </dsp:txXfrm>
    </dsp:sp>
    <dsp:sp modelId="{E2574920-2E0B-420E-9575-69771B4BD955}">
      <dsp:nvSpPr>
        <dsp:cNvPr id="0" name=""/>
        <dsp:cNvSpPr/>
      </dsp:nvSpPr>
      <dsp:spPr>
        <a:xfrm>
          <a:off x="59018" y="2859786"/>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167163-022E-43DC-92B3-9EDD95C35536}">
      <dsp:nvSpPr>
        <dsp:cNvPr id="0" name=""/>
        <dsp:cNvSpPr/>
      </dsp:nvSpPr>
      <dsp:spPr>
        <a:xfrm>
          <a:off x="-4678457" y="-717196"/>
          <a:ext cx="5572746" cy="5572746"/>
        </a:xfrm>
        <a:prstGeom prst="blockArc">
          <a:avLst>
            <a:gd name="adj1" fmla="val 18900000"/>
            <a:gd name="adj2" fmla="val 2700000"/>
            <a:gd name="adj3" fmla="val 388"/>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BDCBC6-F12E-403D-BA7A-49AF3BD2BC07}">
      <dsp:nvSpPr>
        <dsp:cNvPr id="0" name=""/>
        <dsp:cNvSpPr/>
      </dsp:nvSpPr>
      <dsp:spPr>
        <a:xfrm>
          <a:off x="575151" y="413835"/>
          <a:ext cx="5522535" cy="8276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6964"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判定表用于表示程序的静态逻辑</a:t>
          </a:r>
        </a:p>
      </dsp:txBody>
      <dsp:txXfrm>
        <a:off x="575151" y="413835"/>
        <a:ext cx="5522535" cy="827670"/>
      </dsp:txXfrm>
    </dsp:sp>
    <dsp:sp modelId="{3D106B93-F2C5-42F5-A27C-165A23407051}">
      <dsp:nvSpPr>
        <dsp:cNvPr id="0" name=""/>
        <dsp:cNvSpPr/>
      </dsp:nvSpPr>
      <dsp:spPr>
        <a:xfrm>
          <a:off x="57857" y="310376"/>
          <a:ext cx="1034588" cy="10345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C5CE318-F628-4972-9B83-BF53FDD440C1}">
      <dsp:nvSpPr>
        <dsp:cNvPr id="0" name=""/>
        <dsp:cNvSpPr/>
      </dsp:nvSpPr>
      <dsp:spPr>
        <a:xfrm>
          <a:off x="876010" y="1655341"/>
          <a:ext cx="5221677" cy="8276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6964"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在判定表中的条件部分给出所有的两分支判断的列表，动作部分给出相应的处理</a:t>
          </a:r>
        </a:p>
      </dsp:txBody>
      <dsp:txXfrm>
        <a:off x="876010" y="1655341"/>
        <a:ext cx="5221677" cy="827670"/>
      </dsp:txXfrm>
    </dsp:sp>
    <dsp:sp modelId="{C45EB49F-3797-46E8-8B68-FF262BBE4694}">
      <dsp:nvSpPr>
        <dsp:cNvPr id="0" name=""/>
        <dsp:cNvSpPr/>
      </dsp:nvSpPr>
      <dsp:spPr>
        <a:xfrm>
          <a:off x="358715" y="1551882"/>
          <a:ext cx="1034588" cy="10345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89DADE-CE5B-46F6-93CA-7094E052329D}">
      <dsp:nvSpPr>
        <dsp:cNvPr id="0" name=""/>
        <dsp:cNvSpPr/>
      </dsp:nvSpPr>
      <dsp:spPr>
        <a:xfrm>
          <a:off x="575151" y="2896847"/>
          <a:ext cx="5522535" cy="8276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6964"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要求将程序流程图中的多分支判断都改成两分支判断</a:t>
          </a:r>
        </a:p>
      </dsp:txBody>
      <dsp:txXfrm>
        <a:off x="575151" y="2896847"/>
        <a:ext cx="5522535" cy="827670"/>
      </dsp:txXfrm>
    </dsp:sp>
    <dsp:sp modelId="{A7E537A4-28C4-411A-95A1-285AC60A6FEB}">
      <dsp:nvSpPr>
        <dsp:cNvPr id="0" name=""/>
        <dsp:cNvSpPr/>
      </dsp:nvSpPr>
      <dsp:spPr>
        <a:xfrm>
          <a:off x="57857" y="2793388"/>
          <a:ext cx="1034588" cy="10345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01009-8B6B-49E2-A09F-22140EC83178}">
      <dsp:nvSpPr>
        <dsp:cNvPr id="0" name=""/>
        <dsp:cNvSpPr/>
      </dsp:nvSpPr>
      <dsp:spPr>
        <a:xfrm>
          <a:off x="3197560" y="1788609"/>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面向对象设计活动</a:t>
          </a:r>
          <a:endParaRPr lang="zh-CN" sz="1600" kern="1200" dirty="0"/>
        </a:p>
      </dsp:txBody>
      <dsp:txXfrm>
        <a:off x="3384649" y="1975698"/>
        <a:ext cx="903347" cy="903347"/>
      </dsp:txXfrm>
    </dsp:sp>
    <dsp:sp modelId="{0D7C6EB0-0987-46F9-807D-929040F76517}">
      <dsp:nvSpPr>
        <dsp:cNvPr id="0" name=""/>
        <dsp:cNvSpPr/>
      </dsp:nvSpPr>
      <dsp:spPr>
        <a:xfrm rot="16200000">
          <a:off x="3701353" y="1324410"/>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3741844" y="1451773"/>
        <a:ext cx="188957" cy="260614"/>
      </dsp:txXfrm>
    </dsp:sp>
    <dsp:sp modelId="{06D8DAAA-58BF-497A-93D6-D16F48B04CFF}">
      <dsp:nvSpPr>
        <dsp:cNvPr id="0" name=""/>
        <dsp:cNvSpPr/>
      </dsp:nvSpPr>
      <dsp:spPr>
        <a:xfrm>
          <a:off x="3197560" y="176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a:t>系统架构设计</a:t>
          </a:r>
        </a:p>
      </dsp:txBody>
      <dsp:txXfrm>
        <a:off x="3384649" y="188853"/>
        <a:ext cx="903347" cy="903347"/>
      </dsp:txXfrm>
    </dsp:sp>
    <dsp:sp modelId="{F56D505E-BAB1-4DBF-983D-A4554A1DA02E}">
      <dsp:nvSpPr>
        <dsp:cNvPr id="0" name=""/>
        <dsp:cNvSpPr/>
      </dsp:nvSpPr>
      <dsp:spPr>
        <a:xfrm rot="20520000">
          <a:off x="4543782"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545764" y="2035855"/>
        <a:ext cx="188957" cy="260614"/>
      </dsp:txXfrm>
    </dsp:sp>
    <dsp:sp modelId="{0E5B9448-1CFC-41E5-96C2-0B7C1DEACBCD}">
      <dsp:nvSpPr>
        <dsp:cNvPr id="0" name=""/>
        <dsp:cNvSpPr/>
      </dsp:nvSpPr>
      <dsp:spPr>
        <a:xfrm>
          <a:off x="4896951"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例设计</a:t>
          </a:r>
        </a:p>
      </dsp:txBody>
      <dsp:txXfrm>
        <a:off x="5084040" y="1423533"/>
        <a:ext cx="903347" cy="903347"/>
      </dsp:txXfrm>
    </dsp:sp>
    <dsp:sp modelId="{C4E91441-F49D-4D52-BA81-1C3382F597D5}">
      <dsp:nvSpPr>
        <dsp:cNvPr id="0" name=""/>
        <dsp:cNvSpPr/>
      </dsp:nvSpPr>
      <dsp:spPr>
        <a:xfrm rot="3240000">
          <a:off x="4222003"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238694" y="2980920"/>
        <a:ext cx="188957" cy="260614"/>
      </dsp:txXfrm>
    </dsp:sp>
    <dsp:sp modelId="{5D6CED01-A963-4F9A-859E-942362577C45}">
      <dsp:nvSpPr>
        <dsp:cNvPr id="0" name=""/>
        <dsp:cNvSpPr/>
      </dsp:nvSpPr>
      <dsp:spPr>
        <a:xfrm>
          <a:off x="4247841"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类设计</a:t>
          </a:r>
        </a:p>
      </dsp:txBody>
      <dsp:txXfrm>
        <a:off x="4434930" y="3421287"/>
        <a:ext cx="903347" cy="903347"/>
      </dsp:txXfrm>
    </dsp:sp>
    <dsp:sp modelId="{897BB4F7-A2B8-4840-845A-BE1498C47DCE}">
      <dsp:nvSpPr>
        <dsp:cNvPr id="0" name=""/>
        <dsp:cNvSpPr/>
      </dsp:nvSpPr>
      <dsp:spPr>
        <a:xfrm rot="7560000">
          <a:off x="3180702"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3244993" y="2980920"/>
        <a:ext cx="188957" cy="260614"/>
      </dsp:txXfrm>
    </dsp:sp>
    <dsp:sp modelId="{37FA17F8-3939-457D-884A-2E7B5362F954}">
      <dsp:nvSpPr>
        <dsp:cNvPr id="0" name=""/>
        <dsp:cNvSpPr/>
      </dsp:nvSpPr>
      <dsp:spPr>
        <a:xfrm>
          <a:off x="2147278"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数据库设计</a:t>
          </a:r>
        </a:p>
      </dsp:txBody>
      <dsp:txXfrm>
        <a:off x="2334367" y="3421287"/>
        <a:ext cx="903347" cy="903347"/>
      </dsp:txXfrm>
    </dsp:sp>
    <dsp:sp modelId="{966AC46C-9324-4450-AC61-D6A7D77618B5}">
      <dsp:nvSpPr>
        <dsp:cNvPr id="0" name=""/>
        <dsp:cNvSpPr/>
      </dsp:nvSpPr>
      <dsp:spPr>
        <a:xfrm rot="11880000">
          <a:off x="2858923"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2937923" y="2035855"/>
        <a:ext cx="188957" cy="260614"/>
      </dsp:txXfrm>
    </dsp:sp>
    <dsp:sp modelId="{ABEE1FE2-4808-4878-8F13-A0258B1C7368}">
      <dsp:nvSpPr>
        <dsp:cNvPr id="0" name=""/>
        <dsp:cNvSpPr/>
      </dsp:nvSpPr>
      <dsp:spPr>
        <a:xfrm>
          <a:off x="1498168"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户界面设计</a:t>
          </a:r>
        </a:p>
      </dsp:txBody>
      <dsp:txXfrm>
        <a:off x="1685257" y="1423533"/>
        <a:ext cx="903347" cy="903347"/>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9097-2695-4229-9B37-F16BEA4346E8}">
      <dsp:nvSpPr>
        <dsp:cNvPr id="0" name=""/>
        <dsp:cNvSpPr/>
      </dsp:nvSpPr>
      <dsp:spPr>
        <a:xfrm>
          <a:off x="-5488162" y="-840396"/>
          <a:ext cx="6535425" cy="6535425"/>
        </a:xfrm>
        <a:prstGeom prst="blockArc">
          <a:avLst>
            <a:gd name="adj1" fmla="val 18900000"/>
            <a:gd name="adj2" fmla="val 2700000"/>
            <a:gd name="adj3" fmla="val 33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4739A-5B89-43FF-9504-EF8B56A19E3B}">
      <dsp:nvSpPr>
        <dsp:cNvPr id="0" name=""/>
        <dsp:cNvSpPr/>
      </dsp:nvSpPr>
      <dsp:spPr>
        <a:xfrm>
          <a:off x="673822" y="485463"/>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架构设计的目的是要勾画出系统的总体结构，这项工作由经验丰富的架构设计师主持完成。</a:t>
          </a:r>
        </a:p>
      </dsp:txBody>
      <dsp:txXfrm>
        <a:off x="673822" y="485463"/>
        <a:ext cx="10290402" cy="970926"/>
      </dsp:txXfrm>
    </dsp:sp>
    <dsp:sp modelId="{FE4BDE0F-0B53-4493-9236-365A1D6E04B0}">
      <dsp:nvSpPr>
        <dsp:cNvPr id="0" name=""/>
        <dsp:cNvSpPr/>
      </dsp:nvSpPr>
      <dsp:spPr>
        <a:xfrm>
          <a:off x="66993" y="364097"/>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7CB74-AB8C-498D-9F95-BF59E25353E3}">
      <dsp:nvSpPr>
        <dsp:cNvPr id="0" name=""/>
        <dsp:cNvSpPr/>
      </dsp:nvSpPr>
      <dsp:spPr>
        <a:xfrm>
          <a:off x="1026754" y="1941852"/>
          <a:ext cx="9937470"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输入：用例模型、分析模型。</a:t>
          </a:r>
        </a:p>
      </dsp:txBody>
      <dsp:txXfrm>
        <a:off x="1026754" y="1941852"/>
        <a:ext cx="9937470" cy="970926"/>
      </dsp:txXfrm>
    </dsp:sp>
    <dsp:sp modelId="{76886307-45FB-4E1E-AFA3-C120BC264EA2}">
      <dsp:nvSpPr>
        <dsp:cNvPr id="0" name=""/>
        <dsp:cNvSpPr/>
      </dsp:nvSpPr>
      <dsp:spPr>
        <a:xfrm>
          <a:off x="419925" y="182048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9F3719-E995-42EC-B58F-E1B9A8AD7EB7}">
      <dsp:nvSpPr>
        <dsp:cNvPr id="0" name=""/>
        <dsp:cNvSpPr/>
      </dsp:nvSpPr>
      <dsp:spPr>
        <a:xfrm>
          <a:off x="673822" y="3398242"/>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输出：物理结构、子系统及其接口、概要的设计类。</a:t>
          </a:r>
        </a:p>
      </dsp:txBody>
      <dsp:txXfrm>
        <a:off x="673822" y="3398242"/>
        <a:ext cx="10290402" cy="970926"/>
      </dsp:txXfrm>
    </dsp:sp>
    <dsp:sp modelId="{A86FE2F1-6897-4912-8097-E94293C68976}">
      <dsp:nvSpPr>
        <dsp:cNvPr id="0" name=""/>
        <dsp:cNvSpPr/>
      </dsp:nvSpPr>
      <dsp:spPr>
        <a:xfrm>
          <a:off x="66993" y="327687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218DBD-B9BD-4D8A-8B9D-1F8DECCAC377}">
      <dsp:nvSpPr>
        <dsp:cNvPr id="0" name=""/>
        <dsp:cNvSpPr/>
      </dsp:nvSpPr>
      <dsp:spPr>
        <a:xfrm>
          <a:off x="-6189951" y="-946983"/>
          <a:ext cx="7368292" cy="7368292"/>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4ECF4-3130-4C73-B7ED-4F0584F42705}">
      <dsp:nvSpPr>
        <dsp:cNvPr id="0" name=""/>
        <dsp:cNvSpPr/>
      </dsp:nvSpPr>
      <dsp:spPr>
        <a:xfrm>
          <a:off x="616683" y="420866"/>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首先用</a:t>
          </a:r>
          <a:r>
            <a:rPr lang="en-US" sz="1800" kern="1200" dirty="0"/>
            <a:t>UML</a:t>
          </a:r>
          <a:r>
            <a:rPr lang="zh-CN" sz="1800" kern="1200" dirty="0"/>
            <a:t>的配置图（部署图）描述系统的物理架构</a:t>
          </a:r>
        </a:p>
      </dsp:txBody>
      <dsp:txXfrm>
        <a:off x="616683" y="420866"/>
        <a:ext cx="10316754" cy="842170"/>
      </dsp:txXfrm>
    </dsp:sp>
    <dsp:sp modelId="{87D24971-9C68-4C75-AC10-A2534EBE79D6}">
      <dsp:nvSpPr>
        <dsp:cNvPr id="0" name=""/>
        <dsp:cNvSpPr/>
      </dsp:nvSpPr>
      <dsp:spPr>
        <a:xfrm>
          <a:off x="90326" y="315594"/>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75B85C9-0397-41AD-A757-74BCA7D337F7}">
      <dsp:nvSpPr>
        <dsp:cNvPr id="0" name=""/>
        <dsp:cNvSpPr/>
      </dsp:nvSpPr>
      <dsp:spPr>
        <a:xfrm>
          <a:off x="1099518" y="1684340"/>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将需求分析阶段捕获的系统功能分配到这些物理节点上。</a:t>
          </a:r>
        </a:p>
      </dsp:txBody>
      <dsp:txXfrm>
        <a:off x="1099518" y="1684340"/>
        <a:ext cx="9833919" cy="842170"/>
      </dsp:txXfrm>
    </dsp:sp>
    <dsp:sp modelId="{D318F985-D2F4-4B16-BE25-B0B81ED2B788}">
      <dsp:nvSpPr>
        <dsp:cNvPr id="0" name=""/>
        <dsp:cNvSpPr/>
      </dsp:nvSpPr>
      <dsp:spPr>
        <a:xfrm>
          <a:off x="573162" y="1579069"/>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D010B-B1A1-44E3-9C4E-93F24C931769}">
      <dsp:nvSpPr>
        <dsp:cNvPr id="0" name=""/>
        <dsp:cNvSpPr/>
      </dsp:nvSpPr>
      <dsp:spPr>
        <a:xfrm>
          <a:off x="1099518" y="2947814"/>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配置图上可以显示计算节点的拓扑结构、硬件设备配置、通信路径、各个节点上运行的系统软件配置、应用软件配置。</a:t>
          </a:r>
        </a:p>
      </dsp:txBody>
      <dsp:txXfrm>
        <a:off x="1099518" y="2947814"/>
        <a:ext cx="9833919" cy="842170"/>
      </dsp:txXfrm>
    </dsp:sp>
    <dsp:sp modelId="{1E044653-3306-424D-BEAF-1C62015C135B}">
      <dsp:nvSpPr>
        <dsp:cNvPr id="0" name=""/>
        <dsp:cNvSpPr/>
      </dsp:nvSpPr>
      <dsp:spPr>
        <a:xfrm>
          <a:off x="573162" y="2842543"/>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38BE8F-8D39-48EE-A61B-4A76A1A9EA06}">
      <dsp:nvSpPr>
        <dsp:cNvPr id="0" name=""/>
        <dsp:cNvSpPr/>
      </dsp:nvSpPr>
      <dsp:spPr>
        <a:xfrm>
          <a:off x="616683" y="4211288"/>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一个图书馆信息管理系统的物理模型如后图所示。 </a:t>
          </a:r>
        </a:p>
      </dsp:txBody>
      <dsp:txXfrm>
        <a:off x="616683" y="4211288"/>
        <a:ext cx="10316754" cy="842170"/>
      </dsp:txXfrm>
    </dsp:sp>
    <dsp:sp modelId="{3F36A2D8-292F-4324-97C9-6148DF39246D}">
      <dsp:nvSpPr>
        <dsp:cNvPr id="0" name=""/>
        <dsp:cNvSpPr/>
      </dsp:nvSpPr>
      <dsp:spPr>
        <a:xfrm>
          <a:off x="90326" y="4106017"/>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C5993-A329-40C5-8028-1162A36C4735}">
      <dsp:nvSpPr>
        <dsp:cNvPr id="0" name=""/>
        <dsp:cNvSpPr/>
      </dsp:nvSpPr>
      <dsp:spPr>
        <a:xfrm>
          <a:off x="0" y="1147103"/>
          <a:ext cx="11000739" cy="8021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1</a:t>
          </a:r>
          <a:r>
            <a:rPr lang="zh-CN" sz="2400" kern="1200" dirty="0"/>
            <a:t>）划分各个子系统的方式：</a:t>
          </a:r>
          <a:endParaRPr lang="zh-CN" altLang="en-US" sz="2400" kern="1200" dirty="0"/>
        </a:p>
      </dsp:txBody>
      <dsp:txXfrm>
        <a:off x="39155" y="1186258"/>
        <a:ext cx="10922429" cy="723792"/>
      </dsp:txXfrm>
    </dsp:sp>
    <dsp:sp modelId="{DC18C5CA-A283-47D1-9EF7-049176541E52}">
      <dsp:nvSpPr>
        <dsp:cNvPr id="0" name=""/>
        <dsp:cNvSpPr/>
      </dsp:nvSpPr>
      <dsp:spPr>
        <a:xfrm>
          <a:off x="0" y="1949205"/>
          <a:ext cx="11000739" cy="22200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按照功能划分，将相似的功能组织在一个子系统中；</a:t>
          </a:r>
        </a:p>
        <a:p>
          <a:pPr marL="228600" lvl="1" indent="-228600" algn="l" defTabSz="1066800" rtl="0">
            <a:lnSpc>
              <a:spcPct val="90000"/>
            </a:lnSpc>
            <a:spcBef>
              <a:spcPct val="0"/>
            </a:spcBef>
            <a:spcAft>
              <a:spcPct val="20000"/>
            </a:spcAft>
            <a:buChar char="•"/>
          </a:pPr>
          <a:r>
            <a:rPr lang="zh-CN" altLang="en-US" sz="2400" kern="1200" dirty="0"/>
            <a:t>按照系统的物理布局划分，将在同一个物理区域内的软件组织为一个子系统；</a:t>
          </a:r>
        </a:p>
        <a:p>
          <a:pPr marL="228600" lvl="1" indent="-228600" algn="l" defTabSz="1066800" rtl="0">
            <a:lnSpc>
              <a:spcPct val="90000"/>
            </a:lnSpc>
            <a:spcBef>
              <a:spcPct val="0"/>
            </a:spcBef>
            <a:spcAft>
              <a:spcPct val="20000"/>
            </a:spcAft>
            <a:buChar char="•"/>
          </a:pPr>
          <a:r>
            <a:rPr lang="zh-CN" altLang="en-US" sz="2400" kern="1200" dirty="0"/>
            <a:t>按照软件层次划分子系统，软件层次通常可划分为用户界面层、专用软件层、通用软件层、中间层和数据层，见后图。</a:t>
          </a:r>
        </a:p>
      </dsp:txBody>
      <dsp:txXfrm>
        <a:off x="0" y="1949205"/>
        <a:ext cx="11000739" cy="2220075"/>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258D2-2DB7-4597-9C67-F7E2F9572858}">
      <dsp:nvSpPr>
        <dsp:cNvPr id="0" name=""/>
        <dsp:cNvSpPr/>
      </dsp:nvSpPr>
      <dsp:spPr>
        <a:xfrm>
          <a:off x="0" y="248182"/>
          <a:ext cx="11010899" cy="89914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a:t>2</a:t>
          </a:r>
          <a:r>
            <a:rPr lang="zh-CN" sz="2900" kern="1200" dirty="0"/>
            <a:t>）定义子系统之间的关系：</a:t>
          </a:r>
        </a:p>
      </dsp:txBody>
      <dsp:txXfrm>
        <a:off x="43893" y="292075"/>
        <a:ext cx="10923113" cy="811358"/>
      </dsp:txXfrm>
    </dsp:sp>
    <dsp:sp modelId="{DAE8070D-BBBC-435C-925F-6949DF5FD210}">
      <dsp:nvSpPr>
        <dsp:cNvPr id="0" name=""/>
        <dsp:cNvSpPr/>
      </dsp:nvSpPr>
      <dsp:spPr>
        <a:xfrm>
          <a:off x="0" y="1230847"/>
          <a:ext cx="11010899" cy="89914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altLang="en-US" sz="2900" kern="1200" dirty="0"/>
            <a:t>划分子系统后，要确定子系统之间的关系。子系统之间的关系：</a:t>
          </a:r>
        </a:p>
      </dsp:txBody>
      <dsp:txXfrm>
        <a:off x="43893" y="1274740"/>
        <a:ext cx="10923113" cy="811358"/>
      </dsp:txXfrm>
    </dsp:sp>
    <dsp:sp modelId="{154E9D45-4CD0-48D6-B6A2-A85ABFDC0DF8}">
      <dsp:nvSpPr>
        <dsp:cNvPr id="0" name=""/>
        <dsp:cNvSpPr/>
      </dsp:nvSpPr>
      <dsp:spPr>
        <a:xfrm>
          <a:off x="0" y="2129992"/>
          <a:ext cx="11010899" cy="2581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altLang="en-US" sz="2300" kern="1200" dirty="0"/>
            <a:t>“请求－服务”关系，“请求”子系统调用“服务”子系统，“服务”子系统完成一些服务，并且将结果返回给“请求”子系统。</a:t>
          </a:r>
        </a:p>
        <a:p>
          <a:pPr marL="228600" lvl="1" indent="-228600" algn="l" defTabSz="1022350" rtl="0">
            <a:lnSpc>
              <a:spcPct val="90000"/>
            </a:lnSpc>
            <a:spcBef>
              <a:spcPct val="0"/>
            </a:spcBef>
            <a:spcAft>
              <a:spcPct val="20000"/>
            </a:spcAft>
            <a:buChar char="•"/>
          </a:pPr>
          <a:r>
            <a:rPr lang="zh-CN" altLang="en-US" sz="2300" kern="1200" dirty="0"/>
            <a:t>平等关系，每个子系统都可以调用其它子系统。</a:t>
          </a:r>
        </a:p>
        <a:p>
          <a:pPr marL="228600" lvl="1" indent="-228600" algn="l" defTabSz="1022350" rtl="0">
            <a:lnSpc>
              <a:spcPct val="90000"/>
            </a:lnSpc>
            <a:spcBef>
              <a:spcPct val="0"/>
            </a:spcBef>
            <a:spcAft>
              <a:spcPct val="20000"/>
            </a:spcAft>
            <a:buChar char="•"/>
          </a:pPr>
          <a:r>
            <a:rPr lang="zh-CN" altLang="en-US" sz="2300" kern="1200" dirty="0"/>
            <a:t>如果子系统的内容相互有关联，就应该定义它们之间的依赖关系。在设计时，相关的子系统之间应该定义接口，依赖关系应该指向接口而不要指向子系统的内容。</a:t>
          </a:r>
        </a:p>
      </dsp:txBody>
      <dsp:txXfrm>
        <a:off x="0" y="2129992"/>
        <a:ext cx="11010899" cy="258129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582EE2-9B30-4FA6-87E8-48E0E0EFC9E7}">
      <dsp:nvSpPr>
        <dsp:cNvPr id="0" name=""/>
        <dsp:cNvSpPr/>
      </dsp:nvSpPr>
      <dsp:spPr>
        <a:xfrm>
          <a:off x="-5241687" y="-802859"/>
          <a:ext cx="6242113" cy="6242113"/>
        </a:xfrm>
        <a:prstGeom prst="blockArc">
          <a:avLst>
            <a:gd name="adj1" fmla="val 18900000"/>
            <a:gd name="adj2" fmla="val 2700000"/>
            <a:gd name="adj3" fmla="val 34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297D8-F953-4C0A-A9E7-8B6170C23390}">
      <dsp:nvSpPr>
        <dsp:cNvPr id="0" name=""/>
        <dsp:cNvSpPr/>
      </dsp:nvSpPr>
      <dsp:spPr>
        <a:xfrm>
          <a:off x="643531" y="463639"/>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实现在分析模型中包含的所有明确要求，必须满足客户所期望的所有隐含要求；</a:t>
          </a:r>
        </a:p>
      </dsp:txBody>
      <dsp:txXfrm>
        <a:off x="643531" y="463639"/>
        <a:ext cx="10305531" cy="927278"/>
      </dsp:txXfrm>
    </dsp:sp>
    <dsp:sp modelId="{F3A9B201-5ACE-4C47-8BFF-F09327937386}">
      <dsp:nvSpPr>
        <dsp:cNvPr id="0" name=""/>
        <dsp:cNvSpPr/>
      </dsp:nvSpPr>
      <dsp:spPr>
        <a:xfrm>
          <a:off x="63982" y="347729"/>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8D54C7-BEDA-4E6C-8E78-7D852D986EA7}">
      <dsp:nvSpPr>
        <dsp:cNvPr id="0" name=""/>
        <dsp:cNvSpPr/>
      </dsp:nvSpPr>
      <dsp:spPr>
        <a:xfrm>
          <a:off x="980597" y="1854557"/>
          <a:ext cx="9968465"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对编码人员、测试人员及后续的维护人员是可读可理解的；</a:t>
          </a:r>
        </a:p>
      </dsp:txBody>
      <dsp:txXfrm>
        <a:off x="980597" y="1854557"/>
        <a:ext cx="9968465" cy="927278"/>
      </dsp:txXfrm>
    </dsp:sp>
    <dsp:sp modelId="{2427E4B3-66D7-47B2-81E3-6FFC241D8D80}">
      <dsp:nvSpPr>
        <dsp:cNvPr id="0" name=""/>
        <dsp:cNvSpPr/>
      </dsp:nvSpPr>
      <dsp:spPr>
        <a:xfrm>
          <a:off x="401048" y="1738647"/>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AF1B83-9A8B-41C8-9898-CCD205EA4917}">
      <dsp:nvSpPr>
        <dsp:cNvPr id="0" name=""/>
        <dsp:cNvSpPr/>
      </dsp:nvSpPr>
      <dsp:spPr>
        <a:xfrm>
          <a:off x="643531" y="3245475"/>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应提供该软件的完整视图，从实现的角度解决数据、功能及行为等各领域方面的问题</a:t>
          </a:r>
        </a:p>
      </dsp:txBody>
      <dsp:txXfrm>
        <a:off x="643531" y="3245475"/>
        <a:ext cx="10305531" cy="927278"/>
      </dsp:txXfrm>
    </dsp:sp>
    <dsp:sp modelId="{B1C7DEE4-9842-4120-A979-FC094D176B91}">
      <dsp:nvSpPr>
        <dsp:cNvPr id="0" name=""/>
        <dsp:cNvSpPr/>
      </dsp:nvSpPr>
      <dsp:spPr>
        <a:xfrm>
          <a:off x="63982" y="3129565"/>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13FF5-A5B4-47DB-89D0-CC676BB805AF}">
      <dsp:nvSpPr>
        <dsp:cNvPr id="0" name=""/>
        <dsp:cNvSpPr/>
      </dsp:nvSpPr>
      <dsp:spPr>
        <a:xfrm>
          <a:off x="0" y="75546"/>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altLang="en-US" sz="2900" kern="1200" dirty="0"/>
            <a:t>如果两个子系统之间的关系过于密切，则说明一个子系统的变化会导致另一个子系统变化，这种子系统理解和维护都会比较困难。</a:t>
          </a:r>
        </a:p>
      </dsp:txBody>
      <dsp:txXfrm>
        <a:off x="74535" y="150081"/>
        <a:ext cx="10851668" cy="1377780"/>
      </dsp:txXfrm>
    </dsp:sp>
    <dsp:sp modelId="{CD442F96-EF36-47BA-BEA3-2D2758F2CA0D}">
      <dsp:nvSpPr>
        <dsp:cNvPr id="0" name=""/>
        <dsp:cNvSpPr/>
      </dsp:nvSpPr>
      <dsp:spPr>
        <a:xfrm>
          <a:off x="0" y="1685917"/>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altLang="en-US" sz="2900" kern="1200" dirty="0"/>
            <a:t>解决子系统之间关系过于密切的办法基本上有两个：</a:t>
          </a:r>
        </a:p>
      </dsp:txBody>
      <dsp:txXfrm>
        <a:off x="74535" y="1760452"/>
        <a:ext cx="10851668" cy="1377780"/>
      </dsp:txXfrm>
    </dsp:sp>
    <dsp:sp modelId="{B8FF03AE-957B-45A5-A13F-6D65A08D43F7}">
      <dsp:nvSpPr>
        <dsp:cNvPr id="0" name=""/>
        <dsp:cNvSpPr/>
      </dsp:nvSpPr>
      <dsp:spPr>
        <a:xfrm>
          <a:off x="0" y="3212767"/>
          <a:ext cx="11000738" cy="1590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重新划分子系统，这种方法比较简单，将子系统的粒度减少，或者重新规划子系统的内容，将相互依赖的元素划归到同一个子系统之中；</a:t>
          </a:r>
        </a:p>
        <a:p>
          <a:pPr marL="228600" lvl="1" indent="-228600" algn="l" defTabSz="1066800" rtl="0">
            <a:lnSpc>
              <a:spcPct val="90000"/>
            </a:lnSpc>
            <a:spcBef>
              <a:spcPct val="0"/>
            </a:spcBef>
            <a:spcAft>
              <a:spcPct val="20000"/>
            </a:spcAft>
            <a:buChar char="•"/>
          </a:pPr>
          <a:r>
            <a:rPr lang="zh-CN" sz="2400" kern="1200" dirty="0"/>
            <a:t>定义子系统的接口，将依赖关系定义到接口上</a:t>
          </a:r>
          <a:r>
            <a:rPr lang="en-US" sz="2400" kern="1200" dirty="0"/>
            <a:t>;</a:t>
          </a:r>
          <a:endParaRPr lang="zh-CN" sz="2400" kern="1200" dirty="0"/>
        </a:p>
      </dsp:txBody>
      <dsp:txXfrm>
        <a:off x="0" y="3212767"/>
        <a:ext cx="11000738" cy="1590794"/>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270B-9CE9-4E72-8D68-506BA59E32D5}">
      <dsp:nvSpPr>
        <dsp:cNvPr id="0" name=""/>
        <dsp:cNvSpPr/>
      </dsp:nvSpPr>
      <dsp:spPr>
        <a:xfrm>
          <a:off x="0" y="18155"/>
          <a:ext cx="11010899" cy="13952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marL="0" lvl="0" indent="0" algn="l" defTabSz="2000250" rtl="0">
            <a:lnSpc>
              <a:spcPct val="90000"/>
            </a:lnSpc>
            <a:spcBef>
              <a:spcPct val="0"/>
            </a:spcBef>
            <a:spcAft>
              <a:spcPct val="35000"/>
            </a:spcAft>
            <a:buNone/>
          </a:pPr>
          <a:r>
            <a:rPr lang="en-US" sz="4500" kern="1200" dirty="0"/>
            <a:t>3</a:t>
          </a:r>
          <a:r>
            <a:rPr lang="zh-CN" sz="4500" kern="1200" dirty="0"/>
            <a:t>）定义子系统的接口</a:t>
          </a:r>
          <a:endParaRPr lang="en-US" altLang="zh-CN" sz="4500" kern="1200" dirty="0"/>
        </a:p>
      </dsp:txBody>
      <dsp:txXfrm>
        <a:off x="68109" y="86264"/>
        <a:ext cx="10874681" cy="1259007"/>
      </dsp:txXfrm>
    </dsp:sp>
    <dsp:sp modelId="{D6498DC2-108A-46A3-8A53-6C1379F11FF3}">
      <dsp:nvSpPr>
        <dsp:cNvPr id="0" name=""/>
        <dsp:cNvSpPr/>
      </dsp:nvSpPr>
      <dsp:spPr>
        <a:xfrm>
          <a:off x="0" y="1413380"/>
          <a:ext cx="11010899" cy="2887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57150" rIns="320040" bIns="57150" numCol="1" spcCol="1270" anchor="t" anchorCtr="0">
          <a:noAutofit/>
        </a:bodyPr>
        <a:lstStyle/>
        <a:p>
          <a:pPr marL="285750" lvl="1" indent="-285750" algn="l" defTabSz="1555750" rtl="0">
            <a:lnSpc>
              <a:spcPct val="90000"/>
            </a:lnSpc>
            <a:spcBef>
              <a:spcPct val="0"/>
            </a:spcBef>
            <a:spcAft>
              <a:spcPct val="20000"/>
            </a:spcAft>
            <a:buChar char="•"/>
          </a:pPr>
          <a:r>
            <a:rPr lang="zh-CN" altLang="en-US" sz="3500" kern="1200" dirty="0"/>
            <a:t>每个子系统的接口上定义了若干操作，体现了子系统的功能，而功能的具体实现方法应该是隐藏的，其他子系统只能通过接口间接地享受这个子系统提供的服务，不能直接操作它。</a:t>
          </a:r>
        </a:p>
      </dsp:txBody>
      <dsp:txXfrm>
        <a:off x="0" y="1413380"/>
        <a:ext cx="11010899" cy="2887649"/>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A590F-1F12-47E4-A4D6-4B3B62DC3F1E}">
      <dsp:nvSpPr>
        <dsp:cNvPr id="0" name=""/>
        <dsp:cNvSpPr/>
      </dsp:nvSpPr>
      <dsp:spPr>
        <a:xfrm>
          <a:off x="0" y="76529"/>
          <a:ext cx="11085196"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分析阶段定义了整个系统的非功能需求，在设计阶段要研究这些需求，设计出可行的方案。</a:t>
          </a:r>
        </a:p>
      </dsp:txBody>
      <dsp:txXfrm>
        <a:off x="63112" y="139641"/>
        <a:ext cx="10958972" cy="1166626"/>
      </dsp:txXfrm>
    </dsp:sp>
    <dsp:sp modelId="{41DB8119-B68D-493E-A7A6-CD9350D96E07}">
      <dsp:nvSpPr>
        <dsp:cNvPr id="0" name=""/>
        <dsp:cNvSpPr/>
      </dsp:nvSpPr>
      <dsp:spPr>
        <a:xfrm>
          <a:off x="0" y="1556579"/>
          <a:ext cx="11085196"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非功能需求包括：</a:t>
          </a:r>
        </a:p>
      </dsp:txBody>
      <dsp:txXfrm>
        <a:off x="63112" y="1619691"/>
        <a:ext cx="10958972" cy="1166626"/>
      </dsp:txXfrm>
    </dsp:sp>
    <dsp:sp modelId="{A1874D30-5A05-4F50-BE86-7E8AF3B1F87F}">
      <dsp:nvSpPr>
        <dsp:cNvPr id="0" name=""/>
        <dsp:cNvSpPr/>
      </dsp:nvSpPr>
      <dsp:spPr>
        <a:xfrm>
          <a:off x="0" y="2849429"/>
          <a:ext cx="1108519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1955"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系统的安全性、错误监测和故障恢复、可移植性和通用性等等。</a:t>
          </a:r>
        </a:p>
      </dsp:txBody>
      <dsp:txXfrm>
        <a:off x="0" y="2849429"/>
        <a:ext cx="11085196" cy="1076400"/>
      </dsp:txXfrm>
    </dsp:sp>
    <dsp:sp modelId="{7F5FC53C-979F-44AB-91E0-53C6D53C9379}">
      <dsp:nvSpPr>
        <dsp:cNvPr id="0" name=""/>
        <dsp:cNvSpPr/>
      </dsp:nvSpPr>
      <dsp:spPr>
        <a:xfrm>
          <a:off x="0" y="3925829"/>
          <a:ext cx="11085196"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具有共性的非功能需求一般设计在中间层和通用应用层，目的是充分利用已有构件，减少重新开发的工作量。</a:t>
          </a:r>
        </a:p>
      </dsp:txBody>
      <dsp:txXfrm>
        <a:off x="63112" y="3988941"/>
        <a:ext cx="10958972" cy="1166626"/>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FBCE7A-686B-4F0F-B142-43352A084B10}">
      <dsp:nvSpPr>
        <dsp:cNvPr id="0" name=""/>
        <dsp:cNvSpPr/>
      </dsp:nvSpPr>
      <dsp:spPr>
        <a:xfrm>
          <a:off x="-5010634" y="-767696"/>
          <a:ext cx="5967348" cy="5967348"/>
        </a:xfrm>
        <a:prstGeom prst="blockArc">
          <a:avLst>
            <a:gd name="adj1" fmla="val 18900000"/>
            <a:gd name="adj2" fmla="val 2700000"/>
            <a:gd name="adj3" fmla="val 36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51FA9F-6815-4AEB-9F52-6BF458E89A60}">
      <dsp:nvSpPr>
        <dsp:cNvPr id="0" name=""/>
        <dsp:cNvSpPr/>
      </dsp:nvSpPr>
      <dsp:spPr>
        <a:xfrm>
          <a:off x="615318" y="443195"/>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根据分析阶段产生的高层类图和交互图，由用例设计师研究已有的类，将它们分配到相应的用例中。</a:t>
          </a:r>
        </a:p>
      </dsp:txBody>
      <dsp:txXfrm>
        <a:off x="615318" y="443195"/>
        <a:ext cx="10324422" cy="886391"/>
      </dsp:txXfrm>
    </dsp:sp>
    <dsp:sp modelId="{BA748396-FAF3-46F6-9665-292D06A3D7EC}">
      <dsp:nvSpPr>
        <dsp:cNvPr id="0" name=""/>
        <dsp:cNvSpPr/>
      </dsp:nvSpPr>
      <dsp:spPr>
        <a:xfrm>
          <a:off x="61323" y="332396"/>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EB431-E9BD-4831-B3A2-1BBB00A9848B}">
      <dsp:nvSpPr>
        <dsp:cNvPr id="0" name=""/>
        <dsp:cNvSpPr/>
      </dsp:nvSpPr>
      <dsp:spPr>
        <a:xfrm>
          <a:off x="937521" y="1772782"/>
          <a:ext cx="10002219"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检查每个用例功能，依靠当前的类能否实现，同时检查每个用例的特殊需求是否有合适的类来实现。</a:t>
          </a:r>
        </a:p>
      </dsp:txBody>
      <dsp:txXfrm>
        <a:off x="937521" y="1772782"/>
        <a:ext cx="10002219" cy="886391"/>
      </dsp:txXfrm>
    </dsp:sp>
    <dsp:sp modelId="{5EBCFB1D-DDAD-4156-A280-6BA2CB4A9AF5}">
      <dsp:nvSpPr>
        <dsp:cNvPr id="0" name=""/>
        <dsp:cNvSpPr/>
      </dsp:nvSpPr>
      <dsp:spPr>
        <a:xfrm>
          <a:off x="383527" y="1661983"/>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063207-88D4-40C8-B3F0-35A14CE525EA}">
      <dsp:nvSpPr>
        <dsp:cNvPr id="0" name=""/>
        <dsp:cNvSpPr/>
      </dsp:nvSpPr>
      <dsp:spPr>
        <a:xfrm>
          <a:off x="615318" y="3102369"/>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细化每个用例的类图，描述实现用例的类及其类之间的相互关系，其中的通用类和关键类可用粗线框区分，这些类将作为项目经理检查项目时的重点。</a:t>
          </a:r>
        </a:p>
      </dsp:txBody>
      <dsp:txXfrm>
        <a:off x="615318" y="3102369"/>
        <a:ext cx="10324422" cy="886391"/>
      </dsp:txXfrm>
    </dsp:sp>
    <dsp:sp modelId="{CA3C223C-EC8C-476D-ABC1-4820E01D1E7E}">
      <dsp:nvSpPr>
        <dsp:cNvPr id="0" name=""/>
        <dsp:cNvSpPr/>
      </dsp:nvSpPr>
      <dsp:spPr>
        <a:xfrm>
          <a:off x="61323" y="2991570"/>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73DB4-1469-4CFD-BA46-4BFB4E4CF4E8}">
      <dsp:nvSpPr>
        <dsp:cNvPr id="0" name=""/>
        <dsp:cNvSpPr/>
      </dsp:nvSpPr>
      <dsp:spPr>
        <a:xfrm>
          <a:off x="0" y="0"/>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EC5C5B-471F-4B71-9413-F9622491BE19}">
      <dsp:nvSpPr>
        <dsp:cNvPr id="0" name=""/>
        <dsp:cNvSpPr/>
      </dsp:nvSpPr>
      <dsp:spPr>
        <a:xfrm>
          <a:off x="0" y="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类是包含信息和影响信息行为的逻辑元素。类的符号是由三个格子的长方形组成，有时下面两个格子可以省略。</a:t>
          </a:r>
        </a:p>
      </dsp:txBody>
      <dsp:txXfrm>
        <a:off x="0" y="0"/>
        <a:ext cx="11006136" cy="1044340"/>
      </dsp:txXfrm>
    </dsp:sp>
    <dsp:sp modelId="{6083511C-8899-4053-9695-65D5CE45992B}">
      <dsp:nvSpPr>
        <dsp:cNvPr id="0" name=""/>
        <dsp:cNvSpPr/>
      </dsp:nvSpPr>
      <dsp:spPr>
        <a:xfrm>
          <a:off x="0" y="940073"/>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BB7773-5F17-4C77-9970-404CEF75E5A1}">
      <dsp:nvSpPr>
        <dsp:cNvPr id="0" name=""/>
        <dsp:cNvSpPr/>
      </dsp:nvSpPr>
      <dsp:spPr>
        <a:xfrm>
          <a:off x="0" y="104434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最顶部的格子包含类的名字，类的命名应尽量用应用领域中的术语，有明确的含义，以利于开发人员与用户的理解和交流。中间的格子说明类的属性。最下面的格子是类的操作行为。</a:t>
          </a:r>
        </a:p>
      </dsp:txBody>
      <dsp:txXfrm>
        <a:off x="0" y="1044340"/>
        <a:ext cx="11006136" cy="1044340"/>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D6A8D-28A6-4470-9ABF-FB9018D24D3E}">
      <dsp:nvSpPr>
        <dsp:cNvPr id="0" name=""/>
        <dsp:cNvSpPr/>
      </dsp:nvSpPr>
      <dsp:spPr>
        <a:xfrm>
          <a:off x="3837795" y="1401322"/>
          <a:ext cx="1315298" cy="11179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间基本关系</a:t>
          </a:r>
        </a:p>
      </dsp:txBody>
      <dsp:txXfrm>
        <a:off x="4030416" y="1565044"/>
        <a:ext cx="930056" cy="790520"/>
      </dsp:txXfrm>
    </dsp:sp>
    <dsp:sp modelId="{21C44257-F9EC-4F97-BA29-C60E63FC22D3}">
      <dsp:nvSpPr>
        <dsp:cNvPr id="0" name=""/>
        <dsp:cNvSpPr/>
      </dsp:nvSpPr>
      <dsp:spPr>
        <a:xfrm rot="16200000">
          <a:off x="4397783" y="1047386"/>
          <a:ext cx="195322"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427082" y="1146764"/>
        <a:ext cx="136725" cy="210236"/>
      </dsp:txXfrm>
    </dsp:sp>
    <dsp:sp modelId="{3305A3BE-C351-4EE2-B555-082F68E9CCFC}">
      <dsp:nvSpPr>
        <dsp:cNvPr id="0" name=""/>
        <dsp:cNvSpPr/>
      </dsp:nvSpPr>
      <dsp:spPr>
        <a:xfrm>
          <a:off x="3980159" y="2217"/>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关联关系</a:t>
          </a:r>
        </a:p>
      </dsp:txBody>
      <dsp:txXfrm>
        <a:off x="4131083" y="153141"/>
        <a:ext cx="728723" cy="728723"/>
      </dsp:txXfrm>
    </dsp:sp>
    <dsp:sp modelId="{ED3A95FB-FD9F-4D26-81A4-924AF0C57056}">
      <dsp:nvSpPr>
        <dsp:cNvPr id="0" name=""/>
        <dsp:cNvSpPr/>
      </dsp:nvSpPr>
      <dsp:spPr>
        <a:xfrm rot="20520000">
          <a:off x="516500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166105" y="1620302"/>
        <a:ext cx="104476" cy="210236"/>
      </dsp:txXfrm>
    </dsp:sp>
    <dsp:sp modelId="{96DAFB5F-5017-40FE-9486-F8BD7934B343}">
      <dsp:nvSpPr>
        <dsp:cNvPr id="0" name=""/>
        <dsp:cNvSpPr/>
      </dsp:nvSpPr>
      <dsp:spPr>
        <a:xfrm>
          <a:off x="5352344"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聚合关系</a:t>
          </a:r>
        </a:p>
      </dsp:txBody>
      <dsp:txXfrm>
        <a:off x="5503268" y="1150092"/>
        <a:ext cx="728723" cy="728723"/>
      </dsp:txXfrm>
    </dsp:sp>
    <dsp:sp modelId="{19C39C63-F112-4252-8B01-D99211D61C0A}">
      <dsp:nvSpPr>
        <dsp:cNvPr id="0" name=""/>
        <dsp:cNvSpPr/>
      </dsp:nvSpPr>
      <dsp:spPr>
        <a:xfrm rot="3240000">
          <a:off x="4847809"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858939" y="2442210"/>
        <a:ext cx="126005" cy="210236"/>
      </dsp:txXfrm>
    </dsp:sp>
    <dsp:sp modelId="{62CEDABA-6C2D-46BF-A467-17206026F4BF}">
      <dsp:nvSpPr>
        <dsp:cNvPr id="0" name=""/>
        <dsp:cNvSpPr/>
      </dsp:nvSpPr>
      <dsp:spPr>
        <a:xfrm>
          <a:off x="4828216"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组合关系</a:t>
          </a:r>
        </a:p>
      </dsp:txBody>
      <dsp:txXfrm>
        <a:off x="4979140" y="2763193"/>
        <a:ext cx="728723" cy="728723"/>
      </dsp:txXfrm>
    </dsp:sp>
    <dsp:sp modelId="{40161317-49EE-4CC2-9102-1119CF7A5401}">
      <dsp:nvSpPr>
        <dsp:cNvPr id="0" name=""/>
        <dsp:cNvSpPr/>
      </dsp:nvSpPr>
      <dsp:spPr>
        <a:xfrm rot="7560000">
          <a:off x="3963072"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4005944" y="2442210"/>
        <a:ext cx="126005" cy="210236"/>
      </dsp:txXfrm>
    </dsp:sp>
    <dsp:sp modelId="{0D831561-5F9A-4A0C-BEA6-246D0E74F44D}">
      <dsp:nvSpPr>
        <dsp:cNvPr id="0" name=""/>
        <dsp:cNvSpPr/>
      </dsp:nvSpPr>
      <dsp:spPr>
        <a:xfrm>
          <a:off x="3132101"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依赖关系</a:t>
          </a:r>
        </a:p>
      </dsp:txBody>
      <dsp:txXfrm>
        <a:off x="3283025" y="2763193"/>
        <a:ext cx="728723" cy="728723"/>
      </dsp:txXfrm>
    </dsp:sp>
    <dsp:sp modelId="{C018CC5E-B971-48C3-BA29-61ACC2E3B648}">
      <dsp:nvSpPr>
        <dsp:cNvPr id="0" name=""/>
        <dsp:cNvSpPr/>
      </dsp:nvSpPr>
      <dsp:spPr>
        <a:xfrm rot="11880000">
          <a:off x="367662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3720308" y="1620302"/>
        <a:ext cx="104476" cy="210236"/>
      </dsp:txXfrm>
    </dsp:sp>
    <dsp:sp modelId="{143C4FE3-C7A6-4780-BAAD-BBBFE16A1BC2}">
      <dsp:nvSpPr>
        <dsp:cNvPr id="0" name=""/>
        <dsp:cNvSpPr/>
      </dsp:nvSpPr>
      <dsp:spPr>
        <a:xfrm>
          <a:off x="2607973"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泛化关系</a:t>
          </a:r>
        </a:p>
      </dsp:txBody>
      <dsp:txXfrm>
        <a:off x="2758897" y="1150092"/>
        <a:ext cx="728723" cy="728723"/>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CF1023-D5B6-4CB8-BDA4-DA12DECA0825}">
      <dsp:nvSpPr>
        <dsp:cNvPr id="0" name=""/>
        <dsp:cNvSpPr/>
      </dsp:nvSpPr>
      <dsp:spPr>
        <a:xfrm>
          <a:off x="0" y="24082"/>
          <a:ext cx="11000739" cy="122566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实体类用于对</a:t>
          </a:r>
          <a:r>
            <a:rPr lang="zh-CN" altLang="en-US" sz="2300" kern="1200" dirty="0">
              <a:solidFill>
                <a:srgbClr val="C00000"/>
              </a:solidFill>
            </a:rPr>
            <a:t>必须存储的信息和相关行为</a:t>
          </a:r>
          <a:r>
            <a:rPr lang="zh-CN" altLang="en-US" sz="2300" kern="1200" dirty="0"/>
            <a:t>进行建模</a:t>
          </a:r>
        </a:p>
      </dsp:txBody>
      <dsp:txXfrm>
        <a:off x="59832" y="83914"/>
        <a:ext cx="10881075" cy="1106002"/>
      </dsp:txXfrm>
    </dsp:sp>
    <dsp:sp modelId="{13359D16-E255-43B4-BADA-BDEDEE5F0BB0}">
      <dsp:nvSpPr>
        <dsp:cNvPr id="0" name=""/>
        <dsp:cNvSpPr/>
      </dsp:nvSpPr>
      <dsp:spPr>
        <a:xfrm>
          <a:off x="0" y="1315989"/>
          <a:ext cx="11000739" cy="122566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实体类源于业务模型中的</a:t>
          </a:r>
          <a:r>
            <a:rPr lang="zh-CN" altLang="en-US" sz="2300" kern="1200" dirty="0">
              <a:solidFill>
                <a:srgbClr val="C00000"/>
              </a:solidFill>
            </a:rPr>
            <a:t>业务实体</a:t>
          </a:r>
          <a:r>
            <a:rPr lang="zh-CN" altLang="en-US" sz="2300" kern="1200" dirty="0"/>
            <a:t>，但出于对系统结构的优化，可以在后续的过程中被分拆、合并</a:t>
          </a:r>
        </a:p>
      </dsp:txBody>
      <dsp:txXfrm>
        <a:off x="59832" y="1375821"/>
        <a:ext cx="10881075" cy="1106002"/>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6A2AF-AB2C-456A-A240-A4A6EC8C276E}">
      <dsp:nvSpPr>
        <dsp:cNvPr id="0" name=""/>
        <dsp:cNvSpPr/>
      </dsp:nvSpPr>
      <dsp:spPr>
        <a:xfrm>
          <a:off x="0" y="0"/>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solidFill>
                <a:srgbClr val="C00000"/>
              </a:solidFill>
            </a:rPr>
            <a:t>参与者与用例之间</a:t>
          </a:r>
          <a:r>
            <a:rPr lang="zh-CN" altLang="en-US" sz="2200" kern="1200" dirty="0"/>
            <a:t>应当建立边界类</a:t>
          </a:r>
        </a:p>
      </dsp:txBody>
      <dsp:txXfrm>
        <a:off x="57231" y="57231"/>
        <a:ext cx="10886277" cy="1057914"/>
      </dsp:txXfrm>
    </dsp:sp>
    <dsp:sp modelId="{D044A2E9-8D83-450C-A107-6BC875C23F66}">
      <dsp:nvSpPr>
        <dsp:cNvPr id="0" name=""/>
        <dsp:cNvSpPr/>
      </dsp:nvSpPr>
      <dsp:spPr>
        <a:xfrm>
          <a:off x="0" y="1295072"/>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solidFill>
                <a:srgbClr val="C00000"/>
              </a:solidFill>
            </a:rPr>
            <a:t>用例与用例之间</a:t>
          </a:r>
          <a:r>
            <a:rPr lang="zh-CN" altLang="en-US" sz="2200" kern="1200" dirty="0"/>
            <a:t>如果有交互，应当为其建立边界类</a:t>
          </a:r>
        </a:p>
      </dsp:txBody>
      <dsp:txXfrm>
        <a:off x="57231" y="1352303"/>
        <a:ext cx="10886277" cy="1057914"/>
      </dsp:txXfrm>
    </dsp:sp>
    <dsp:sp modelId="{8AEEC6BC-C97B-42E0-8FE7-92DBB78F331D}">
      <dsp:nvSpPr>
        <dsp:cNvPr id="0" name=""/>
        <dsp:cNvSpPr/>
      </dsp:nvSpPr>
      <dsp:spPr>
        <a:xfrm>
          <a:off x="0" y="2530809"/>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如果</a:t>
          </a:r>
          <a:r>
            <a:rPr lang="zh-CN" altLang="en-US" sz="2200" kern="1200" dirty="0">
              <a:solidFill>
                <a:srgbClr val="C00000"/>
              </a:solidFill>
            </a:rPr>
            <a:t>用例与系统边界之外的非人对象</a:t>
          </a:r>
          <a:r>
            <a:rPr lang="zh-CN" altLang="en-US" sz="2200" kern="1200" dirty="0"/>
            <a:t>有交互，应当为其建立边界类</a:t>
          </a:r>
        </a:p>
      </dsp:txBody>
      <dsp:txXfrm>
        <a:off x="57231" y="2588040"/>
        <a:ext cx="10886277" cy="1057914"/>
      </dsp:txXfrm>
    </dsp:sp>
    <dsp:sp modelId="{E03D7867-C53A-4E58-BDC6-D11350695CE7}">
      <dsp:nvSpPr>
        <dsp:cNvPr id="0" name=""/>
        <dsp:cNvSpPr/>
      </dsp:nvSpPr>
      <dsp:spPr>
        <a:xfrm>
          <a:off x="0" y="3766545"/>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在</a:t>
          </a:r>
          <a:r>
            <a:rPr lang="zh-CN" altLang="en-US" sz="2200" kern="1200" dirty="0">
              <a:solidFill>
                <a:srgbClr val="C00000"/>
              </a:solidFill>
            </a:rPr>
            <a:t>相关联的业务对象有明显的独立性要求</a:t>
          </a:r>
          <a:r>
            <a:rPr lang="zh-CN" altLang="en-US" sz="2200" kern="1200" dirty="0"/>
            <a:t>，即它们可能在各自的领域内发展和变化，但又希望互不影响时，也应当为它们建立边界类</a:t>
          </a:r>
        </a:p>
      </dsp:txBody>
      <dsp:txXfrm>
        <a:off x="57231" y="3823776"/>
        <a:ext cx="10886277" cy="1057914"/>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5F164-DEC8-4C54-BA2B-B4CAC75BC450}">
      <dsp:nvSpPr>
        <dsp:cNvPr id="0" name=""/>
        <dsp:cNvSpPr/>
      </dsp:nvSpPr>
      <dsp:spPr>
        <a:xfrm>
          <a:off x="0" y="1130"/>
          <a:ext cx="11021057" cy="149211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kern="1200" dirty="0"/>
            <a:t>控制类来源于对</a:t>
          </a:r>
          <a:r>
            <a:rPr lang="zh-CN" altLang="en-US" sz="2800" kern="1200" dirty="0">
              <a:solidFill>
                <a:srgbClr val="C00000"/>
              </a:solidFill>
            </a:rPr>
            <a:t>用例场景中动词</a:t>
          </a:r>
          <a:r>
            <a:rPr lang="zh-CN" altLang="en-US" sz="2800" kern="1200" dirty="0"/>
            <a:t>的分析和定义</a:t>
          </a:r>
        </a:p>
      </dsp:txBody>
      <dsp:txXfrm>
        <a:off x="72839" y="73969"/>
        <a:ext cx="10875379" cy="1346437"/>
      </dsp:txXfrm>
    </dsp:sp>
    <dsp:sp modelId="{C54449EA-87B9-4974-A262-DB46A7DDA7A7}">
      <dsp:nvSpPr>
        <dsp:cNvPr id="0" name=""/>
        <dsp:cNvSpPr/>
      </dsp:nvSpPr>
      <dsp:spPr>
        <a:xfrm>
          <a:off x="0" y="1573885"/>
          <a:ext cx="11021057" cy="149211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kern="1200" dirty="0"/>
            <a:t>控制类主要起到协调对象的作用，例如从边界类通过控制类访问实体类，或者实体类通过控制类访问另一个实体类。</a:t>
          </a:r>
        </a:p>
      </dsp:txBody>
      <dsp:txXfrm>
        <a:off x="72839" y="1646724"/>
        <a:ext cx="10875379" cy="1346437"/>
      </dsp:txXfrm>
    </dsp:sp>
    <dsp:sp modelId="{7E62D152-555A-4B75-9702-06987C763F81}">
      <dsp:nvSpPr>
        <dsp:cNvPr id="0" name=""/>
        <dsp:cNvSpPr/>
      </dsp:nvSpPr>
      <dsp:spPr>
        <a:xfrm>
          <a:off x="0" y="3146641"/>
          <a:ext cx="11021057" cy="149211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kern="1200" dirty="0"/>
            <a:t>如果用例场景中的行为在执行步骤、执行要求或者执行结果上具有类似的特征，应当合并或抽取超类</a:t>
          </a:r>
        </a:p>
      </dsp:txBody>
      <dsp:txXfrm>
        <a:off x="72839" y="3219480"/>
        <a:ext cx="10875379" cy="1346437"/>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AEB25-F3F7-46B8-B87A-4C4F47A1A060}">
      <dsp:nvSpPr>
        <dsp:cNvPr id="0" name=""/>
        <dsp:cNvSpPr/>
      </dsp:nvSpPr>
      <dsp:spPr>
        <a:xfrm>
          <a:off x="0" y="4637033"/>
          <a:ext cx="11010898" cy="6437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3</a:t>
          </a:r>
          <a:r>
            <a:rPr lang="zh-CN" sz="2400" kern="1200" dirty="0"/>
            <a:t>步：添加类之间的关系，包括关联、依赖、继承等。</a:t>
          </a:r>
        </a:p>
      </dsp:txBody>
      <dsp:txXfrm>
        <a:off x="0" y="4637033"/>
        <a:ext cx="11010898" cy="643740"/>
      </dsp:txXfrm>
    </dsp:sp>
    <dsp:sp modelId="{CB1006DF-DD10-4AA2-A2B6-D46A2822BBC3}">
      <dsp:nvSpPr>
        <dsp:cNvPr id="0" name=""/>
        <dsp:cNvSpPr/>
      </dsp:nvSpPr>
      <dsp:spPr>
        <a:xfrm rot="10800000">
          <a:off x="0" y="3693204"/>
          <a:ext cx="11010898" cy="9801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2</a:t>
          </a:r>
          <a:r>
            <a:rPr lang="zh-CN" sz="2400" kern="1200" dirty="0"/>
            <a:t>步：添加属性的类型、方法的参数类型和方法的返回类型。</a:t>
          </a:r>
        </a:p>
      </dsp:txBody>
      <dsp:txXfrm rot="10800000">
        <a:off x="0" y="3693204"/>
        <a:ext cx="11010898" cy="636899"/>
      </dsp:txXfrm>
    </dsp:sp>
    <dsp:sp modelId="{24E76CF0-B6A9-41BF-B5B1-B88D83F68524}">
      <dsp:nvSpPr>
        <dsp:cNvPr id="0" name=""/>
        <dsp:cNvSpPr/>
      </dsp:nvSpPr>
      <dsp:spPr>
        <a:xfrm rot="10800000">
          <a:off x="0" y="1040"/>
          <a:ext cx="11010898" cy="372852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rtl="0">
            <a:lnSpc>
              <a:spcPct val="90000"/>
            </a:lnSpc>
            <a:spcBef>
              <a:spcPct val="0"/>
            </a:spcBef>
            <a:spcAft>
              <a:spcPct val="35000"/>
            </a:spcAft>
            <a:buNone/>
          </a:pPr>
          <a:r>
            <a:rPr lang="zh-CN" sz="1800" kern="1200" dirty="0"/>
            <a:t>第</a:t>
          </a:r>
          <a:r>
            <a:rPr lang="en-US" sz="1800" kern="1200" dirty="0"/>
            <a:t>1</a:t>
          </a:r>
          <a:r>
            <a:rPr lang="zh-CN" sz="1800" kern="12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sp:txBody>
      <dsp:txXfrm rot="-10800000">
        <a:off x="0" y="1040"/>
        <a:ext cx="11010898" cy="1308713"/>
      </dsp:txXfrm>
    </dsp:sp>
    <dsp:sp modelId="{C4FDEC57-6B16-4913-81D3-A68EF7018F15}">
      <dsp:nvSpPr>
        <dsp:cNvPr id="0" name=""/>
        <dsp:cNvSpPr/>
      </dsp:nvSpPr>
      <dsp:spPr>
        <a:xfrm>
          <a:off x="0" y="1283393"/>
          <a:ext cx="11010898" cy="110558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sp:txBody>
      <dsp:txXfrm>
        <a:off x="0" y="1283393"/>
        <a:ext cx="11010898" cy="11055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494DC-7765-4432-8F8F-F7396BE7103E}">
      <dsp:nvSpPr>
        <dsp:cNvPr id="0" name=""/>
        <dsp:cNvSpPr/>
      </dsp:nvSpPr>
      <dsp:spPr>
        <a:xfrm>
          <a:off x="0" y="4757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设计应该是一种架构</a:t>
          </a:r>
        </a:p>
      </dsp:txBody>
      <dsp:txXfrm>
        <a:off x="25730" y="73309"/>
        <a:ext cx="9549740" cy="475625"/>
      </dsp:txXfrm>
    </dsp:sp>
    <dsp:sp modelId="{EF905559-EF4B-4B0F-9C84-29241762EC2F}">
      <dsp:nvSpPr>
        <dsp:cNvPr id="0" name=""/>
        <dsp:cNvSpPr/>
      </dsp:nvSpPr>
      <dsp:spPr>
        <a:xfrm>
          <a:off x="0" y="62362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设计应该是模块化的 </a:t>
          </a:r>
        </a:p>
      </dsp:txBody>
      <dsp:txXfrm>
        <a:off x="25730" y="649354"/>
        <a:ext cx="9549740" cy="475625"/>
      </dsp:txXfrm>
    </dsp:sp>
    <dsp:sp modelId="{0F805565-CA97-4756-9D03-ED005928EB7D}">
      <dsp:nvSpPr>
        <dsp:cNvPr id="0" name=""/>
        <dsp:cNvSpPr/>
      </dsp:nvSpPr>
      <dsp:spPr>
        <a:xfrm>
          <a:off x="0" y="119966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设计应该包含数据、体系结构、接口和组件各个方面 </a:t>
          </a:r>
        </a:p>
      </dsp:txBody>
      <dsp:txXfrm>
        <a:off x="25730" y="1225399"/>
        <a:ext cx="9549740" cy="475625"/>
      </dsp:txXfrm>
    </dsp:sp>
    <dsp:sp modelId="{F85ABEA2-BA32-44B7-BC01-2613295C4468}">
      <dsp:nvSpPr>
        <dsp:cNvPr id="0" name=""/>
        <dsp:cNvSpPr/>
      </dsp:nvSpPr>
      <dsp:spPr>
        <a:xfrm>
          <a:off x="0" y="1726754"/>
          <a:ext cx="9601200" cy="932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38"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CN" altLang="en-US" sz="1300" kern="1200"/>
            <a:t>应该设计出系统所用的数据结构 </a:t>
          </a:r>
        </a:p>
        <a:p>
          <a:pPr marL="114300" lvl="1" indent="-114300" algn="l" defTabSz="577850" rtl="0">
            <a:lnSpc>
              <a:spcPct val="90000"/>
            </a:lnSpc>
            <a:spcBef>
              <a:spcPct val="0"/>
            </a:spcBef>
            <a:spcAft>
              <a:spcPct val="20000"/>
            </a:spcAft>
            <a:buChar char="•"/>
          </a:pPr>
          <a:r>
            <a:rPr lang="zh-CN" altLang="en-US" sz="1300" kern="1200"/>
            <a:t>应该设计出展现独立功能特性的各组件 </a:t>
          </a:r>
        </a:p>
        <a:p>
          <a:pPr marL="114300" lvl="1" indent="-114300" algn="l" defTabSz="577850" rtl="0">
            <a:lnSpc>
              <a:spcPct val="90000"/>
            </a:lnSpc>
            <a:spcBef>
              <a:spcPct val="0"/>
            </a:spcBef>
            <a:spcAft>
              <a:spcPct val="20000"/>
            </a:spcAft>
            <a:buChar char="•"/>
          </a:pPr>
          <a:r>
            <a:rPr lang="zh-CN" altLang="en-US" sz="1300" kern="1200"/>
            <a:t>应该设计出各组件与外部环境连接的各接口</a:t>
          </a:r>
        </a:p>
      </dsp:txBody>
      <dsp:txXfrm>
        <a:off x="0" y="1726754"/>
        <a:ext cx="9601200" cy="932535"/>
      </dsp:txXfrm>
    </dsp:sp>
    <dsp:sp modelId="{C97CB058-6C2B-4F84-B241-523118F9A758}">
      <dsp:nvSpPr>
        <dsp:cNvPr id="0" name=""/>
        <dsp:cNvSpPr/>
      </dsp:nvSpPr>
      <dsp:spPr>
        <a:xfrm>
          <a:off x="0" y="265928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设计由软件需求分析过程中获得信息驱动，采用可重复使用的方法导出 </a:t>
          </a:r>
        </a:p>
      </dsp:txBody>
      <dsp:txXfrm>
        <a:off x="25730" y="2685019"/>
        <a:ext cx="9549740" cy="475625"/>
      </dsp:txXfrm>
    </dsp:sp>
    <dsp:sp modelId="{18DD9171-33E6-4B42-B4C0-6B19652157CA}">
      <dsp:nvSpPr>
        <dsp:cNvPr id="0" name=""/>
        <dsp:cNvSpPr/>
      </dsp:nvSpPr>
      <dsp:spPr>
        <a:xfrm>
          <a:off x="0" y="323533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设计应该采用正确清楚的表示法</a:t>
          </a:r>
        </a:p>
      </dsp:txBody>
      <dsp:txXfrm>
        <a:off x="25730" y="3261064"/>
        <a:ext cx="9549740" cy="475625"/>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B33C2-21E1-45D2-B7C9-1C7CE7C31878}">
      <dsp:nvSpPr>
        <dsp:cNvPr id="0" name=""/>
        <dsp:cNvSpPr/>
      </dsp:nvSpPr>
      <dsp:spPr>
        <a:xfrm>
          <a:off x="0" y="6159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用所选择的编程语言定义每个类的属性。类的属性反映类的特性，通常属性是被封装在类的内部，不允许外部对象访问。</a:t>
          </a:r>
        </a:p>
      </dsp:txBody>
      <dsp:txXfrm>
        <a:off x="53973" y="115572"/>
        <a:ext cx="10902953" cy="997703"/>
      </dsp:txXfrm>
    </dsp:sp>
    <dsp:sp modelId="{A669AE78-2757-4BBB-97FE-BC652AE03A1A}">
      <dsp:nvSpPr>
        <dsp:cNvPr id="0" name=""/>
        <dsp:cNvSpPr/>
      </dsp:nvSpPr>
      <dsp:spPr>
        <a:xfrm>
          <a:off x="0" y="122772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注意点：</a:t>
          </a:r>
        </a:p>
      </dsp:txBody>
      <dsp:txXfrm>
        <a:off x="53973" y="1281702"/>
        <a:ext cx="10902953" cy="997703"/>
      </dsp:txXfrm>
    </dsp:sp>
    <dsp:sp modelId="{E21E2714-71D8-48D0-8C6C-5331612BBBA5}">
      <dsp:nvSpPr>
        <dsp:cNvPr id="0" name=""/>
        <dsp:cNvSpPr/>
      </dsp:nvSpPr>
      <dsp:spPr>
        <a:xfrm>
          <a:off x="0" y="2333378"/>
          <a:ext cx="11010899" cy="217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dirty="0"/>
            <a:t>分析阶段和概要设计阶段定义的一个类属性在详细设计时可能要被分解为多个，</a:t>
          </a:r>
          <a:r>
            <a:rPr lang="zh-CN" altLang="en-US" sz="1600" kern="1200" dirty="0">
              <a:solidFill>
                <a:srgbClr val="C00000"/>
              </a:solidFill>
            </a:rPr>
            <a:t>减小属性的表示粒度</a:t>
          </a:r>
          <a:r>
            <a:rPr lang="zh-CN" altLang="en-US" sz="1600" kern="1200" dirty="0"/>
            <a:t>有利于实现和重用。但是一个类的属性如果太多，则应该检查一下，看能否分离出一个新的类。</a:t>
          </a:r>
        </a:p>
        <a:p>
          <a:pPr marL="171450" lvl="1" indent="-171450" algn="l" defTabSz="711200" rtl="0">
            <a:lnSpc>
              <a:spcPct val="90000"/>
            </a:lnSpc>
            <a:spcBef>
              <a:spcPct val="0"/>
            </a:spcBef>
            <a:spcAft>
              <a:spcPct val="20000"/>
            </a:spcAft>
            <a:buChar char="•"/>
          </a:pPr>
          <a:r>
            <a:rPr lang="zh-CN" altLang="en-US" sz="1600" kern="1200" dirty="0"/>
            <a:t>如果一个类因为其属性的原因变得复杂而难于理解，那么就将一些属性</a:t>
          </a:r>
          <a:r>
            <a:rPr lang="zh-CN" altLang="en-US" sz="1600" kern="1200" dirty="0">
              <a:solidFill>
                <a:srgbClr val="C00000"/>
              </a:solidFill>
            </a:rPr>
            <a:t>分离出来形成一个新的类</a:t>
          </a:r>
          <a:r>
            <a:rPr lang="zh-CN" altLang="en-US" sz="1600" kern="1200" dirty="0"/>
            <a:t>。</a:t>
          </a:r>
        </a:p>
        <a:p>
          <a:pPr marL="171450" lvl="1" indent="-171450" algn="l" defTabSz="711200" rtl="0">
            <a:lnSpc>
              <a:spcPct val="90000"/>
            </a:lnSpc>
            <a:spcBef>
              <a:spcPct val="0"/>
            </a:spcBef>
            <a:spcAft>
              <a:spcPct val="20000"/>
            </a:spcAft>
            <a:buChar char="•"/>
          </a:pPr>
          <a:r>
            <a:rPr lang="zh-CN" altLang="en-US" sz="1600" kern="1200" dirty="0"/>
            <a:t>通常不同的编程语言提供的数据类型有很大差别，确定类的属性时要用编程语言来约束可用的属性类型。定义属性类型时</a:t>
          </a:r>
          <a:r>
            <a:rPr lang="zh-CN" altLang="en-US" sz="1600" kern="1200" dirty="0">
              <a:solidFill>
                <a:srgbClr val="C00000"/>
              </a:solidFill>
            </a:rPr>
            <a:t>尽可能使用已有的类型</a:t>
          </a:r>
          <a:r>
            <a:rPr lang="zh-CN" altLang="en-US" sz="1600" kern="1200" dirty="0"/>
            <a:t>，太多的自定义类型会降低系统的可维护性和可理解性等性能指标。</a:t>
          </a:r>
        </a:p>
        <a:p>
          <a:pPr marL="171450" lvl="1" indent="-171450" algn="l" defTabSz="711200" rtl="0">
            <a:lnSpc>
              <a:spcPct val="90000"/>
            </a:lnSpc>
            <a:spcBef>
              <a:spcPct val="0"/>
            </a:spcBef>
            <a:spcAft>
              <a:spcPct val="20000"/>
            </a:spcAft>
            <a:buChar char="•"/>
          </a:pPr>
          <a:r>
            <a:rPr lang="zh-CN" altLang="en-US" sz="1600" kern="1200" dirty="0"/>
            <a:t>类的属性结构要</a:t>
          </a:r>
          <a:r>
            <a:rPr lang="zh-CN" altLang="en-US" sz="1600" kern="1200" dirty="0">
              <a:solidFill>
                <a:srgbClr val="C00000"/>
              </a:solidFill>
            </a:rPr>
            <a:t>坚持简单的原则</a:t>
          </a:r>
          <a:r>
            <a:rPr lang="zh-CN" altLang="en-US" sz="1600" kern="1200" dirty="0"/>
            <a:t>，尽可能不使用复杂的数据结构。</a:t>
          </a:r>
        </a:p>
      </dsp:txBody>
      <dsp:txXfrm>
        <a:off x="0" y="2333378"/>
        <a:ext cx="11010899" cy="2173500"/>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E1740-D6A0-48A3-8859-DBC1A3D55CCC}">
      <dsp:nvSpPr>
        <dsp:cNvPr id="0" name=""/>
        <dsp:cNvSpPr/>
      </dsp:nvSpPr>
      <dsp:spPr>
        <a:xfrm>
          <a:off x="0" y="241451"/>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由构件工程师为每个类的方法设计必须实现的操作，并用自然语言或伪代码描述操作的实现算法。一个类可能被应用在多个用例中，由于它在不同用例中担当的角色不同，所以设计时要求详细周到。</a:t>
          </a:r>
        </a:p>
      </dsp:txBody>
      <dsp:txXfrm>
        <a:off x="59399" y="300850"/>
        <a:ext cx="10892100" cy="1098002"/>
      </dsp:txXfrm>
    </dsp:sp>
    <dsp:sp modelId="{AC6B0C4D-C2EA-4298-B73F-BBE25ED449A8}">
      <dsp:nvSpPr>
        <dsp:cNvPr id="0" name=""/>
        <dsp:cNvSpPr/>
      </dsp:nvSpPr>
      <dsp:spPr>
        <a:xfrm>
          <a:off x="0" y="1645452"/>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a:t>注意事项：</a:t>
          </a:r>
        </a:p>
      </dsp:txBody>
      <dsp:txXfrm>
        <a:off x="59399" y="1704851"/>
        <a:ext cx="10892100" cy="1098002"/>
      </dsp:txXfrm>
    </dsp:sp>
    <dsp:sp modelId="{B8DE1959-A1EF-4E94-9075-ED92D7E594B0}">
      <dsp:nvSpPr>
        <dsp:cNvPr id="0" name=""/>
        <dsp:cNvSpPr/>
      </dsp:nvSpPr>
      <dsp:spPr>
        <a:xfrm>
          <a:off x="0" y="2862252"/>
          <a:ext cx="11010898" cy="1681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dirty="0"/>
            <a:t>分析类的每个</a:t>
          </a:r>
          <a:r>
            <a:rPr lang="zh-CN" altLang="en-US" sz="1400" kern="1200" dirty="0">
              <a:solidFill>
                <a:srgbClr val="C00000"/>
              </a:solidFill>
            </a:rPr>
            <a:t>职责</a:t>
          </a:r>
          <a:r>
            <a:rPr lang="zh-CN" altLang="en-US" sz="1400" kern="1200" dirty="0"/>
            <a:t>的具体含义，从中找出类应该具备的操作。</a:t>
          </a:r>
        </a:p>
        <a:p>
          <a:pPr marL="114300" lvl="1" indent="-114300" algn="l" defTabSz="622300" rtl="0">
            <a:lnSpc>
              <a:spcPct val="90000"/>
            </a:lnSpc>
            <a:spcBef>
              <a:spcPct val="0"/>
            </a:spcBef>
            <a:spcAft>
              <a:spcPct val="20000"/>
            </a:spcAft>
            <a:buChar char="•"/>
          </a:pPr>
          <a:r>
            <a:rPr lang="zh-CN" altLang="en-US" sz="1400" kern="1200" dirty="0"/>
            <a:t>阅读类的</a:t>
          </a:r>
          <a:r>
            <a:rPr lang="zh-CN" altLang="en-US" sz="1400" kern="1200" dirty="0">
              <a:solidFill>
                <a:srgbClr val="C00000"/>
              </a:solidFill>
            </a:rPr>
            <a:t>非功能需求</a:t>
          </a:r>
          <a:r>
            <a:rPr lang="zh-CN" altLang="en-US" sz="1400" kern="1200" dirty="0"/>
            <a:t>说明，添加一些必须的操作。</a:t>
          </a:r>
        </a:p>
        <a:p>
          <a:pPr marL="114300" lvl="1" indent="-114300" algn="l" defTabSz="622300" rtl="0">
            <a:lnSpc>
              <a:spcPct val="90000"/>
            </a:lnSpc>
            <a:spcBef>
              <a:spcPct val="0"/>
            </a:spcBef>
            <a:spcAft>
              <a:spcPct val="20000"/>
            </a:spcAft>
            <a:buChar char="•"/>
          </a:pPr>
          <a:r>
            <a:rPr lang="zh-CN" altLang="en-US" sz="1400" kern="1200" dirty="0"/>
            <a:t>确定类的</a:t>
          </a:r>
          <a:r>
            <a:rPr lang="zh-CN" altLang="en-US" sz="1400" kern="1200" dirty="0">
              <a:solidFill>
                <a:srgbClr val="C00000"/>
              </a:solidFill>
            </a:rPr>
            <a:t>接口</a:t>
          </a:r>
          <a:r>
            <a:rPr lang="zh-CN" altLang="en-US" sz="1400" kern="1200" dirty="0"/>
            <a:t>应该提供的操作。这关系到设计的质量，特别是系统的稳定性，所以确定类接口操作要特别小心。</a:t>
          </a:r>
        </a:p>
        <a:p>
          <a:pPr marL="114300" lvl="1" indent="-114300" algn="l" defTabSz="622300" rtl="0">
            <a:lnSpc>
              <a:spcPct val="90000"/>
            </a:lnSpc>
            <a:spcBef>
              <a:spcPct val="0"/>
            </a:spcBef>
            <a:spcAft>
              <a:spcPct val="20000"/>
            </a:spcAft>
            <a:buChar char="•"/>
          </a:pPr>
          <a:r>
            <a:rPr lang="zh-CN" altLang="en-US" sz="1400" kern="1200" dirty="0"/>
            <a:t>逐个检查类在每个用例实现中是否合适，补充一些</a:t>
          </a:r>
          <a:r>
            <a:rPr lang="zh-CN" altLang="en-US" sz="1400" kern="1200" dirty="0">
              <a:solidFill>
                <a:srgbClr val="C00000"/>
              </a:solidFill>
            </a:rPr>
            <a:t>必须的操作</a:t>
          </a:r>
          <a:r>
            <a:rPr lang="zh-CN" altLang="en-US" sz="1400" kern="1200" dirty="0"/>
            <a:t>。</a:t>
          </a:r>
        </a:p>
        <a:p>
          <a:pPr marL="114300" lvl="1" indent="-114300" algn="l" defTabSz="622300" rtl="0">
            <a:lnSpc>
              <a:spcPct val="90000"/>
            </a:lnSpc>
            <a:spcBef>
              <a:spcPct val="0"/>
            </a:spcBef>
            <a:spcAft>
              <a:spcPct val="20000"/>
            </a:spcAft>
            <a:buChar char="•"/>
          </a:pPr>
          <a:r>
            <a:rPr lang="zh-CN" sz="1400" kern="1200" dirty="0"/>
            <a:t>设计时不仅要考虑到系统正常运行的情况，还要考虑一些</a:t>
          </a:r>
          <a:r>
            <a:rPr lang="zh-CN" sz="1400" kern="1200" dirty="0">
              <a:solidFill>
                <a:srgbClr val="C00000"/>
              </a:solidFill>
            </a:rPr>
            <a:t>特殊情况</a:t>
          </a:r>
          <a:r>
            <a:rPr lang="zh-CN" sz="1400" kern="1200" dirty="0"/>
            <a:t>，如中断</a:t>
          </a:r>
          <a:r>
            <a:rPr lang="en-US" sz="1400" kern="1200" dirty="0"/>
            <a:t>/</a:t>
          </a:r>
          <a:r>
            <a:rPr lang="zh-CN" sz="1400" kern="1200" dirty="0"/>
            <a:t>错误处理等。</a:t>
          </a:r>
        </a:p>
      </dsp:txBody>
      <dsp:txXfrm>
        <a:off x="0" y="2862252"/>
        <a:ext cx="11010898" cy="1681875"/>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FF45A-F1BC-4BCD-AE3D-F3BFE9F85B89}">
      <dsp:nvSpPr>
        <dsp:cNvPr id="0" name=""/>
        <dsp:cNvSpPr/>
      </dsp:nvSpPr>
      <dsp:spPr>
        <a:xfrm>
          <a:off x="0" y="17865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设置基数：一个类的实例与另一个类的实例之间的联系。在</a:t>
          </a:r>
          <a:r>
            <a:rPr lang="zh-CN" altLang="en-US" sz="1900" kern="1200" dirty="0"/>
            <a:t>成绩管理</a:t>
          </a:r>
          <a:r>
            <a:rPr lang="zh-CN" sz="1900" kern="1200" dirty="0"/>
            <a:t>管理系统中，“</a:t>
          </a:r>
          <a:r>
            <a:rPr lang="zh-CN" altLang="en-US" sz="1900" kern="1200" dirty="0"/>
            <a:t>课程</a:t>
          </a:r>
          <a:r>
            <a:rPr lang="zh-CN" sz="1900" kern="1200" dirty="0"/>
            <a:t>”类和“</a:t>
          </a:r>
          <a:r>
            <a:rPr lang="zh-CN" altLang="en-US" sz="1900" kern="1200" dirty="0"/>
            <a:t>教师</a:t>
          </a:r>
          <a:r>
            <a:rPr lang="zh-CN" sz="1900" kern="1200" dirty="0"/>
            <a:t>”类关联，如果需求说明中有“一位</a:t>
          </a:r>
          <a:r>
            <a:rPr lang="zh-CN" altLang="en-US" sz="1900" kern="1200" dirty="0"/>
            <a:t>教师</a:t>
          </a:r>
          <a:r>
            <a:rPr lang="zh-CN" sz="1900" kern="1200" dirty="0"/>
            <a:t>可</a:t>
          </a:r>
          <a:r>
            <a:rPr lang="zh-CN" altLang="en-US" sz="1900" kern="1200" dirty="0"/>
            <a:t>任课最多</a:t>
          </a:r>
          <a:r>
            <a:rPr lang="en-US" altLang="zh-CN" sz="1900" kern="1200" dirty="0"/>
            <a:t>3</a:t>
          </a:r>
          <a:r>
            <a:rPr lang="zh-CN" altLang="en-US" sz="1900" kern="1200" dirty="0"/>
            <a:t>门</a:t>
          </a:r>
          <a:r>
            <a:rPr lang="zh-CN" sz="1900" kern="1200" dirty="0"/>
            <a:t>”，那么它们之间的基数为</a:t>
          </a:r>
          <a:r>
            <a:rPr lang="en-US" sz="1900" kern="1200" dirty="0"/>
            <a:t>1</a:t>
          </a:r>
          <a:r>
            <a:rPr lang="zh-CN" sz="1900" kern="1200" dirty="0"/>
            <a:t>：</a:t>
          </a:r>
          <a:r>
            <a:rPr lang="en-US" sz="1900" kern="1200" dirty="0"/>
            <a:t>0..3</a:t>
          </a:r>
          <a:r>
            <a:rPr lang="zh-CN" sz="1900" kern="1200" dirty="0"/>
            <a:t>。</a:t>
          </a:r>
        </a:p>
      </dsp:txBody>
      <dsp:txXfrm>
        <a:off x="48833" y="227489"/>
        <a:ext cx="10903073" cy="902684"/>
      </dsp:txXfrm>
    </dsp:sp>
    <dsp:sp modelId="{DE5B1A5D-C1BE-4590-A98D-60AF3B07A225}">
      <dsp:nvSpPr>
        <dsp:cNvPr id="0" name=""/>
        <dsp:cNvSpPr/>
      </dsp:nvSpPr>
      <dsp:spPr>
        <a:xfrm>
          <a:off x="0" y="123372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使用关联类：可以放置与关联相关的属性。例如 “教师”类和“课程”类，如果要反映教师担任课程的情况，该如何处理呢？可以创建一个关联类，这个类中新的属性是“教学班编号”。</a:t>
          </a:r>
        </a:p>
      </dsp:txBody>
      <dsp:txXfrm>
        <a:off x="48833" y="1282559"/>
        <a:ext cx="10903073" cy="902684"/>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AF91B-C570-4C4E-B9C6-E0B8D2289847}">
      <dsp:nvSpPr>
        <dsp:cNvPr id="0" name=""/>
        <dsp:cNvSpPr/>
      </dsp:nvSpPr>
      <dsp:spPr>
        <a:xfrm>
          <a:off x="0" y="2045"/>
          <a:ext cx="11031219" cy="1452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是强调消息时间顺序的交互图。</a:t>
          </a:r>
        </a:p>
      </dsp:txBody>
      <dsp:txXfrm>
        <a:off x="70903" y="72948"/>
        <a:ext cx="10889413" cy="1310645"/>
      </dsp:txXfrm>
    </dsp:sp>
    <dsp:sp modelId="{1FE863EA-3EFD-4222-B235-066E424DCE65}">
      <dsp:nvSpPr>
        <dsp:cNvPr id="0" name=""/>
        <dsp:cNvSpPr/>
      </dsp:nvSpPr>
      <dsp:spPr>
        <a:xfrm>
          <a:off x="0" y="1468334"/>
          <a:ext cx="11031219" cy="1452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描述了对象之间传送消息的时间顺序，用来表示用例中的行为顺序。</a:t>
          </a:r>
        </a:p>
      </dsp:txBody>
      <dsp:txXfrm>
        <a:off x="70903" y="1539237"/>
        <a:ext cx="10889413" cy="1310645"/>
      </dsp:txXfrm>
    </dsp:sp>
    <dsp:sp modelId="{6E3D3DC9-9999-41C0-A8A9-8F95AB5C1073}">
      <dsp:nvSpPr>
        <dsp:cNvPr id="0" name=""/>
        <dsp:cNvSpPr/>
      </dsp:nvSpPr>
      <dsp:spPr>
        <a:xfrm>
          <a:off x="0" y="2934623"/>
          <a:ext cx="11031219" cy="1452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将交互关系表示为一个二维图。即在图形上，顺序图是一张表，其中显示的对象沿横轴排列，从左到右分布在图的顶部；而消息则沿纵轴按时间顺序排序。创建顺序图时，以能够使图尽量简洁为依据布局。</a:t>
          </a:r>
        </a:p>
      </dsp:txBody>
      <dsp:txXfrm>
        <a:off x="70903" y="3005526"/>
        <a:ext cx="10889413" cy="1310645"/>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3A940-7E9E-41BE-8120-9F9A5295D2EC}">
      <dsp:nvSpPr>
        <dsp:cNvPr id="0" name=""/>
        <dsp:cNvSpPr/>
      </dsp:nvSpPr>
      <dsp:spPr>
        <a:xfrm>
          <a:off x="0" y="63492"/>
          <a:ext cx="3185478" cy="604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marL="0" lvl="0" indent="0" algn="ctr" defTabSz="933450" rtl="0">
            <a:lnSpc>
              <a:spcPct val="90000"/>
            </a:lnSpc>
            <a:spcBef>
              <a:spcPct val="0"/>
            </a:spcBef>
            <a:spcAft>
              <a:spcPct val="35000"/>
            </a:spcAft>
            <a:buNone/>
          </a:pPr>
          <a:r>
            <a:rPr lang="zh-CN" sz="2100" kern="1200" dirty="0"/>
            <a:t>顺序图包含</a:t>
          </a:r>
          <a:r>
            <a:rPr lang="en-US" sz="2100" kern="1200" dirty="0"/>
            <a:t>4</a:t>
          </a:r>
          <a:r>
            <a:rPr lang="zh-CN" sz="2100" kern="1200" dirty="0"/>
            <a:t>个元素：</a:t>
          </a:r>
        </a:p>
      </dsp:txBody>
      <dsp:txXfrm>
        <a:off x="0" y="63492"/>
        <a:ext cx="3185478" cy="604800"/>
      </dsp:txXfrm>
    </dsp:sp>
    <dsp:sp modelId="{1932F6CB-E889-4B4D-AFDB-7BAED30709FA}">
      <dsp:nvSpPr>
        <dsp:cNvPr id="0" name=""/>
        <dsp:cNvSpPr/>
      </dsp:nvSpPr>
      <dsp:spPr>
        <a:xfrm>
          <a:off x="0" y="668292"/>
          <a:ext cx="3185478" cy="21905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dirty="0"/>
            <a:t>对象（</a:t>
          </a:r>
          <a:r>
            <a:rPr lang="en-US" sz="2100" kern="1200" dirty="0"/>
            <a:t>Object</a:t>
          </a:r>
          <a:r>
            <a:rPr lang="zh-CN" sz="2100" kern="1200" dirty="0"/>
            <a:t>）</a:t>
          </a:r>
        </a:p>
        <a:p>
          <a:pPr marL="228600" lvl="1" indent="-228600" algn="l" defTabSz="933450" rtl="0">
            <a:lnSpc>
              <a:spcPct val="90000"/>
            </a:lnSpc>
            <a:spcBef>
              <a:spcPct val="0"/>
            </a:spcBef>
            <a:spcAft>
              <a:spcPct val="15000"/>
            </a:spcAft>
            <a:buChar char="•"/>
          </a:pPr>
          <a:r>
            <a:rPr lang="zh-CN" sz="2100" kern="1200" dirty="0"/>
            <a:t>生命线（</a:t>
          </a:r>
          <a:r>
            <a:rPr lang="en-US" sz="2100" kern="1200" dirty="0"/>
            <a:t>Lifeline</a:t>
          </a:r>
          <a:r>
            <a:rPr lang="zh-CN" sz="2100" kern="1200" dirty="0"/>
            <a:t>）</a:t>
          </a:r>
        </a:p>
        <a:p>
          <a:pPr marL="228600" lvl="1" indent="-228600" algn="l" defTabSz="933450" rtl="0">
            <a:lnSpc>
              <a:spcPct val="90000"/>
            </a:lnSpc>
            <a:spcBef>
              <a:spcPct val="0"/>
            </a:spcBef>
            <a:spcAft>
              <a:spcPct val="15000"/>
            </a:spcAft>
            <a:buChar char="•"/>
          </a:pPr>
          <a:r>
            <a:rPr lang="zh-CN" sz="2100" kern="1200" dirty="0"/>
            <a:t>消息（</a:t>
          </a:r>
          <a:r>
            <a:rPr lang="en-US" sz="2100" kern="1200" dirty="0"/>
            <a:t>Message</a:t>
          </a:r>
          <a:r>
            <a:rPr lang="zh-CN" sz="2100" kern="1200" dirty="0"/>
            <a:t>）</a:t>
          </a:r>
        </a:p>
        <a:p>
          <a:pPr marL="228600" lvl="1" indent="-228600" algn="l" defTabSz="933450" rtl="0">
            <a:lnSpc>
              <a:spcPct val="90000"/>
            </a:lnSpc>
            <a:spcBef>
              <a:spcPct val="0"/>
            </a:spcBef>
            <a:spcAft>
              <a:spcPct val="15000"/>
            </a:spcAft>
            <a:buChar char="•"/>
          </a:pPr>
          <a:r>
            <a:rPr lang="zh-CN" sz="2100" kern="1200" dirty="0"/>
            <a:t>激活（</a:t>
          </a:r>
          <a:r>
            <a:rPr lang="en-US" sz="2100" kern="1200" dirty="0"/>
            <a:t>Activation</a:t>
          </a:r>
          <a:r>
            <a:rPr lang="zh-CN" sz="2100" kern="1200" dirty="0"/>
            <a:t>）</a:t>
          </a:r>
        </a:p>
      </dsp:txBody>
      <dsp:txXfrm>
        <a:off x="0" y="668292"/>
        <a:ext cx="3185478" cy="2190510"/>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906A2E-D71D-4C28-82CC-3EDB3ACB9119}">
      <dsp:nvSpPr>
        <dsp:cNvPr id="0" name=""/>
        <dsp:cNvSpPr/>
      </dsp:nvSpPr>
      <dsp:spPr>
        <a:xfrm>
          <a:off x="0" y="46470"/>
          <a:ext cx="11010899" cy="13855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顺序图中对象的符号和对象图中对象所用的符号一样。</a:t>
          </a:r>
        </a:p>
      </dsp:txBody>
      <dsp:txXfrm>
        <a:off x="67636" y="114106"/>
        <a:ext cx="10875627" cy="1250263"/>
      </dsp:txXfrm>
    </dsp:sp>
    <dsp:sp modelId="{A968A85A-1632-45F1-B93C-7F4AE70D2D2F}">
      <dsp:nvSpPr>
        <dsp:cNvPr id="0" name=""/>
        <dsp:cNvSpPr/>
      </dsp:nvSpPr>
      <dsp:spPr>
        <a:xfrm>
          <a:off x="0" y="1506886"/>
          <a:ext cx="11010899" cy="13855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将对象置于顺序图的顶部意味着在交互开始的时候对象就已经存在了，如果对象的位置不在顶部，那么表示对象是在交互的过程中被创建的。</a:t>
          </a:r>
        </a:p>
      </dsp:txBody>
      <dsp:txXfrm>
        <a:off x="67636" y="1574522"/>
        <a:ext cx="10875627" cy="1250263"/>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F6948-06C2-4788-A40C-13694D942059}">
      <dsp:nvSpPr>
        <dsp:cNvPr id="0" name=""/>
        <dsp:cNvSpPr/>
      </dsp:nvSpPr>
      <dsp:spPr>
        <a:xfrm>
          <a:off x="0" y="1310"/>
          <a:ext cx="11010899" cy="117237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参与者和对象按照从左到右的顺序排列</a:t>
          </a:r>
        </a:p>
      </dsp:txBody>
      <dsp:txXfrm>
        <a:off x="57231" y="58541"/>
        <a:ext cx="10896437" cy="1057914"/>
      </dsp:txXfrm>
    </dsp:sp>
    <dsp:sp modelId="{30636F1F-4EF7-4D7E-8C50-24C6E4B84FA7}">
      <dsp:nvSpPr>
        <dsp:cNvPr id="0" name=""/>
        <dsp:cNvSpPr/>
      </dsp:nvSpPr>
      <dsp:spPr>
        <a:xfrm>
          <a:off x="0" y="1237046"/>
          <a:ext cx="11010899" cy="117237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一般最多两个参与者，他们分列两端。启动这个用例的参与者往往排在最左边；接收消息的参与者则排在最右端；</a:t>
          </a:r>
        </a:p>
      </dsp:txBody>
      <dsp:txXfrm>
        <a:off x="57231" y="1294277"/>
        <a:ext cx="10896437" cy="1057914"/>
      </dsp:txXfrm>
    </dsp:sp>
    <dsp:sp modelId="{F591C89C-F113-4BA5-91B2-76389E49F80A}">
      <dsp:nvSpPr>
        <dsp:cNvPr id="0" name=""/>
        <dsp:cNvSpPr/>
      </dsp:nvSpPr>
      <dsp:spPr>
        <a:xfrm>
          <a:off x="0" y="2472783"/>
          <a:ext cx="11010899" cy="117237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对象从左到右按照重要性排列或按照消息先后顺序排列。</a:t>
          </a:r>
        </a:p>
      </dsp:txBody>
      <dsp:txXfrm>
        <a:off x="57231" y="2530014"/>
        <a:ext cx="10896437" cy="1057914"/>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C4B82-0C43-4B33-900F-A1DD94E77EEF}">
      <dsp:nvSpPr>
        <dsp:cNvPr id="0" name=""/>
        <dsp:cNvSpPr/>
      </dsp:nvSpPr>
      <dsp:spPr>
        <a:xfrm>
          <a:off x="5510528" y="860762"/>
          <a:ext cx="2081633" cy="361275"/>
        </a:xfrm>
        <a:custGeom>
          <a:avLst/>
          <a:gdLst/>
          <a:ahLst/>
          <a:cxnLst/>
          <a:rect l="0" t="0" r="0" b="0"/>
          <a:pathLst>
            <a:path>
              <a:moveTo>
                <a:pt x="0" y="0"/>
              </a:moveTo>
              <a:lnTo>
                <a:pt x="0" y="180637"/>
              </a:lnTo>
              <a:lnTo>
                <a:pt x="2081633" y="180637"/>
              </a:lnTo>
              <a:lnTo>
                <a:pt x="2081633"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FD52B-30CF-47BF-9896-CD14D6B995BF}">
      <dsp:nvSpPr>
        <dsp:cNvPr id="0" name=""/>
        <dsp:cNvSpPr/>
      </dsp:nvSpPr>
      <dsp:spPr>
        <a:xfrm>
          <a:off x="5464808" y="860762"/>
          <a:ext cx="91440" cy="361275"/>
        </a:xfrm>
        <a:custGeom>
          <a:avLst/>
          <a:gdLst/>
          <a:ahLst/>
          <a:cxnLst/>
          <a:rect l="0" t="0" r="0" b="0"/>
          <a:pathLst>
            <a:path>
              <a:moveTo>
                <a:pt x="45720" y="0"/>
              </a:moveTo>
              <a:lnTo>
                <a:pt x="4572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24C1C7-8FFF-4CA2-980E-1EBE0C281154}">
      <dsp:nvSpPr>
        <dsp:cNvPr id="0" name=""/>
        <dsp:cNvSpPr/>
      </dsp:nvSpPr>
      <dsp:spPr>
        <a:xfrm>
          <a:off x="3428895" y="860762"/>
          <a:ext cx="2081633" cy="361275"/>
        </a:xfrm>
        <a:custGeom>
          <a:avLst/>
          <a:gdLst/>
          <a:ahLst/>
          <a:cxnLst/>
          <a:rect l="0" t="0" r="0" b="0"/>
          <a:pathLst>
            <a:path>
              <a:moveTo>
                <a:pt x="2081633" y="0"/>
              </a:moveTo>
              <a:lnTo>
                <a:pt x="2081633" y="180637"/>
              </a:lnTo>
              <a:lnTo>
                <a:pt x="0" y="180637"/>
              </a:lnTo>
              <a:lnTo>
                <a:pt x="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66523-8E19-4198-9117-43EBC37F0C1C}">
      <dsp:nvSpPr>
        <dsp:cNvPr id="0" name=""/>
        <dsp:cNvSpPr/>
      </dsp:nvSpPr>
      <dsp:spPr>
        <a:xfrm>
          <a:off x="4650349" y="583"/>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的命名方式有三种：</a:t>
          </a:r>
        </a:p>
      </dsp:txBody>
      <dsp:txXfrm>
        <a:off x="4650349" y="583"/>
        <a:ext cx="1720358" cy="860179"/>
      </dsp:txXfrm>
    </dsp:sp>
    <dsp:sp modelId="{8E56C201-4478-4F6D-A6E7-1F1DAD988CD0}">
      <dsp:nvSpPr>
        <dsp:cNvPr id="0" name=""/>
        <dsp:cNvSpPr/>
      </dsp:nvSpPr>
      <dsp:spPr>
        <a:xfrm>
          <a:off x="2568715"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包括对象名和类名</a:t>
          </a:r>
        </a:p>
      </dsp:txBody>
      <dsp:txXfrm>
        <a:off x="2568715" y="1222037"/>
        <a:ext cx="1720358" cy="860179"/>
      </dsp:txXfrm>
    </dsp:sp>
    <dsp:sp modelId="{F9928C2A-FAB0-449D-A921-09EED3208CB5}">
      <dsp:nvSpPr>
        <dsp:cNvPr id="0" name=""/>
        <dsp:cNvSpPr/>
      </dsp:nvSpPr>
      <dsp:spPr>
        <a:xfrm>
          <a:off x="4650349"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名</a:t>
          </a:r>
          <a:br>
            <a:rPr lang="en-US" altLang="zh-CN" sz="2000" kern="1200" dirty="0"/>
          </a:br>
          <a:r>
            <a:rPr lang="zh-CN" altLang="en-US" sz="2000" kern="1200" dirty="0"/>
            <a:t>（匿名对象）</a:t>
          </a:r>
        </a:p>
      </dsp:txBody>
      <dsp:txXfrm>
        <a:off x="4650349" y="1222037"/>
        <a:ext cx="1720358" cy="860179"/>
      </dsp:txXfrm>
    </dsp:sp>
    <dsp:sp modelId="{4BF38283-6B88-44C0-A64B-F3C6941DB795}">
      <dsp:nvSpPr>
        <dsp:cNvPr id="0" name=""/>
        <dsp:cNvSpPr/>
      </dsp:nvSpPr>
      <dsp:spPr>
        <a:xfrm>
          <a:off x="6731983"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名</a:t>
          </a:r>
          <a:br>
            <a:rPr lang="en-US" altLang="zh-CN" sz="2000" kern="1200" dirty="0"/>
          </a:br>
          <a:r>
            <a:rPr lang="zh-CN" altLang="en-US" sz="2000" kern="1200" dirty="0"/>
            <a:t>（不关心类）</a:t>
          </a:r>
        </a:p>
      </dsp:txBody>
      <dsp:txXfrm>
        <a:off x="6731983" y="1222037"/>
        <a:ext cx="1720358" cy="860179"/>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16FA6-3C55-4CAF-8F4C-55DB8EB91560}">
      <dsp:nvSpPr>
        <dsp:cNvPr id="0" name=""/>
        <dsp:cNvSpPr/>
      </dsp:nvSpPr>
      <dsp:spPr>
        <a:xfrm>
          <a:off x="0" y="63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17B5CF-CD07-4C44-838E-C081B2676F11}">
      <dsp:nvSpPr>
        <dsp:cNvPr id="0" name=""/>
        <dsp:cNvSpPr/>
      </dsp:nvSpPr>
      <dsp:spPr>
        <a:xfrm>
          <a:off x="0" y="63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每个对象都有自己的生命线，用来表示在该用例中一个对象在一段时间内的存在</a:t>
          </a:r>
        </a:p>
      </dsp:txBody>
      <dsp:txXfrm>
        <a:off x="0" y="631"/>
        <a:ext cx="4927113" cy="1034220"/>
      </dsp:txXfrm>
    </dsp:sp>
    <dsp:sp modelId="{48B41C98-C2C2-46D0-9CE7-E5EFDD511F06}">
      <dsp:nvSpPr>
        <dsp:cNvPr id="0" name=""/>
        <dsp:cNvSpPr/>
      </dsp:nvSpPr>
      <dsp:spPr>
        <a:xfrm>
          <a:off x="0" y="103485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DCA46-7701-479C-9F01-7D30CD313FD9}">
      <dsp:nvSpPr>
        <dsp:cNvPr id="0" name=""/>
        <dsp:cNvSpPr/>
      </dsp:nvSpPr>
      <dsp:spPr>
        <a:xfrm>
          <a:off x="0" y="103485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生命线使用垂直的虚线表示</a:t>
          </a:r>
        </a:p>
      </dsp:txBody>
      <dsp:txXfrm>
        <a:off x="0" y="1034851"/>
        <a:ext cx="4927113" cy="1034220"/>
      </dsp:txXfrm>
    </dsp:sp>
    <dsp:sp modelId="{73926C7A-F6A8-4E46-B185-934513F0ABB9}">
      <dsp:nvSpPr>
        <dsp:cNvPr id="0" name=""/>
        <dsp:cNvSpPr/>
      </dsp:nvSpPr>
      <dsp:spPr>
        <a:xfrm>
          <a:off x="0" y="206907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FB5F8-6BEA-42AD-A359-0563E41AC5D4}">
      <dsp:nvSpPr>
        <dsp:cNvPr id="0" name=""/>
        <dsp:cNvSpPr/>
      </dsp:nvSpPr>
      <dsp:spPr>
        <a:xfrm>
          <a:off x="0" y="206907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如果对象生命期结束，则用注销符号表示</a:t>
          </a:r>
        </a:p>
      </dsp:txBody>
      <dsp:txXfrm>
        <a:off x="0" y="2069071"/>
        <a:ext cx="4927113" cy="1034220"/>
      </dsp:txXfrm>
    </dsp:sp>
    <dsp:sp modelId="{1B0BA6A7-B96E-4D31-9C41-C82F026F257B}">
      <dsp:nvSpPr>
        <dsp:cNvPr id="0" name=""/>
        <dsp:cNvSpPr/>
      </dsp:nvSpPr>
      <dsp:spPr>
        <a:xfrm>
          <a:off x="0" y="310329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CA6F2F-C74D-4881-AA3E-8EAF3F7B5DD9}">
      <dsp:nvSpPr>
        <dsp:cNvPr id="0" name=""/>
        <dsp:cNvSpPr/>
      </dsp:nvSpPr>
      <dsp:spPr>
        <a:xfrm>
          <a:off x="0" y="310329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对象默认的位置在图顶部，表示对象在交互之前已经存在</a:t>
          </a:r>
        </a:p>
      </dsp:txBody>
      <dsp:txXfrm>
        <a:off x="0" y="3103292"/>
        <a:ext cx="4927113" cy="1034220"/>
      </dsp:txXfrm>
    </dsp:sp>
    <dsp:sp modelId="{E64CEA6D-3104-4BF4-A78D-7E597B3A6E5D}">
      <dsp:nvSpPr>
        <dsp:cNvPr id="0" name=""/>
        <dsp:cNvSpPr/>
      </dsp:nvSpPr>
      <dsp:spPr>
        <a:xfrm>
          <a:off x="0" y="413751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1A6358-CECA-4153-9F6F-A4D489C1C139}">
      <dsp:nvSpPr>
        <dsp:cNvPr id="0" name=""/>
        <dsp:cNvSpPr/>
      </dsp:nvSpPr>
      <dsp:spPr>
        <a:xfrm>
          <a:off x="0" y="413751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如果是在交互过程中由另外的对象所创建，则位于图的中间某处。</a:t>
          </a:r>
        </a:p>
      </dsp:txBody>
      <dsp:txXfrm>
        <a:off x="0" y="4137512"/>
        <a:ext cx="4927113" cy="1034220"/>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F4172-AB5A-4DD1-88C9-4257AABE1765}">
      <dsp:nvSpPr>
        <dsp:cNvPr id="0" name=""/>
        <dsp:cNvSpPr/>
      </dsp:nvSpPr>
      <dsp:spPr>
        <a:xfrm>
          <a:off x="0" y="59174"/>
          <a:ext cx="4616577" cy="461657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FF2299-5126-43A5-AB0D-E17F93A7F1C9}">
      <dsp:nvSpPr>
        <dsp:cNvPr id="0" name=""/>
        <dsp:cNvSpPr/>
      </dsp:nvSpPr>
      <dsp:spPr>
        <a:xfrm>
          <a:off x="2308288" y="59174"/>
          <a:ext cx="5386006" cy="461657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激活表示该对象被占用以完成某个任务，去激活指的则是对象处于空闲状态、在等待消息。</a:t>
          </a:r>
        </a:p>
      </dsp:txBody>
      <dsp:txXfrm>
        <a:off x="2308288" y="59174"/>
        <a:ext cx="5386006" cy="2192874"/>
      </dsp:txXfrm>
    </dsp:sp>
    <dsp:sp modelId="{8DD566E2-01C1-4797-BE0A-260AC3E213BE}">
      <dsp:nvSpPr>
        <dsp:cNvPr id="0" name=""/>
        <dsp:cNvSpPr/>
      </dsp:nvSpPr>
      <dsp:spPr>
        <a:xfrm>
          <a:off x="1211851" y="2252049"/>
          <a:ext cx="2192874" cy="2192874"/>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C6D697-B01E-474D-9DA5-98C08720F147}">
      <dsp:nvSpPr>
        <dsp:cNvPr id="0" name=""/>
        <dsp:cNvSpPr/>
      </dsp:nvSpPr>
      <dsp:spPr>
        <a:xfrm>
          <a:off x="2308288" y="2252049"/>
          <a:ext cx="5386006" cy="219287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sz="2000" kern="1200" dirty="0"/>
            <a:t>在</a:t>
          </a:r>
          <a:r>
            <a:rPr lang="en-US" sz="2000" kern="1200" dirty="0"/>
            <a:t>UML</a:t>
          </a:r>
          <a:r>
            <a:rPr lang="zh-CN" sz="2000" kern="1200" dirty="0"/>
            <a:t>中，为了表示对象是激活的，可以将该对象的生命线拓宽成为矩形。其中的矩形称为激活条</a:t>
          </a:r>
          <a:r>
            <a:rPr lang="en-US" sz="2000" kern="1200" dirty="0"/>
            <a:t>(</a:t>
          </a:r>
          <a:r>
            <a:rPr lang="zh-CN" sz="2000" kern="1200" dirty="0"/>
            <a:t>期</a:t>
          </a:r>
          <a:r>
            <a:rPr lang="en-US" sz="2000" kern="1200" dirty="0"/>
            <a:t>)</a:t>
          </a:r>
          <a:r>
            <a:rPr lang="zh-CN" sz="2000" kern="1200" dirty="0"/>
            <a:t>或控制期，对象就是在激活条的顶部被激活的，对象在完成自己的工作后被去激活。</a:t>
          </a:r>
        </a:p>
      </dsp:txBody>
      <dsp:txXfrm>
        <a:off x="2308288" y="2252049"/>
        <a:ext cx="5386006" cy="219287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B90B7-737D-426C-ADB1-59F74CC10C2C}">
      <dsp:nvSpPr>
        <dsp:cNvPr id="0" name=""/>
        <dsp:cNvSpPr/>
      </dsp:nvSpPr>
      <dsp:spPr>
        <a:xfrm>
          <a:off x="0" y="2887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FD8B44-55F7-4C91-B7EE-0D83930F7981}">
      <dsp:nvSpPr>
        <dsp:cNvPr id="0" name=""/>
        <dsp:cNvSpPr/>
      </dsp:nvSpPr>
      <dsp:spPr>
        <a:xfrm>
          <a:off x="480060" y="673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功能性 </a:t>
          </a:r>
        </a:p>
      </dsp:txBody>
      <dsp:txXfrm>
        <a:off x="501676" y="88927"/>
        <a:ext cx="6677608" cy="399568"/>
      </dsp:txXfrm>
    </dsp:sp>
    <dsp:sp modelId="{879E1EB1-A522-48B8-8F4C-D0458D09D80A}">
      <dsp:nvSpPr>
        <dsp:cNvPr id="0" name=""/>
        <dsp:cNvSpPr/>
      </dsp:nvSpPr>
      <dsp:spPr>
        <a:xfrm>
          <a:off x="0" y="9691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F62F67-6601-453B-B856-A230C08CE8DF}">
      <dsp:nvSpPr>
        <dsp:cNvPr id="0" name=""/>
        <dsp:cNvSpPr/>
      </dsp:nvSpPr>
      <dsp:spPr>
        <a:xfrm>
          <a:off x="480060" y="7477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易用性 </a:t>
          </a:r>
        </a:p>
      </dsp:txBody>
      <dsp:txXfrm>
        <a:off x="501676" y="769327"/>
        <a:ext cx="6677608" cy="399568"/>
      </dsp:txXfrm>
    </dsp:sp>
    <dsp:sp modelId="{157EA3F1-2EF5-4DA2-A1F6-506A40804E32}">
      <dsp:nvSpPr>
        <dsp:cNvPr id="0" name=""/>
        <dsp:cNvSpPr/>
      </dsp:nvSpPr>
      <dsp:spPr>
        <a:xfrm>
          <a:off x="0" y="16495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B65C16-AB20-4E04-9B72-D6B6134778F3}">
      <dsp:nvSpPr>
        <dsp:cNvPr id="0" name=""/>
        <dsp:cNvSpPr/>
      </dsp:nvSpPr>
      <dsp:spPr>
        <a:xfrm>
          <a:off x="480060" y="14281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可靠性 </a:t>
          </a:r>
        </a:p>
      </dsp:txBody>
      <dsp:txXfrm>
        <a:off x="501676" y="1449727"/>
        <a:ext cx="6677608" cy="399568"/>
      </dsp:txXfrm>
    </dsp:sp>
    <dsp:sp modelId="{3FA6F0EA-C710-46BD-BF79-CEA1E0767573}">
      <dsp:nvSpPr>
        <dsp:cNvPr id="0" name=""/>
        <dsp:cNvSpPr/>
      </dsp:nvSpPr>
      <dsp:spPr>
        <a:xfrm>
          <a:off x="0" y="23299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0F6C63-2D75-4097-9CAA-AE4C750B31D7}">
      <dsp:nvSpPr>
        <dsp:cNvPr id="0" name=""/>
        <dsp:cNvSpPr/>
      </dsp:nvSpPr>
      <dsp:spPr>
        <a:xfrm>
          <a:off x="480060" y="21085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性能 </a:t>
          </a:r>
        </a:p>
      </dsp:txBody>
      <dsp:txXfrm>
        <a:off x="501676" y="2130128"/>
        <a:ext cx="6677608" cy="399568"/>
      </dsp:txXfrm>
    </dsp:sp>
    <dsp:sp modelId="{858C8F0B-981B-47DE-B368-B5FC96206711}">
      <dsp:nvSpPr>
        <dsp:cNvPr id="0" name=""/>
        <dsp:cNvSpPr/>
      </dsp:nvSpPr>
      <dsp:spPr>
        <a:xfrm>
          <a:off x="0" y="3010312"/>
          <a:ext cx="9601200" cy="732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rtl="0">
            <a:lnSpc>
              <a:spcPct val="90000"/>
            </a:lnSpc>
            <a:spcBef>
              <a:spcPct val="0"/>
            </a:spcBef>
            <a:spcAft>
              <a:spcPct val="15000"/>
            </a:spcAft>
            <a:buChar char="•"/>
          </a:pPr>
          <a:r>
            <a:rPr lang="zh-CN" altLang="en-US" sz="1500" kern="1200"/>
            <a:t>包含三个属性：扩展性、适应性、可维护性 </a:t>
          </a:r>
        </a:p>
      </dsp:txBody>
      <dsp:txXfrm>
        <a:off x="0" y="3010312"/>
        <a:ext cx="9601200" cy="732375"/>
      </dsp:txXfrm>
    </dsp:sp>
    <dsp:sp modelId="{3199BF74-7BDC-48D3-9A7E-2DC8FB3E5506}">
      <dsp:nvSpPr>
        <dsp:cNvPr id="0" name=""/>
        <dsp:cNvSpPr/>
      </dsp:nvSpPr>
      <dsp:spPr>
        <a:xfrm>
          <a:off x="480060" y="27889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可支持性</a:t>
          </a:r>
        </a:p>
      </dsp:txBody>
      <dsp:txXfrm>
        <a:off x="501676" y="2810528"/>
        <a:ext cx="6677608" cy="39956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C8A0A-49A4-402E-88B7-B4B5AA40FF21}">
      <dsp:nvSpPr>
        <dsp:cNvPr id="0" name=""/>
        <dsp:cNvSpPr/>
      </dsp:nvSpPr>
      <dsp:spPr>
        <a:xfrm>
          <a:off x="0" y="990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在</a:t>
          </a:r>
          <a:r>
            <a:rPr lang="en-US" sz="2600" kern="1200" dirty="0"/>
            <a:t>UML</a:t>
          </a:r>
          <a:r>
            <a:rPr lang="zh-CN" sz="2600" kern="1200" dirty="0"/>
            <a:t>中，消息使用箭头来表示，箭头的类型表示了消息的类型。</a:t>
          </a:r>
        </a:p>
      </dsp:txBody>
      <dsp:txXfrm>
        <a:off x="66824" y="76732"/>
        <a:ext cx="5069119" cy="1235252"/>
      </dsp:txXfrm>
    </dsp:sp>
    <dsp:sp modelId="{62D80B08-CC72-430B-A804-3DE76D2EE9F5}">
      <dsp:nvSpPr>
        <dsp:cNvPr id="0" name=""/>
        <dsp:cNvSpPr/>
      </dsp:nvSpPr>
      <dsp:spPr>
        <a:xfrm>
          <a:off x="0" y="145368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进行顺序图建模时，所用到的消息主要包括以下几种类型：</a:t>
          </a:r>
        </a:p>
      </dsp:txBody>
      <dsp:txXfrm>
        <a:off x="66824" y="1520512"/>
        <a:ext cx="5069119" cy="1235252"/>
      </dsp:txXfrm>
    </dsp:sp>
    <dsp:sp modelId="{C5B73FA3-D7EE-416F-BCF5-5C00AD09EE55}">
      <dsp:nvSpPr>
        <dsp:cNvPr id="0" name=""/>
        <dsp:cNvSpPr/>
      </dsp:nvSpPr>
      <dsp:spPr>
        <a:xfrm>
          <a:off x="0" y="2822588"/>
          <a:ext cx="5202767" cy="24218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简单消息（</a:t>
          </a:r>
          <a:r>
            <a:rPr lang="en-US" sz="2000" kern="1200" dirty="0"/>
            <a:t>Simple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同步消息（</a:t>
          </a:r>
          <a:r>
            <a:rPr lang="en-US" sz="2000" kern="1200" dirty="0"/>
            <a:t>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异步消息（</a:t>
          </a:r>
          <a:r>
            <a:rPr lang="en-US" sz="2000" kern="1200" dirty="0"/>
            <a:t>A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反身消息（</a:t>
          </a:r>
          <a:r>
            <a:rPr lang="en-US" sz="2000" kern="1200" dirty="0"/>
            <a:t>Message to Self</a:t>
          </a:r>
          <a:r>
            <a:rPr lang="zh-CN" sz="2000" kern="1200" dirty="0"/>
            <a:t>）</a:t>
          </a:r>
        </a:p>
        <a:p>
          <a:pPr marL="228600" lvl="1" indent="-228600" algn="l" defTabSz="889000" rtl="0">
            <a:lnSpc>
              <a:spcPct val="90000"/>
            </a:lnSpc>
            <a:spcBef>
              <a:spcPct val="0"/>
            </a:spcBef>
            <a:spcAft>
              <a:spcPct val="20000"/>
            </a:spcAft>
            <a:buChar char="•"/>
          </a:pPr>
          <a:r>
            <a:rPr lang="zh-CN" sz="2000" kern="1200" dirty="0"/>
            <a:t>返回消息（</a:t>
          </a:r>
          <a:r>
            <a:rPr lang="en-US" sz="2000" kern="1200" dirty="0"/>
            <a:t>Return Message</a:t>
          </a:r>
          <a:r>
            <a:rPr lang="zh-CN" sz="2000" kern="1200" dirty="0"/>
            <a:t>）</a:t>
          </a:r>
        </a:p>
      </dsp:txBody>
      <dsp:txXfrm>
        <a:off x="0" y="2822588"/>
        <a:ext cx="5202767" cy="2421899"/>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1D9C6-6EA0-4FF1-82B0-2745C14AACF7}">
      <dsp:nvSpPr>
        <dsp:cNvPr id="0" name=""/>
        <dsp:cNvSpPr/>
      </dsp:nvSpPr>
      <dsp:spPr>
        <a:xfrm>
          <a:off x="0" y="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E6A856-B023-4A2B-813B-3B9405A004D8}">
      <dsp:nvSpPr>
        <dsp:cNvPr id="0" name=""/>
        <dsp:cNvSpPr/>
      </dsp:nvSpPr>
      <dsp:spPr>
        <a:xfrm>
          <a:off x="0" y="0"/>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altLang="en-US" sz="2200" kern="1200" dirty="0"/>
            <a:t>同步消息最常见的情况是调用，即消息发送者对象在它的一个操作执行时调用接收者对象的一个操作，此时消息名称通常就是被调用的操作名称。</a:t>
          </a:r>
        </a:p>
      </dsp:txBody>
      <dsp:txXfrm>
        <a:off x="0" y="0"/>
        <a:ext cx="4572000" cy="2378279"/>
      </dsp:txXfrm>
    </dsp:sp>
    <dsp:sp modelId="{81D5DFCB-B7D7-498D-9BF7-81F0FFA3A022}">
      <dsp:nvSpPr>
        <dsp:cNvPr id="0" name=""/>
        <dsp:cNvSpPr/>
      </dsp:nvSpPr>
      <dsp:spPr>
        <a:xfrm>
          <a:off x="0" y="2378279"/>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A8DB-001F-4F11-AF39-81849E003538}">
      <dsp:nvSpPr>
        <dsp:cNvPr id="0" name=""/>
        <dsp:cNvSpPr/>
      </dsp:nvSpPr>
      <dsp:spPr>
        <a:xfrm>
          <a:off x="0" y="2378279"/>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altLang="en-US" sz="2200" kern="1200" dirty="0"/>
            <a:t>当消息被处理完后，可以回送一个简单消息，或者是隐含的返回。 </a:t>
          </a:r>
        </a:p>
      </dsp:txBody>
      <dsp:txXfrm>
        <a:off x="0" y="2378279"/>
        <a:ext cx="4572000" cy="2378279"/>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69740-C748-45CE-93AD-6E1583831FB1}">
      <dsp:nvSpPr>
        <dsp:cNvPr id="0" name=""/>
        <dsp:cNvSpPr/>
      </dsp:nvSpPr>
      <dsp:spPr>
        <a:xfrm>
          <a:off x="0" y="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B40505-1C4D-4157-93AE-900BD0A1BEA5}">
      <dsp:nvSpPr>
        <dsp:cNvPr id="0" name=""/>
        <dsp:cNvSpPr/>
      </dsp:nvSpPr>
      <dsp:spPr>
        <a:xfrm>
          <a:off x="0" y="0"/>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异步消息表示发送消息的对象不用等待回应的返回消息，即可开始另一个活动。</a:t>
          </a:r>
        </a:p>
      </dsp:txBody>
      <dsp:txXfrm>
        <a:off x="0" y="0"/>
        <a:ext cx="5202767" cy="2460076"/>
      </dsp:txXfrm>
    </dsp:sp>
    <dsp:sp modelId="{FA64223A-9151-4741-A0BD-E6B465E946A3}">
      <dsp:nvSpPr>
        <dsp:cNvPr id="0" name=""/>
        <dsp:cNvSpPr/>
      </dsp:nvSpPr>
      <dsp:spPr>
        <a:xfrm>
          <a:off x="0" y="2460076"/>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2FB6B9-81AA-4E27-BA27-C0475CCF4C2D}">
      <dsp:nvSpPr>
        <dsp:cNvPr id="0" name=""/>
        <dsp:cNvSpPr/>
      </dsp:nvSpPr>
      <dsp:spPr>
        <a:xfrm>
          <a:off x="0" y="2460076"/>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sp:txBody>
      <dsp:txXfrm>
        <a:off x="0" y="2460076"/>
        <a:ext cx="5202767" cy="2460076"/>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0783EA-E10F-42D1-9AF4-224CB019AE9B}">
      <dsp:nvSpPr>
        <dsp:cNvPr id="0" name=""/>
        <dsp:cNvSpPr/>
      </dsp:nvSpPr>
      <dsp:spPr>
        <a:xfrm>
          <a:off x="0" y="20892"/>
          <a:ext cx="6273183" cy="225512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顺序图建模过程中，一个对象也可以将一个消息发送给它自己，这就是反身消息。</a:t>
          </a:r>
        </a:p>
      </dsp:txBody>
      <dsp:txXfrm>
        <a:off x="110086" y="130978"/>
        <a:ext cx="6053011" cy="2034953"/>
      </dsp:txXfrm>
    </dsp:sp>
    <dsp:sp modelId="{2C612976-CDF8-4220-BA7E-BB5D52D81E45}">
      <dsp:nvSpPr>
        <dsp:cNvPr id="0" name=""/>
        <dsp:cNvSpPr/>
      </dsp:nvSpPr>
      <dsp:spPr>
        <a:xfrm>
          <a:off x="0" y="2276017"/>
          <a:ext cx="6273183" cy="2608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7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如果一条消息只能作为反身消息，那么说明该操作只能由对象自身的行为触发。</a:t>
          </a:r>
        </a:p>
        <a:p>
          <a:pPr marL="228600" lvl="1" indent="-228600" algn="l" defTabSz="889000" rtl="0">
            <a:lnSpc>
              <a:spcPct val="90000"/>
            </a:lnSpc>
            <a:spcBef>
              <a:spcPct val="0"/>
            </a:spcBef>
            <a:spcAft>
              <a:spcPct val="20000"/>
            </a:spcAft>
            <a:buChar char="•"/>
          </a:pPr>
          <a:r>
            <a:rPr lang="zh-CN" sz="2000" kern="1200" dirty="0"/>
            <a:t>这表明该操作可以被设置为</a:t>
          </a:r>
          <a:r>
            <a:rPr lang="en-US" sz="2000" kern="1200" dirty="0"/>
            <a:t>private</a:t>
          </a:r>
          <a:r>
            <a:rPr lang="zh-CN" sz="2000" kern="1200" dirty="0"/>
            <a:t>属性，只有属于同一个类的对象才能够调用它。</a:t>
          </a:r>
        </a:p>
        <a:p>
          <a:pPr marL="228600" lvl="1" indent="-228600" algn="l" defTabSz="889000" rtl="0">
            <a:lnSpc>
              <a:spcPct val="90000"/>
            </a:lnSpc>
            <a:spcBef>
              <a:spcPct val="0"/>
            </a:spcBef>
            <a:spcAft>
              <a:spcPct val="20000"/>
            </a:spcAft>
            <a:buChar char="•"/>
          </a:pPr>
          <a:r>
            <a:rPr lang="zh-CN" altLang="en-US" sz="2000" kern="1200" dirty="0"/>
            <a:t>在这种情况下，应该对顺序图进行彻底的检查，以确定该操作不需要被其他对象直接调用。</a:t>
          </a:r>
        </a:p>
      </dsp:txBody>
      <dsp:txXfrm>
        <a:off x="0" y="2276017"/>
        <a:ext cx="6273183" cy="2608200"/>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5A473-712D-48EC-B10F-7B6912193277}">
      <dsp:nvSpPr>
        <dsp:cNvPr id="0" name=""/>
        <dsp:cNvSpPr/>
      </dsp:nvSpPr>
      <dsp:spPr>
        <a:xfrm>
          <a:off x="0" y="2339"/>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6B1801-A124-4078-8980-5EE15880F999}">
      <dsp:nvSpPr>
        <dsp:cNvPr id="0" name=""/>
        <dsp:cNvSpPr/>
      </dsp:nvSpPr>
      <dsp:spPr>
        <a:xfrm>
          <a:off x="0" y="2339"/>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altLang="en-US" sz="2300" kern="1200" dirty="0"/>
            <a:t>返回消息是顺序图的一个</a:t>
          </a:r>
          <a:r>
            <a:rPr lang="zh-CN" altLang="en-US" sz="2300" kern="1200" dirty="0">
              <a:solidFill>
                <a:srgbClr val="C00000"/>
              </a:solidFill>
            </a:rPr>
            <a:t>可选择部分</a:t>
          </a:r>
          <a:r>
            <a:rPr lang="zh-CN" altLang="en-US" sz="2300" kern="1200" dirty="0"/>
            <a:t>，它表示控制流从过程调用的返回。</a:t>
          </a:r>
        </a:p>
      </dsp:txBody>
      <dsp:txXfrm>
        <a:off x="0" y="2339"/>
        <a:ext cx="5802667" cy="1595828"/>
      </dsp:txXfrm>
    </dsp:sp>
    <dsp:sp modelId="{558F7F3F-BDF6-4F0C-81C0-E041631A2173}">
      <dsp:nvSpPr>
        <dsp:cNvPr id="0" name=""/>
        <dsp:cNvSpPr/>
      </dsp:nvSpPr>
      <dsp:spPr>
        <a:xfrm>
          <a:off x="0" y="1598168"/>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0F1DDC-1EC7-4ECD-97D1-02EECC2B82DB}">
      <dsp:nvSpPr>
        <dsp:cNvPr id="0" name=""/>
        <dsp:cNvSpPr/>
      </dsp:nvSpPr>
      <dsp:spPr>
        <a:xfrm>
          <a:off x="0" y="1598168"/>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altLang="en-US" sz="2300" kern="1200" dirty="0"/>
            <a:t>返回消息</a:t>
          </a:r>
          <a:r>
            <a:rPr lang="zh-CN" altLang="en-US" sz="2300" kern="1200" dirty="0">
              <a:solidFill>
                <a:srgbClr val="C00000"/>
              </a:solidFill>
            </a:rPr>
            <a:t>一般可以缺省</a:t>
          </a:r>
          <a:r>
            <a:rPr lang="zh-CN" altLang="en-US" sz="2300" kern="1200" dirty="0"/>
            <a:t>，隐含表示每一个调用都有一个配对的调用返回。</a:t>
          </a:r>
        </a:p>
      </dsp:txBody>
      <dsp:txXfrm>
        <a:off x="0" y="1598168"/>
        <a:ext cx="5802667" cy="1595828"/>
      </dsp:txXfrm>
    </dsp:sp>
    <dsp:sp modelId="{775DF244-1951-4E90-91A3-7013DC160EB5}">
      <dsp:nvSpPr>
        <dsp:cNvPr id="0" name=""/>
        <dsp:cNvSpPr/>
      </dsp:nvSpPr>
      <dsp:spPr>
        <a:xfrm>
          <a:off x="0" y="3193997"/>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F90A7-1D63-4EBA-98D7-C161FC3B7451}">
      <dsp:nvSpPr>
        <dsp:cNvPr id="0" name=""/>
        <dsp:cNvSpPr/>
      </dsp:nvSpPr>
      <dsp:spPr>
        <a:xfrm>
          <a:off x="0" y="3193997"/>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sz="2300" kern="1200" dirty="0"/>
            <a:t>是否使用返回消息依赖于建模的具体</a:t>
          </a:r>
          <a:r>
            <a:rPr lang="en-US" sz="2300" kern="1200" dirty="0"/>
            <a:t>/</a:t>
          </a:r>
          <a:r>
            <a:rPr lang="zh-CN" sz="2300" kern="1200" dirty="0"/>
            <a:t>抽象程度。如果需要较好的具体化，返回消息是有用的；否则，主动消息就足够了。</a:t>
          </a:r>
        </a:p>
      </dsp:txBody>
      <dsp:txXfrm>
        <a:off x="0" y="3193997"/>
        <a:ext cx="5802667" cy="1595828"/>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16D98-4F76-4E8C-81AE-78C5E1F2E29B}">
      <dsp:nvSpPr>
        <dsp:cNvPr id="0" name=""/>
        <dsp:cNvSpPr/>
      </dsp:nvSpPr>
      <dsp:spPr>
        <a:xfrm>
          <a:off x="0" y="42775"/>
          <a:ext cx="10990578" cy="5890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对象的创建有两种情况：</a:t>
          </a:r>
        </a:p>
      </dsp:txBody>
      <dsp:txXfrm>
        <a:off x="28757" y="71532"/>
        <a:ext cx="10933064" cy="531581"/>
      </dsp:txXfrm>
    </dsp:sp>
    <dsp:sp modelId="{EA4D0C05-7A00-4D00-B264-1C8FB4A1095A}">
      <dsp:nvSpPr>
        <dsp:cNvPr id="0" name=""/>
        <dsp:cNvSpPr/>
      </dsp:nvSpPr>
      <dsp:spPr>
        <a:xfrm>
          <a:off x="0" y="631870"/>
          <a:ext cx="10990578" cy="13372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95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图中的对象的默认位置是在图的顶部，如果对象在这个位置上，那么说明在发送消息时，该对象就已经存在了；</a:t>
          </a:r>
        </a:p>
        <a:p>
          <a:pPr marL="228600" lvl="1" indent="-228600" algn="l" defTabSz="889000" rtl="0">
            <a:lnSpc>
              <a:spcPct val="90000"/>
            </a:lnSpc>
            <a:spcBef>
              <a:spcPct val="0"/>
            </a:spcBef>
            <a:spcAft>
              <a:spcPct val="20000"/>
            </a:spcAft>
            <a:buChar char="•"/>
          </a:pPr>
          <a:r>
            <a:rPr lang="zh-CN" altLang="en-US" sz="2000" kern="1200" dirty="0"/>
            <a:t>如果对象是在执行的过程中创建的，那么它的位置应该处在图的中间部分。</a:t>
          </a:r>
        </a:p>
      </dsp:txBody>
      <dsp:txXfrm>
        <a:off x="0" y="631870"/>
        <a:ext cx="10990578" cy="1337219"/>
      </dsp:txXfrm>
    </dsp:sp>
    <dsp:sp modelId="{428A83C9-CF55-4BA1-90CA-94BB9A6B3998}">
      <dsp:nvSpPr>
        <dsp:cNvPr id="0" name=""/>
        <dsp:cNvSpPr/>
      </dsp:nvSpPr>
      <dsp:spPr>
        <a:xfrm>
          <a:off x="0" y="1969090"/>
          <a:ext cx="10990578" cy="5890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对象的创建有两种方法：</a:t>
          </a:r>
        </a:p>
      </dsp:txBody>
      <dsp:txXfrm>
        <a:off x="28757" y="1997847"/>
        <a:ext cx="10933064" cy="531581"/>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5ABC-EE5E-401D-BA4B-944FAF8F835F}">
      <dsp:nvSpPr>
        <dsp:cNvPr id="0" name=""/>
        <dsp:cNvSpPr/>
      </dsp:nvSpPr>
      <dsp:spPr>
        <a:xfrm>
          <a:off x="0" y="53755"/>
          <a:ext cx="5420927" cy="108517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zh-CN" altLang="en-US" sz="3500" kern="1200" dirty="0"/>
            <a:t>对象的撤销有两种情况：</a:t>
          </a:r>
        </a:p>
      </dsp:txBody>
      <dsp:txXfrm>
        <a:off x="52974" y="106729"/>
        <a:ext cx="5314979" cy="979226"/>
      </dsp:txXfrm>
    </dsp:sp>
    <dsp:sp modelId="{EFE22D2B-611F-4591-8CEF-EA71B7764DF7}">
      <dsp:nvSpPr>
        <dsp:cNvPr id="0" name=""/>
        <dsp:cNvSpPr/>
      </dsp:nvSpPr>
      <dsp:spPr>
        <a:xfrm>
          <a:off x="0" y="1138930"/>
          <a:ext cx="5420927" cy="3405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114"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zh-CN" sz="2700" kern="1200" dirty="0"/>
            <a:t>在处理新创建的对象，或顺序图中的其他对象时，都可以发送“</a:t>
          </a:r>
          <a:r>
            <a:rPr lang="en-US" sz="2700" kern="1200" dirty="0"/>
            <a:t>destroy”</a:t>
          </a:r>
          <a:r>
            <a:rPr lang="zh-CN" sz="2700" kern="1200" dirty="0"/>
            <a:t>消息来撤销对象。</a:t>
          </a:r>
        </a:p>
        <a:p>
          <a:pPr marL="228600" lvl="1" indent="-228600" algn="l" defTabSz="1200150" rtl="0">
            <a:lnSpc>
              <a:spcPct val="90000"/>
            </a:lnSpc>
            <a:spcBef>
              <a:spcPct val="0"/>
            </a:spcBef>
            <a:spcAft>
              <a:spcPct val="20000"/>
            </a:spcAft>
            <a:buChar char="•"/>
          </a:pPr>
          <a:r>
            <a:rPr lang="zh-CN" sz="2700" kern="1200" dirty="0"/>
            <a:t>要想说明某个对象被撤销，需要在被撤销对象的生命线末端放一个“</a:t>
          </a:r>
          <a:r>
            <a:rPr lang="en-US" sz="2700" kern="1200" dirty="0"/>
            <a:t>×”</a:t>
          </a:r>
          <a:r>
            <a:rPr lang="zh-CN" sz="2700" kern="1200" dirty="0"/>
            <a:t>符号进行标识。</a:t>
          </a:r>
        </a:p>
      </dsp:txBody>
      <dsp:txXfrm>
        <a:off x="0" y="1138930"/>
        <a:ext cx="5420927" cy="3405150"/>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9934C-A0D3-490F-A262-F1A3CB42CEB7}">
      <dsp:nvSpPr>
        <dsp:cNvPr id="0" name=""/>
        <dsp:cNvSpPr/>
      </dsp:nvSpPr>
      <dsp:spPr>
        <a:xfrm>
          <a:off x="0" y="2138"/>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F5F4A-B84F-4ECB-A1A8-F14D7BEC85D6}">
      <dsp:nvSpPr>
        <dsp:cNvPr id="0" name=""/>
        <dsp:cNvSpPr/>
      </dsp:nvSpPr>
      <dsp:spPr>
        <a:xfrm>
          <a:off x="0" y="2138"/>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顺序图的主要用途之一是用来为某个用例的泛化功能提供其所缺乏的解释，即把用例表达的要求转化为更进一步的精细表达。</a:t>
          </a:r>
        </a:p>
      </dsp:txBody>
      <dsp:txXfrm>
        <a:off x="0" y="2138"/>
        <a:ext cx="9719656" cy="1458535"/>
      </dsp:txXfrm>
    </dsp:sp>
    <dsp:sp modelId="{3954217D-FEE5-447E-9654-CB18FD6BB22C}">
      <dsp:nvSpPr>
        <dsp:cNvPr id="0" name=""/>
        <dsp:cNvSpPr/>
      </dsp:nvSpPr>
      <dsp:spPr>
        <a:xfrm>
          <a:off x="0" y="1460674"/>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E8C097-87DA-4DF0-AE9C-7D17E4B79E18}">
      <dsp:nvSpPr>
        <dsp:cNvPr id="0" name=""/>
        <dsp:cNvSpPr/>
      </dsp:nvSpPr>
      <dsp:spPr>
        <a:xfrm>
          <a:off x="0" y="1460674"/>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用例常常被细化为一个或多个顺序图。</a:t>
          </a:r>
        </a:p>
      </dsp:txBody>
      <dsp:txXfrm>
        <a:off x="0" y="1460674"/>
        <a:ext cx="9719656" cy="1458535"/>
      </dsp:txXfrm>
    </dsp:sp>
    <dsp:sp modelId="{FCC50CCD-1279-49AF-A382-0CE0AE2D2BE9}">
      <dsp:nvSpPr>
        <dsp:cNvPr id="0" name=""/>
        <dsp:cNvSpPr/>
      </dsp:nvSpPr>
      <dsp:spPr>
        <a:xfrm>
          <a:off x="0" y="2919209"/>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3CA6DA-3A0B-4CC8-B7AE-3F9B0B9B0128}">
      <dsp:nvSpPr>
        <dsp:cNvPr id="0" name=""/>
        <dsp:cNvSpPr/>
      </dsp:nvSpPr>
      <dsp:spPr>
        <a:xfrm>
          <a:off x="0" y="2919209"/>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顺序图除了在设计新系统方面的用途之外，它还能用来记录一个存在于系统的对象现在如何交互。</a:t>
          </a:r>
        </a:p>
      </dsp:txBody>
      <dsp:txXfrm>
        <a:off x="0" y="2919209"/>
        <a:ext cx="9719656" cy="1458535"/>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B3E2B-07E4-4A65-A36B-9590F8A15C83}">
      <dsp:nvSpPr>
        <dsp:cNvPr id="0" name=""/>
        <dsp:cNvSpPr/>
      </dsp:nvSpPr>
      <dsp:spPr>
        <a:xfrm>
          <a:off x="0" y="0"/>
          <a:ext cx="5202767" cy="8188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登录用例：</a:t>
          </a:r>
        </a:p>
      </dsp:txBody>
      <dsp:txXfrm>
        <a:off x="39973" y="39973"/>
        <a:ext cx="5122821" cy="738905"/>
      </dsp:txXfrm>
    </dsp:sp>
    <dsp:sp modelId="{0322E83A-F47C-421D-8446-A0BF5F6474E1}">
      <dsp:nvSpPr>
        <dsp:cNvPr id="0" name=""/>
        <dsp:cNvSpPr/>
      </dsp:nvSpPr>
      <dsp:spPr>
        <a:xfrm>
          <a:off x="0" y="880989"/>
          <a:ext cx="5202767" cy="41137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用户将用户名和密码提交给</a:t>
          </a:r>
          <a:r>
            <a:rPr lang="en-US" sz="2000" kern="1200" dirty="0" err="1"/>
            <a:t>LoginAction</a:t>
          </a:r>
          <a:endParaRPr lang="zh-CN" sz="2000" kern="1200" dirty="0"/>
        </a:p>
        <a:p>
          <a:pPr marL="228600" lvl="1" indent="-228600" algn="l" defTabSz="889000" rtl="0">
            <a:lnSpc>
              <a:spcPct val="90000"/>
            </a:lnSpc>
            <a:spcBef>
              <a:spcPct val="0"/>
            </a:spcBef>
            <a:spcAft>
              <a:spcPct val="20000"/>
            </a:spcAft>
            <a:buChar char="•"/>
          </a:pPr>
          <a:r>
            <a:rPr lang="zh-CN" sz="2000" kern="1200" dirty="0"/>
            <a:t>由</a:t>
          </a:r>
          <a:r>
            <a:rPr lang="en-US" sz="2000" kern="1200" dirty="0" err="1"/>
            <a:t>LoginAction</a:t>
          </a:r>
          <a:r>
            <a:rPr lang="zh-CN" sz="2000" kern="1200" dirty="0"/>
            <a:t>调用</a:t>
          </a:r>
          <a:r>
            <a:rPr lang="en-US" sz="2000" kern="1200" dirty="0" err="1"/>
            <a:t>UserManager</a:t>
          </a:r>
          <a:endParaRPr lang="zh-CN" sz="2000" kern="1200" dirty="0"/>
        </a:p>
        <a:p>
          <a:pPr marL="228600" lvl="1" indent="-228600" algn="l" defTabSz="889000" rtl="0">
            <a:lnSpc>
              <a:spcPct val="90000"/>
            </a:lnSpc>
            <a:spcBef>
              <a:spcPct val="0"/>
            </a:spcBef>
            <a:spcAft>
              <a:spcPct val="20000"/>
            </a:spcAft>
            <a:buChar char="•"/>
          </a:pPr>
          <a:r>
            <a:rPr lang="en-US" sz="2000" kern="1200" dirty="0" err="1"/>
            <a:t>UserManager</a:t>
          </a:r>
          <a:r>
            <a:rPr lang="zh-CN" sz="2000" kern="1200" dirty="0"/>
            <a:t>到用户数据库</a:t>
          </a:r>
          <a:r>
            <a:rPr lang="en-US" sz="2000" kern="1200" dirty="0"/>
            <a:t>User Server</a:t>
          </a:r>
          <a:r>
            <a:rPr lang="zh-CN" sz="2000" kern="1200" dirty="0"/>
            <a:t>中查找用户对象并返回</a:t>
          </a:r>
        </a:p>
        <a:p>
          <a:pPr marL="228600" lvl="1" indent="-228600" algn="l" defTabSz="889000" rtl="0">
            <a:lnSpc>
              <a:spcPct val="90000"/>
            </a:lnSpc>
            <a:spcBef>
              <a:spcPct val="0"/>
            </a:spcBef>
            <a:spcAft>
              <a:spcPct val="20000"/>
            </a:spcAft>
            <a:buChar char="•"/>
          </a:pPr>
          <a:r>
            <a:rPr lang="zh-CN" sz="2000" kern="1200" dirty="0"/>
            <a:t>由</a:t>
          </a:r>
          <a:r>
            <a:rPr lang="en-US" sz="2000" kern="1200" dirty="0" err="1"/>
            <a:t>UserManager</a:t>
          </a:r>
          <a:r>
            <a:rPr lang="zh-CN" sz="2000" kern="1200" dirty="0"/>
            <a:t>判断用户名是否为空、密码是否正确</a:t>
          </a:r>
        </a:p>
        <a:p>
          <a:pPr marL="228600" lvl="1" indent="-228600" algn="l" defTabSz="889000" rtl="0">
            <a:lnSpc>
              <a:spcPct val="90000"/>
            </a:lnSpc>
            <a:spcBef>
              <a:spcPct val="0"/>
            </a:spcBef>
            <a:spcAft>
              <a:spcPct val="20000"/>
            </a:spcAft>
            <a:buChar char="•"/>
          </a:pPr>
          <a:r>
            <a:rPr lang="zh-CN" sz="2000" kern="1200" dirty="0"/>
            <a:t>然后将</a:t>
          </a:r>
          <a:r>
            <a:rPr lang="en-US" sz="2000" kern="1200" dirty="0"/>
            <a:t>User</a:t>
          </a:r>
          <a:r>
            <a:rPr lang="zh-CN" sz="2000" kern="1200" dirty="0"/>
            <a:t>对象返回</a:t>
          </a:r>
        </a:p>
        <a:p>
          <a:pPr marL="228600" lvl="1" indent="-228600" algn="l" defTabSz="889000" rtl="0">
            <a:lnSpc>
              <a:spcPct val="90000"/>
            </a:lnSpc>
            <a:spcBef>
              <a:spcPct val="0"/>
            </a:spcBef>
            <a:spcAft>
              <a:spcPct val="20000"/>
            </a:spcAft>
            <a:buChar char="•"/>
          </a:pPr>
          <a:r>
            <a:rPr lang="zh-CN" altLang="en-US" sz="2000" kern="1200" dirty="0"/>
            <a:t>返回后台登录主界面。</a:t>
          </a:r>
        </a:p>
      </dsp:txBody>
      <dsp:txXfrm>
        <a:off x="0" y="880989"/>
        <a:ext cx="5202767" cy="4113783"/>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E06E69-0653-4DEA-8138-70A54066269C}">
      <dsp:nvSpPr>
        <dsp:cNvPr id="0" name=""/>
        <dsp:cNvSpPr/>
      </dsp:nvSpPr>
      <dsp:spPr>
        <a:xfrm>
          <a:off x="0" y="106416"/>
          <a:ext cx="10910253" cy="15936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对系统动态行为建模的过程中，当强调按时间展开信息的传送时，一般使用顺序图建模技术。</a:t>
          </a:r>
        </a:p>
      </dsp:txBody>
      <dsp:txXfrm>
        <a:off x="77794" y="184210"/>
        <a:ext cx="10754665" cy="1438035"/>
      </dsp:txXfrm>
    </dsp:sp>
    <dsp:sp modelId="{8E1D9D05-8F59-4400-8012-4B97D7A4B05A}">
      <dsp:nvSpPr>
        <dsp:cNvPr id="0" name=""/>
        <dsp:cNvSpPr/>
      </dsp:nvSpPr>
      <dsp:spPr>
        <a:xfrm>
          <a:off x="0" y="1795080"/>
          <a:ext cx="10910253" cy="10916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一个单独的顺序图只能显示一个控制流。</a:t>
          </a:r>
        </a:p>
      </dsp:txBody>
      <dsp:txXfrm>
        <a:off x="53289" y="1848369"/>
        <a:ext cx="10803675" cy="985061"/>
      </dsp:txXfrm>
    </dsp:sp>
    <dsp:sp modelId="{4AA490CE-C15D-4413-9819-38E997BE5811}">
      <dsp:nvSpPr>
        <dsp:cNvPr id="0" name=""/>
        <dsp:cNvSpPr/>
      </dsp:nvSpPr>
      <dsp:spPr>
        <a:xfrm>
          <a:off x="0" y="2886720"/>
          <a:ext cx="10910253"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401"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altLang="en-US" sz="2300" kern="1200" dirty="0"/>
            <a:t>一般情况下，一个完整的控制流是非常复杂的，要描述它需要创建很多交互图（包括顺序图和协作图），一些图是主要的，另一些图用来描述可选择的路径和一些例外，再用一个包对它们进行统一的管理。</a:t>
          </a:r>
        </a:p>
      </dsp:txBody>
      <dsp:txXfrm>
        <a:off x="0" y="2886720"/>
        <a:ext cx="10910253" cy="163944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6F54A-293A-4555-8DCD-23AB3A8B4620}">
      <dsp:nvSpPr>
        <dsp:cNvPr id="0" name=""/>
        <dsp:cNvSpPr/>
      </dsp:nvSpPr>
      <dsp:spPr>
        <a:xfrm>
          <a:off x="0" y="257130"/>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altLang="en-US" sz="1700" kern="1200"/>
            <a:t>描述软件的顶层架构和组织，划分不同的组件 </a:t>
          </a:r>
        </a:p>
      </dsp:txBody>
      <dsp:txXfrm>
        <a:off x="0" y="257130"/>
        <a:ext cx="8859519" cy="830025"/>
      </dsp:txXfrm>
    </dsp:sp>
    <dsp:sp modelId="{304AA083-8557-40F8-A7E6-444EEB0AFA45}">
      <dsp:nvSpPr>
        <dsp:cNvPr id="0" name=""/>
        <dsp:cNvSpPr/>
      </dsp:nvSpPr>
      <dsp:spPr>
        <a:xfrm>
          <a:off x="442975" y="6209"/>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altLang="en-US" sz="1700" kern="1200"/>
            <a:t>软件架构设计（有时称为顶层设计）</a:t>
          </a:r>
        </a:p>
      </dsp:txBody>
      <dsp:txXfrm>
        <a:off x="467473" y="30707"/>
        <a:ext cx="6152667" cy="452844"/>
      </dsp:txXfrm>
    </dsp:sp>
    <dsp:sp modelId="{2438BD4C-93B5-4DCD-B8BC-DF9E445E232E}">
      <dsp:nvSpPr>
        <dsp:cNvPr id="0" name=""/>
        <dsp:cNvSpPr/>
      </dsp:nvSpPr>
      <dsp:spPr>
        <a:xfrm>
          <a:off x="0" y="1429875"/>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altLang="en-US" sz="1700" kern="1200"/>
            <a:t>详细描述各组件以便能够编码实现 </a:t>
          </a:r>
        </a:p>
      </dsp:txBody>
      <dsp:txXfrm>
        <a:off x="0" y="1429875"/>
        <a:ext cx="8859519" cy="830025"/>
      </dsp:txXfrm>
    </dsp:sp>
    <dsp:sp modelId="{8C3550DE-2EA1-4F16-B9B7-092934639781}">
      <dsp:nvSpPr>
        <dsp:cNvPr id="0" name=""/>
        <dsp:cNvSpPr/>
      </dsp:nvSpPr>
      <dsp:spPr>
        <a:xfrm>
          <a:off x="442975" y="1178955"/>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altLang="en-US" sz="1700" kern="1200"/>
            <a:t>软件详细设计</a:t>
          </a:r>
        </a:p>
      </dsp:txBody>
      <dsp:txXfrm>
        <a:off x="467473" y="1203453"/>
        <a:ext cx="6152667" cy="452844"/>
      </dsp:txXfrm>
    </dsp:sp>
    <dsp:sp modelId="{5ED4C140-AE76-4ED6-9B63-738BF8A068DF}">
      <dsp:nvSpPr>
        <dsp:cNvPr id="0" name=""/>
        <dsp:cNvSpPr/>
      </dsp:nvSpPr>
      <dsp:spPr>
        <a:xfrm>
          <a:off x="0" y="2602620"/>
          <a:ext cx="8859519" cy="12316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软件设计主要为分解设计</a:t>
          </a:r>
          <a:r>
            <a:rPr lang="en-US" sz="1700" kern="1200"/>
            <a:t>D-design(Decomposition design)</a:t>
          </a:r>
          <a:r>
            <a:rPr lang="zh-CN" sz="1700" kern="1200"/>
            <a:t>；</a:t>
          </a:r>
        </a:p>
        <a:p>
          <a:pPr marL="171450" lvl="1" indent="-171450" algn="l" defTabSz="755650" rtl="0">
            <a:lnSpc>
              <a:spcPct val="90000"/>
            </a:lnSpc>
            <a:spcBef>
              <a:spcPct val="0"/>
            </a:spcBef>
            <a:spcAft>
              <a:spcPct val="15000"/>
            </a:spcAft>
            <a:buChar char="•"/>
          </a:pPr>
          <a:r>
            <a:rPr lang="zh-CN" sz="1700" kern="1200" dirty="0"/>
            <a:t>可以包括系列模式设计</a:t>
          </a:r>
          <a:r>
            <a:rPr lang="en-US" sz="1700" kern="1200" dirty="0"/>
            <a:t>FP-design(Family Pattern design)</a:t>
          </a:r>
          <a:r>
            <a:rPr lang="zh-CN" sz="1700" kern="1200" dirty="0"/>
            <a:t>；</a:t>
          </a:r>
        </a:p>
      </dsp:txBody>
      <dsp:txXfrm>
        <a:off x="0" y="2602620"/>
        <a:ext cx="8859519" cy="1231650"/>
      </dsp:txXfrm>
    </dsp:sp>
    <dsp:sp modelId="{14C056DF-328A-4065-B523-64249A4772A8}">
      <dsp:nvSpPr>
        <dsp:cNvPr id="0" name=""/>
        <dsp:cNvSpPr/>
      </dsp:nvSpPr>
      <dsp:spPr>
        <a:xfrm>
          <a:off x="442975" y="2351700"/>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altLang="en-US" sz="1700" kern="1200"/>
            <a:t>注意：</a:t>
          </a:r>
        </a:p>
      </dsp:txBody>
      <dsp:txXfrm>
        <a:off x="467473" y="2376198"/>
        <a:ext cx="6152667" cy="452844"/>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4D2D4-7AB5-4F1B-8B45-A31A5CAC0D0E}">
      <dsp:nvSpPr>
        <dsp:cNvPr id="0" name=""/>
        <dsp:cNvSpPr/>
      </dsp:nvSpPr>
      <dsp:spPr>
        <a:xfrm>
          <a:off x="0" y="430998"/>
          <a:ext cx="3023038" cy="71311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更合理成绩登记过程：</a:t>
          </a:r>
        </a:p>
      </dsp:txBody>
      <dsp:txXfrm>
        <a:off x="34811" y="465809"/>
        <a:ext cx="2953416" cy="643492"/>
      </dsp:txXfrm>
    </dsp:sp>
    <dsp:sp modelId="{A73F229E-BE8C-4F1D-9782-D2A7CC279591}">
      <dsp:nvSpPr>
        <dsp:cNvPr id="0" name=""/>
        <dsp:cNvSpPr/>
      </dsp:nvSpPr>
      <dsp:spPr>
        <a:xfrm>
          <a:off x="0" y="1160327"/>
          <a:ext cx="3023038" cy="314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981"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即时地对输入进行检查</a:t>
          </a:r>
        </a:p>
        <a:p>
          <a:pPr marL="171450" lvl="1" indent="-171450" algn="l" defTabSz="800100" rtl="0">
            <a:lnSpc>
              <a:spcPct val="90000"/>
            </a:lnSpc>
            <a:spcBef>
              <a:spcPct val="0"/>
            </a:spcBef>
            <a:spcAft>
              <a:spcPct val="20000"/>
            </a:spcAft>
            <a:buChar char="•"/>
          </a:pPr>
          <a:r>
            <a:rPr lang="zh-CN" altLang="en-US" sz="1800" kern="1200" dirty="0"/>
            <a:t>成绩记录文件对象用于管理成绩保存、读取和查找</a:t>
          </a:r>
        </a:p>
        <a:p>
          <a:pPr marL="171450" lvl="1" indent="-171450" algn="l" defTabSz="800100" rtl="0">
            <a:lnSpc>
              <a:spcPct val="90000"/>
            </a:lnSpc>
            <a:spcBef>
              <a:spcPct val="0"/>
            </a:spcBef>
            <a:spcAft>
              <a:spcPct val="20000"/>
            </a:spcAft>
            <a:buChar char="•"/>
          </a:pPr>
          <a:r>
            <a:rPr lang="zh-CN" altLang="en-US" sz="1800" kern="1200" dirty="0"/>
            <a:t>课程记录文件对象和用户记录文件对象用于保存、读取和查询文件和课程信息</a:t>
          </a:r>
        </a:p>
        <a:p>
          <a:pPr marL="171450" lvl="1" indent="-171450" algn="l" defTabSz="800100" rtl="0">
            <a:lnSpc>
              <a:spcPct val="90000"/>
            </a:lnSpc>
            <a:spcBef>
              <a:spcPct val="0"/>
            </a:spcBef>
            <a:spcAft>
              <a:spcPct val="20000"/>
            </a:spcAft>
            <a:buChar char="•"/>
          </a:pPr>
          <a:r>
            <a:rPr lang="zh-CN" altLang="en-US" sz="1800" kern="1200" dirty="0"/>
            <a:t>实时的关闭成绩记录文件。</a:t>
          </a:r>
        </a:p>
      </dsp:txBody>
      <dsp:txXfrm>
        <a:off x="0" y="1160327"/>
        <a:ext cx="3023038" cy="3142260"/>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EDA9-B205-4625-898A-97C9474686D7}">
      <dsp:nvSpPr>
        <dsp:cNvPr id="0" name=""/>
        <dsp:cNvSpPr/>
      </dsp:nvSpPr>
      <dsp:spPr>
        <a:xfrm rot="5400000">
          <a:off x="5004816" y="-1167384"/>
          <a:ext cx="3047999"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rtl="0">
            <a:lnSpc>
              <a:spcPct val="90000"/>
            </a:lnSpc>
            <a:spcBef>
              <a:spcPct val="0"/>
            </a:spcBef>
            <a:spcAft>
              <a:spcPct val="15000"/>
            </a:spcAft>
            <a:buChar char="•"/>
          </a:pPr>
          <a:r>
            <a:rPr lang="zh-CN" altLang="en-US" sz="3600" kern="1200" dirty="0"/>
            <a:t>对接口进行设计</a:t>
          </a:r>
        </a:p>
        <a:p>
          <a:pPr marL="285750" lvl="1" indent="-285750" algn="l" defTabSz="1600200" rtl="0">
            <a:lnSpc>
              <a:spcPct val="90000"/>
            </a:lnSpc>
            <a:spcBef>
              <a:spcPct val="0"/>
            </a:spcBef>
            <a:spcAft>
              <a:spcPct val="15000"/>
            </a:spcAft>
            <a:buChar char="•"/>
          </a:pPr>
          <a:r>
            <a:rPr lang="zh-CN" altLang="en-US" sz="3600" kern="1200" dirty="0"/>
            <a:t>发现变化并且封装它</a:t>
          </a:r>
        </a:p>
        <a:p>
          <a:pPr marL="285750" lvl="1" indent="-285750" algn="l" defTabSz="1600200" rtl="0">
            <a:lnSpc>
              <a:spcPct val="90000"/>
            </a:lnSpc>
            <a:spcBef>
              <a:spcPct val="0"/>
            </a:spcBef>
            <a:spcAft>
              <a:spcPct val="15000"/>
            </a:spcAft>
            <a:buChar char="•"/>
          </a:pPr>
          <a:r>
            <a:rPr lang="zh-CN" altLang="en-US" sz="3600" kern="1200" dirty="0"/>
            <a:t>先考虑聚合然后考虑继承</a:t>
          </a:r>
        </a:p>
      </dsp:txBody>
      <dsp:txXfrm rot="-5400000">
        <a:off x="3456432" y="529791"/>
        <a:ext cx="5995977" cy="2750417"/>
      </dsp:txXfrm>
    </dsp:sp>
    <dsp:sp modelId="{300E16AF-B90E-4D51-9DF9-427DB4981FB5}">
      <dsp:nvSpPr>
        <dsp:cNvPr id="0" name=""/>
        <dsp:cNvSpPr/>
      </dsp:nvSpPr>
      <dsp:spPr>
        <a:xfrm>
          <a:off x="0" y="0"/>
          <a:ext cx="3456432" cy="38099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面向对象设计与结构化设计的过程和方法完全不同，要设计出高质量的软件系统，记住：</a:t>
          </a:r>
        </a:p>
      </dsp:txBody>
      <dsp:txXfrm>
        <a:off x="168729" y="168729"/>
        <a:ext cx="3118974" cy="3472541"/>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A2001-7705-4CFF-A17C-7D690E09C12A}">
      <dsp:nvSpPr>
        <dsp:cNvPr id="0" name=""/>
        <dsp:cNvSpPr/>
      </dsp:nvSpPr>
      <dsp:spPr>
        <a:xfrm>
          <a:off x="0" y="409594"/>
          <a:ext cx="11021059" cy="17374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zh-CN" sz="3300" kern="1200" dirty="0"/>
            <a:t>类内聚</a:t>
          </a:r>
          <a:r>
            <a:rPr lang="en-US" sz="3300" kern="1200" dirty="0"/>
            <a:t>——</a:t>
          </a:r>
          <a:r>
            <a:rPr lang="zh-CN" sz="3300" kern="1200" dirty="0"/>
            <a:t>设计类的原则是一个类的属性和操作全部都是完成某个任务所必须的，其中不包括无用的属性和操作。</a:t>
          </a:r>
        </a:p>
      </dsp:txBody>
      <dsp:txXfrm>
        <a:off x="84815" y="494409"/>
        <a:ext cx="10851429" cy="1567820"/>
      </dsp:txXfrm>
    </dsp:sp>
    <dsp:sp modelId="{0E85D865-92A7-4710-AD01-0CCA41C78809}">
      <dsp:nvSpPr>
        <dsp:cNvPr id="0" name=""/>
        <dsp:cNvSpPr/>
      </dsp:nvSpPr>
      <dsp:spPr>
        <a:xfrm>
          <a:off x="0" y="2147044"/>
          <a:ext cx="11021059"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altLang="en-US" sz="2600" kern="1200" dirty="0"/>
            <a:t>例如设计一个平衡二叉树类，该类的目的就是要解决平衡二叉树的访问，其中所有的属性和操作都与解决这个问题相关，其他无关的属性和操作在这里都是垃圾，应该清除。</a:t>
          </a:r>
        </a:p>
      </dsp:txBody>
      <dsp:txXfrm>
        <a:off x="0" y="2147044"/>
        <a:ext cx="11021059" cy="1639440"/>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31DCE-2E8B-4E6D-AD96-3048ED51A609}">
      <dsp:nvSpPr>
        <dsp:cNvPr id="0" name=""/>
        <dsp:cNvSpPr/>
      </dsp:nvSpPr>
      <dsp:spPr>
        <a:xfrm>
          <a:off x="0" y="322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altLang="en-US" sz="2500" kern="1200"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sp:txBody>
      <dsp:txXfrm>
        <a:off x="91384" y="413504"/>
        <a:ext cx="10828130" cy="1689232"/>
      </dsp:txXfrm>
    </dsp:sp>
    <dsp:sp modelId="{D5F80179-CD7B-4A03-8ABC-78ECBF1F4036}">
      <dsp:nvSpPr>
        <dsp:cNvPr id="0" name=""/>
        <dsp:cNvSpPr/>
      </dsp:nvSpPr>
      <dsp:spPr>
        <a:xfrm>
          <a:off x="0" y="2266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altLang="en-US" sz="2500" kern="1200" dirty="0"/>
            <a:t>对象不可能是完全孤立的，当两个对象必须相互联系时，应该通过类的公共接口实现耦合，不应该依赖于类的具体实现细节。</a:t>
          </a:r>
        </a:p>
      </dsp:txBody>
      <dsp:txXfrm>
        <a:off x="91384" y="2357504"/>
        <a:ext cx="10828130" cy="1689232"/>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C957-386D-4118-AD7F-2420EC576571}">
      <dsp:nvSpPr>
        <dsp:cNvPr id="0" name=""/>
        <dsp:cNvSpPr/>
      </dsp:nvSpPr>
      <dsp:spPr>
        <a:xfrm>
          <a:off x="0" y="550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软件重用是从设计阶段开始的，所有的设计工作都是为了使系统完成预期的任务，为了提高工作效率、减少错误、降低成本，就要充分考虑软件元素的重用性。重用性有两个方面的含义：</a:t>
          </a:r>
        </a:p>
      </dsp:txBody>
      <dsp:txXfrm>
        <a:off x="95039" y="150092"/>
        <a:ext cx="10830981" cy="1756802"/>
      </dsp:txXfrm>
    </dsp:sp>
    <dsp:sp modelId="{0AE37F60-2646-4958-A307-297090F46FB3}">
      <dsp:nvSpPr>
        <dsp:cNvPr id="0" name=""/>
        <dsp:cNvSpPr/>
      </dsp:nvSpPr>
      <dsp:spPr>
        <a:xfrm>
          <a:off x="0" y="2001933"/>
          <a:ext cx="11021059" cy="1130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尽量使用已有的类，包括开发环境提供的类库和已有的相似的类；</a:t>
          </a:r>
        </a:p>
        <a:p>
          <a:pPr marL="228600" lvl="1" indent="-228600" algn="l" defTabSz="1066800" rtl="0">
            <a:lnSpc>
              <a:spcPct val="90000"/>
            </a:lnSpc>
            <a:spcBef>
              <a:spcPct val="0"/>
            </a:spcBef>
            <a:spcAft>
              <a:spcPct val="20000"/>
            </a:spcAft>
            <a:buChar char="•"/>
          </a:pPr>
          <a:r>
            <a:rPr lang="zh-CN" altLang="en-US" sz="2400" kern="1200" dirty="0"/>
            <a:t>如果确实需要创建新类，则在设计这些新类时考虑将来的可重用性。</a:t>
          </a:r>
        </a:p>
      </dsp:txBody>
      <dsp:txXfrm>
        <a:off x="0" y="2001933"/>
        <a:ext cx="11021059" cy="1130220"/>
      </dsp:txXfrm>
    </dsp:sp>
    <dsp:sp modelId="{9F7FEA81-3DD5-4BCD-A63C-4DE37CCEC5F9}">
      <dsp:nvSpPr>
        <dsp:cNvPr id="0" name=""/>
        <dsp:cNvSpPr/>
      </dsp:nvSpPr>
      <dsp:spPr>
        <a:xfrm>
          <a:off x="0" y="31321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设计一个可重用的软件比设计一个普通软件的代价要高，但是随着这些软件被重用次数的增加，分摊到它的设计和实现成本就会降低。</a:t>
          </a:r>
        </a:p>
      </dsp:txBody>
      <dsp:txXfrm>
        <a:off x="95039" y="3227192"/>
        <a:ext cx="10830981" cy="1756802"/>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B61A8-82E4-46DB-9536-768BFF541D9E}">
      <dsp:nvSpPr>
        <dsp:cNvPr id="0" name=""/>
        <dsp:cNvSpPr/>
      </dsp:nvSpPr>
      <dsp:spPr>
        <a:xfrm>
          <a:off x="0" y="436966"/>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框架是一组可用于不同应用的类的集合。框架中的类通常是一些抽象类并且相互有联系，可以通过继承的方式使用这些类。</a:t>
          </a:r>
        </a:p>
      </dsp:txBody>
      <dsp:txXfrm>
        <a:off x="63112" y="500078"/>
        <a:ext cx="10874515" cy="1166626"/>
      </dsp:txXfrm>
    </dsp:sp>
    <dsp:sp modelId="{21FB8453-03F6-492D-A194-474FB5CBB664}">
      <dsp:nvSpPr>
        <dsp:cNvPr id="0" name=""/>
        <dsp:cNvSpPr/>
      </dsp:nvSpPr>
      <dsp:spPr>
        <a:xfrm>
          <a:off x="0" y="1729816"/>
          <a:ext cx="11000739" cy="15136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例如，</a:t>
          </a:r>
          <a:r>
            <a:rPr lang="en-US" sz="2400" kern="1200" dirty="0"/>
            <a:t>Java</a:t>
          </a:r>
          <a:r>
            <a:rPr lang="zh-CN" sz="2400" kern="1200" dirty="0"/>
            <a:t>应用程序接口（</a:t>
          </a:r>
          <a:r>
            <a:rPr lang="en-US" sz="2400" kern="1200" dirty="0"/>
            <a:t>API</a:t>
          </a:r>
          <a:r>
            <a:rPr lang="zh-CN" sz="2400" kern="1200" dirty="0"/>
            <a:t>）就是一个成功的框架包，为众多的应用提供服务，但一个应用程序通常只需要其中的部分服务，可以采用继承或聚合的方式将应用包与框架包关联在一起来获得需要的服务。</a:t>
          </a:r>
        </a:p>
      </dsp:txBody>
      <dsp:txXfrm>
        <a:off x="0" y="1729816"/>
        <a:ext cx="11000739" cy="1513687"/>
      </dsp:txXfrm>
    </dsp:sp>
    <dsp:sp modelId="{C54075D3-2DF3-4212-A2B5-4DCA8C60E269}">
      <dsp:nvSpPr>
        <dsp:cNvPr id="0" name=""/>
        <dsp:cNvSpPr/>
      </dsp:nvSpPr>
      <dsp:spPr>
        <a:xfrm>
          <a:off x="0" y="3243504"/>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dirty="0"/>
            <a:t>一般不会直接去修改框架的类，而是通过继承或聚合为应用创建合适的</a:t>
          </a:r>
          <a:r>
            <a:rPr lang="en-US" sz="2400" kern="1200" dirty="0"/>
            <a:t>GUI</a:t>
          </a:r>
          <a:r>
            <a:rPr lang="zh-CN" sz="2400" kern="1200" dirty="0"/>
            <a:t>类。</a:t>
          </a:r>
        </a:p>
      </dsp:txBody>
      <dsp:txXfrm>
        <a:off x="63112" y="3306616"/>
        <a:ext cx="10874515" cy="116662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126CDC-78D7-444E-AE89-56D638242380}">
      <dsp:nvSpPr>
        <dsp:cNvPr id="0" name=""/>
        <dsp:cNvSpPr/>
      </dsp:nvSpPr>
      <dsp:spPr>
        <a:xfrm>
          <a:off x="2812"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抽象</a:t>
          </a:r>
        </a:p>
      </dsp:txBody>
      <dsp:txXfrm>
        <a:off x="2812" y="454506"/>
        <a:ext cx="2231528" cy="1338917"/>
      </dsp:txXfrm>
    </dsp:sp>
    <dsp:sp modelId="{14B6D321-5B86-4857-9508-BBE3C474127A}">
      <dsp:nvSpPr>
        <dsp:cNvPr id="0" name=""/>
        <dsp:cNvSpPr/>
      </dsp:nvSpPr>
      <dsp:spPr>
        <a:xfrm>
          <a:off x="2457494"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体系结构</a:t>
          </a:r>
        </a:p>
      </dsp:txBody>
      <dsp:txXfrm>
        <a:off x="2457494" y="454506"/>
        <a:ext cx="2231528" cy="1338917"/>
      </dsp:txXfrm>
    </dsp:sp>
    <dsp:sp modelId="{6DD02F53-EA8A-4CEA-96CB-D32E25ECD9CD}">
      <dsp:nvSpPr>
        <dsp:cNvPr id="0" name=""/>
        <dsp:cNvSpPr/>
      </dsp:nvSpPr>
      <dsp:spPr>
        <a:xfrm>
          <a:off x="4912176"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设计模式</a:t>
          </a:r>
        </a:p>
      </dsp:txBody>
      <dsp:txXfrm>
        <a:off x="4912176" y="454506"/>
        <a:ext cx="2231528" cy="1338917"/>
      </dsp:txXfrm>
    </dsp:sp>
    <dsp:sp modelId="{7D79B80F-445F-46F4-8B7D-310751B847F3}">
      <dsp:nvSpPr>
        <dsp:cNvPr id="0" name=""/>
        <dsp:cNvSpPr/>
      </dsp:nvSpPr>
      <dsp:spPr>
        <a:xfrm>
          <a:off x="7366858"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模块化</a:t>
          </a:r>
        </a:p>
      </dsp:txBody>
      <dsp:txXfrm>
        <a:off x="7366858" y="454506"/>
        <a:ext cx="2231528" cy="1338917"/>
      </dsp:txXfrm>
    </dsp:sp>
    <dsp:sp modelId="{2477143C-9795-4630-9EE2-CF43F5ECE7E4}">
      <dsp:nvSpPr>
        <dsp:cNvPr id="0" name=""/>
        <dsp:cNvSpPr/>
      </dsp:nvSpPr>
      <dsp:spPr>
        <a:xfrm>
          <a:off x="2812"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信息隐藏</a:t>
          </a:r>
        </a:p>
      </dsp:txBody>
      <dsp:txXfrm>
        <a:off x="2812" y="2016576"/>
        <a:ext cx="2231528" cy="1338917"/>
      </dsp:txXfrm>
    </dsp:sp>
    <dsp:sp modelId="{380E999A-6473-4E1A-AB29-F39E1EC5AF48}">
      <dsp:nvSpPr>
        <dsp:cNvPr id="0" name=""/>
        <dsp:cNvSpPr/>
      </dsp:nvSpPr>
      <dsp:spPr>
        <a:xfrm>
          <a:off x="2457494"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功能独立</a:t>
          </a:r>
        </a:p>
      </dsp:txBody>
      <dsp:txXfrm>
        <a:off x="2457494" y="2016576"/>
        <a:ext cx="2231528" cy="1338917"/>
      </dsp:txXfrm>
    </dsp:sp>
    <dsp:sp modelId="{ABF8C4A7-C0E0-4714-B749-43B5E668B652}">
      <dsp:nvSpPr>
        <dsp:cNvPr id="0" name=""/>
        <dsp:cNvSpPr/>
      </dsp:nvSpPr>
      <dsp:spPr>
        <a:xfrm>
          <a:off x="4912176"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精化</a:t>
          </a:r>
        </a:p>
      </dsp:txBody>
      <dsp:txXfrm>
        <a:off x="4912176" y="2016576"/>
        <a:ext cx="2231528" cy="1338917"/>
      </dsp:txXfrm>
    </dsp:sp>
    <dsp:sp modelId="{775EDA21-4488-450E-948C-637347DE4ADE}">
      <dsp:nvSpPr>
        <dsp:cNvPr id="0" name=""/>
        <dsp:cNvSpPr/>
      </dsp:nvSpPr>
      <dsp:spPr>
        <a:xfrm>
          <a:off x="7366858"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重构 </a:t>
          </a:r>
        </a:p>
      </dsp:txBody>
      <dsp:txXfrm>
        <a:off x="7366858" y="2016576"/>
        <a:ext cx="2231528" cy="13389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047FE-BD68-4A52-B8FB-903429016953}">
      <dsp:nvSpPr>
        <dsp:cNvPr id="0" name=""/>
        <dsp:cNvSpPr/>
      </dsp:nvSpPr>
      <dsp:spPr>
        <a:xfrm>
          <a:off x="0" y="302407"/>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a:t>是“忽略具体的信息将不同事物看成相同事物的过程” </a:t>
          </a:r>
        </a:p>
      </dsp:txBody>
      <dsp:txXfrm>
        <a:off x="0" y="302407"/>
        <a:ext cx="7020878" cy="927675"/>
      </dsp:txXfrm>
    </dsp:sp>
    <dsp:sp modelId="{075F8C3E-0D4E-4549-812C-DDAD8464ADE5}">
      <dsp:nvSpPr>
        <dsp:cNvPr id="0" name=""/>
        <dsp:cNvSpPr/>
      </dsp:nvSpPr>
      <dsp:spPr>
        <a:xfrm>
          <a:off x="351043" y="21967"/>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含义：</a:t>
          </a:r>
        </a:p>
      </dsp:txBody>
      <dsp:txXfrm>
        <a:off x="378423" y="49347"/>
        <a:ext cx="4859854" cy="506120"/>
      </dsp:txXfrm>
    </dsp:sp>
    <dsp:sp modelId="{2D7A63DD-B517-420D-951B-A2590456CAAD}">
      <dsp:nvSpPr>
        <dsp:cNvPr id="0" name=""/>
        <dsp:cNvSpPr/>
      </dsp:nvSpPr>
      <dsp:spPr>
        <a:xfrm>
          <a:off x="0" y="1613123"/>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a:t>参数化、规范化</a:t>
          </a:r>
        </a:p>
      </dsp:txBody>
      <dsp:txXfrm>
        <a:off x="0" y="1613123"/>
        <a:ext cx="7020878" cy="927675"/>
      </dsp:txXfrm>
    </dsp:sp>
    <dsp:sp modelId="{0D52FF88-8D40-4D27-9D46-CB186C08DF79}">
      <dsp:nvSpPr>
        <dsp:cNvPr id="0" name=""/>
        <dsp:cNvSpPr/>
      </dsp:nvSpPr>
      <dsp:spPr>
        <a:xfrm>
          <a:off x="351043" y="1332682"/>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抽象机制：</a:t>
          </a:r>
        </a:p>
      </dsp:txBody>
      <dsp:txXfrm>
        <a:off x="378423" y="1360062"/>
        <a:ext cx="4859854" cy="506120"/>
      </dsp:txXfrm>
    </dsp:sp>
    <dsp:sp modelId="{8BA5C2D8-4FA7-4399-A4D9-B356093899B7}">
      <dsp:nvSpPr>
        <dsp:cNvPr id="0" name=""/>
        <dsp:cNvSpPr/>
      </dsp:nvSpPr>
      <dsp:spPr>
        <a:xfrm>
          <a:off x="0" y="2923838"/>
          <a:ext cx="7020878" cy="13765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a:t>数据抽象：描述数据对象的冠名数据集合</a:t>
          </a:r>
        </a:p>
        <a:p>
          <a:pPr marL="171450" lvl="1" indent="-171450" algn="l" defTabSz="844550" rtl="0">
            <a:lnSpc>
              <a:spcPct val="90000"/>
            </a:lnSpc>
            <a:spcBef>
              <a:spcPct val="0"/>
            </a:spcBef>
            <a:spcAft>
              <a:spcPct val="15000"/>
            </a:spcAft>
            <a:buChar char="•"/>
          </a:pPr>
          <a:r>
            <a:rPr lang="zh-CN" altLang="en-US" sz="1900" kern="1200"/>
            <a:t>过程抽象：具有明确和有限功能的指令序列 </a:t>
          </a:r>
        </a:p>
      </dsp:txBody>
      <dsp:txXfrm>
        <a:off x="0" y="2923838"/>
        <a:ext cx="7020878" cy="1376550"/>
      </dsp:txXfrm>
    </dsp:sp>
    <dsp:sp modelId="{9541D2C2-1072-4A35-BA73-1DCCE962B1C2}">
      <dsp:nvSpPr>
        <dsp:cNvPr id="0" name=""/>
        <dsp:cNvSpPr/>
      </dsp:nvSpPr>
      <dsp:spPr>
        <a:xfrm>
          <a:off x="351043" y="2643398"/>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规范化抽象</a:t>
          </a:r>
        </a:p>
      </dsp:txBody>
      <dsp:txXfrm>
        <a:off x="378423" y="2670778"/>
        <a:ext cx="4859854"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2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9.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4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511" name=""/>
        <p:cNvGrpSpPr/>
        <p:nvPr/>
      </p:nvGrpSpPr>
      <p:grpSpPr>
        <a:xfrm>
          <a:off x="0" y="0"/>
          <a:ext cx="0" cy="0"/>
          <a:chOff x="0" y="0"/>
          <a:chExt cx="0" cy="0"/>
        </a:xfrm>
      </p:grpSpPr>
      <p:sp>
        <p:nvSpPr>
          <p:cNvPr id="1049456" name="页眉占位符 1"/>
          <p:cNvSpPr>
            <a:spLocks noGrp="1"/>
          </p:cNvSpPr>
          <p:nvPr>
            <p:ph type="hdr" sz="quarter"/>
          </p:nvPr>
        </p:nvSpPr>
        <p:spPr>
          <a:xfrm>
            <a:off x="0" y="0"/>
            <a:ext cx="2971800" cy="458788"/>
          </a:xfrm>
          <a:prstGeom prst="rect"/>
        </p:spPr>
        <p:txBody>
          <a:bodyPr bIns="45720" lIns="91440" rIns="91440" rtlCol="0" tIns="45720" vert="horz"/>
          <a:lstStyle>
            <a:lvl1pPr algn="l">
              <a:defRPr sz="1200"/>
            </a:lvl1pPr>
          </a:lstStyle>
          <a:p>
            <a:pPr rtl="0"/>
            <a:endParaRPr altLang="en-US" dirty="0" lang="zh-CN">
              <a:latin typeface="微软雅黑" panose="020B0503020204020204" pitchFamily="34" charset="-122"/>
              <a:ea typeface="微软雅黑" panose="020B0503020204020204" pitchFamily="34" charset="-122"/>
            </a:endParaRPr>
          </a:p>
        </p:txBody>
      </p:sp>
      <p:sp>
        <p:nvSpPr>
          <p:cNvPr id="1049457" name="日期占位符 2"/>
          <p:cNvSpPr>
            <a:spLocks noGrp="1"/>
          </p:cNvSpPr>
          <p:nvPr>
            <p:ph type="dt" sz="quarter" idx="1"/>
          </p:nvPr>
        </p:nvSpPr>
        <p:spPr>
          <a:xfrm>
            <a:off x="3884613" y="0"/>
            <a:ext cx="2971800" cy="458788"/>
          </a:xfrm>
          <a:prstGeom prst="rect"/>
        </p:spPr>
        <p:txBody>
          <a:bodyPr bIns="45720" lIns="91440" rIns="91440" rtlCol="0" tIns="45720" vert="horz"/>
          <a:lstStyle>
            <a:lvl1pPr algn="r">
              <a:defRPr sz="1200"/>
            </a:lvl1pPr>
          </a:lstStyle>
          <a:p>
            <a:pPr rtl="0"/>
            <a:fld id="{50176C01-2996-41EA-87C6-D94E8BA12DB2}" type="datetime2">
              <a:rPr altLang="en-US" lang="zh-CN" smtClean="0">
                <a:latin typeface="微软雅黑" panose="020B0503020204020204" pitchFamily="34" charset="-122"/>
                <a:ea typeface="微软雅黑" panose="020B0503020204020204" pitchFamily="34" charset="-122"/>
              </a:rPr>
              <a:t>2020年8月12日</a:t>
            </a:fld>
            <a:endParaRPr altLang="en-US" dirty="0" lang="zh-CN">
              <a:latin typeface="微软雅黑" panose="020B0503020204020204" pitchFamily="34" charset="-122"/>
              <a:ea typeface="微软雅黑" panose="020B0503020204020204" pitchFamily="34" charset="-122"/>
            </a:endParaRPr>
          </a:p>
        </p:txBody>
      </p:sp>
      <p:sp>
        <p:nvSpPr>
          <p:cNvPr id="1049458" name="页脚占位符 3"/>
          <p:cNvSpPr>
            <a:spLocks noGrp="1"/>
          </p:cNvSpPr>
          <p:nvPr>
            <p:ph type="ftr" sz="quarter" idx="2"/>
          </p:nvPr>
        </p:nvSpPr>
        <p:spPr>
          <a:xfrm>
            <a:off x="0" y="8685213"/>
            <a:ext cx="2971800" cy="458787"/>
          </a:xfrm>
          <a:prstGeom prst="rect"/>
        </p:spPr>
        <p:txBody>
          <a:bodyPr anchor="b" bIns="45720" lIns="91440" rIns="91440" rtlCol="0" tIns="45720" vert="horz"/>
          <a:lstStyle>
            <a:lvl1pPr algn="l">
              <a:defRPr sz="1200"/>
            </a:lvl1pPr>
          </a:lstStyle>
          <a:p>
            <a:pPr rtl="0"/>
            <a:endParaRPr altLang="en-US" dirty="0" lang="zh-CN">
              <a:latin typeface="微软雅黑" panose="020B0503020204020204" pitchFamily="34" charset="-122"/>
              <a:ea typeface="微软雅黑" panose="020B0503020204020204" pitchFamily="34" charset="-122"/>
            </a:endParaRPr>
          </a:p>
        </p:txBody>
      </p:sp>
      <p:sp>
        <p:nvSpPr>
          <p:cNvPr id="1049459" name="灯片编号占位符 4"/>
          <p:cNvSpPr>
            <a:spLocks noGrp="1"/>
          </p:cNvSpPr>
          <p:nvPr>
            <p:ph type="sldNum" sz="quarter" idx="3"/>
          </p:nvPr>
        </p:nvSpPr>
        <p:spPr>
          <a:xfrm>
            <a:off x="3884613" y="8685213"/>
            <a:ext cx="2971800" cy="458787"/>
          </a:xfrm>
          <a:prstGeom prst="rect"/>
        </p:spPr>
        <p:txBody>
          <a:bodyPr anchor="b" bIns="45720" lIns="91440" rIns="91440" rtlCol="0" tIns="45720" vert="horz"/>
          <a:lstStyle>
            <a:lvl1pPr algn="r">
              <a:defRPr sz="1200"/>
            </a:lvl1pPr>
          </a:lstStyle>
          <a:p>
            <a:pPr rtl="0"/>
            <a:fld id="{1604A0D4-B89B-4ADD-AF9E-38636B40EE4E}" type="slidenum">
              <a:rPr altLang="zh-CN" lang="en-US" smtClean="0">
                <a:latin typeface="微软雅黑" panose="020B0503020204020204" pitchFamily="34" charset="-122"/>
                <a:ea typeface="微软雅黑" panose="020B0503020204020204" pitchFamily="34" charset="-122"/>
              </a:rPr>
              <a:t>‹#›</a:t>
            </a:fld>
            <a:endParaRPr altLang="en-US" dirty="0" lang="zh-CN">
              <a:latin typeface="微软雅黑" panose="020B0503020204020204" pitchFamily="34" charset="-122"/>
              <a:ea typeface="微软雅黑" panose="020B0503020204020204" pitchFamily="34" charset="-122"/>
            </a:endParaRPr>
          </a:p>
        </p:txBody>
      </p:sp>
    </p:spTree>
  </p:cSld>
  <p:clrMap accent1="accent1" accent2="accent2" accent3="accent3" accent4="accent4" accent5="accent5" accent6="accent6" bg1="lt1" bg2="lt2" tx1="dk1" tx2="dk2" hlink="hlink" folHlink="folHlink"/>
</p:handoutMaster>
</file>

<file path=ppt/ink/ink1.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3721.432 2046.079 136.826, 13687.747 2094.485 136.826, 13737.796 2117.823 173.773, 13786.192 2096.119 189.142, 13843.836 2061.08 200.611, 13902.081 2027.918 209.16, 13966.315 1990.411 215.93, 14018.43 1945.314 217.762, 14071.848 1890.26 216.426, 14115.66 1834.617 204.624, 14118.938 1777.655 179.78, 14065.303 1762.365 170.007, 14017.319 1771.796 167.506, 13993.248 1829.32 175.882, 14002.86 1888.633 184.117, 14021.36 1938.668 190.03, 14037.322 2001.73 195.354, 14052.62 2070.441 199.25, 14059.437 2119.566 202.006, 14066.416 2173.434 204.633, 14072.05 2237.589 207.835, 14074.375 2301.704 211.596, 14075.469 2375.203 216.509, 14075.688 2428.16 219.799, 14075.688 2481.897 222.789, 14075.688 2542.08 225.825, 14082.6 2597.291 230.29, 14087.07 2658.331 237.77, 14033.938 2643.857 271.161, 13983.864 2593.336 286.698, 13932.97 2551.013 299.712, 13874.099 2496.156 311.76, 13811.524 2438.676 324.47, 13759.271 2390.919 334.346, 13700.841 2333.252 347.889, 13769.328 2267.732 355.093, 13848.33 2216.427 358.732, 13911.997 2173.344 361.844, 13962.026 2138.188 363.93, 14010.515 2102.787 338.489, 14076.889 2060.406 301.996, 14143.04 2013.427 252.771, 14197.241 1968.669 209.632, 14248.591 1935.203 158.132, 14297.639 1894.583 64.509</trace>
</ink>
</file>

<file path=ppt/ink/ink10.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7606.418 1572.511 138.914, 17554.229 1565.093 144.019, 17535.564 1617.295 183.3, 17542.479 1666.366 195.402, 17546.631 1722.498 206.648, 17547.285 1770.424 215.114, 17547.375 1818.972 223.725, 17543.184 1870.994 230.18, 17523.979 1815.42 203.134, 17577.23 1766.847 257.888, 17652.541 1753.454 279.657, 17705.299 1736.467 293.687, 17643.865 1757.131 206.497, 17591.969 1778.341 184.78, 17528.84 1810.914 159.623</trace>
</ink>
</file>

<file path=ppt/ink/ink11.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7299.396 1880.33 136.826, 17236.42 1890.784 136.826, 17180.043 1899.03 136.826, 17121.414 1903.265 136.826, 17174.473 1883.685 190.887, 17226.301 1881.561 200.208, 17290.188 1876.351 210.794, 17339.787 1871.625 217.254, 17390.779 1869.722 222.697, 17448.26 1861.648 229.851, 17516.365 1857.078 235.537, 17538.246 1913.482 202.204</trace>
</ink>
</file>

<file path=ppt/ink/ink12.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7122.271 2140.793 138.434, 17067.775 2176.382 138.372, 17131.334 2136.229 192.444, 17182.336 2110.586 213.971, 17232.475 2088.898 230.909, 17288.029 2066.024 247.529, 17339.104 2039.638 266.977, 17387.676 2017.863 279.371, 17442.332 1994.989 289.786, 17506.525 1968.603 300.182, 17560.85 1946.828 305.624, 17615.252 1930.883 309.578, 17675.818 1912.376 310.468, 17732.863 1892.848 307.212, 17787.26 1875.144 296.419, 17733.908 1930.226 213.274, 17699.719 1981.911 213.029, 17682.385 2041.912 219.141, 17634.162 2061.796 148.284, 17577.098 2057.919 145.132, 17519.104 2074.708 156.845, 17470.236 2112.236 173.242, 17529.029 2094.115 183.937, 17587.953 2063.248 163.974, 17640.559 2041.643 155.296, 17693.928 2026.048 152.609, 17747.221 2011.305 159.161, 17708.498 2059.395 300.461, 17669.457 2110.327 358.188, 17625.287 2171.229 401.682, 17576.375 2243.337 451.18, 17502.225 2319.749 491.816, 17426.273 2388.895 523.874, 17370.189 2437.456 524.724, 17299.74 2498.755 496.259, 17248.385 2541.319 452.199, 17199.336 2579.793 393.831, 17141.559 2627.997 319.366, 17081.977 2663.83 251.024</trace>
</ink>
</file>

<file path=ppt/ink/ink13.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8208.648 1797.456 143.138, 18213.002 1857.637 198.994, 18157.469 1908.486 210.842, 18099.82 1948.973 216.986, 18050.201 1984.09 219.985, 17995.27 2035.068 223.914, 18001.779 2083.39 234.202, 18039.244 2137.596 243.673, 18054.311 2205.286 250.613, 18045.303 2267.607 257.02, 18038.434 2196.103 221.522, 18047.096 2127.764 198.544, 18063.078 2073.515 174.604, 18101.988 2017.215 166.981, 18159.148 1991.335 187.812, 18213.18 1972.296 205.1, 18272.844 1963.948 220.642, 18327.201 1995.29 232.64, 18353.902 2059.05 238.314, 18360.418 2110.918 243.243, 18357.748 2180.564 248.398, 18353.475 2229.154 251.733, 18344.18 2283.48 255.382, 18332.947 2345.96 259.595, 18323.373 2394.379 265.666, 18266.711 2389.259 273.313, 18218.967 2349.361 264.77, 18162.08 2295.901 250.872, 18111.551 2231.938 239.639, 18067.846 2160.935 232.161, 18055.135 2108.086 238.212, 18120.418 2081.818 243.893, 18170.838 2098.386 240.212, 18204.268 2150.794 233.893, 18204.373 2224.773 227.591, 18185.197 2282.72 224.742, 18142.221 2339.093 226.348, 18080.951 2377.577 292.509, 18133.371 2307.226 335.868, 18178.412 2257.823 333.187, 18227.088 2206.097 325.41, 18288.771 2136.539 310.625, 18334.182 2087.949 297.224, 18379.902 2033.624 280.935, 18435.402 1973.873 262.361, 18496.275 1911.612 241.085, 18550.668 1886.117 221.601, 18520.447 1939.598 227.691, 18493.705 1993.1 244.444, 18544.641 1982.154 319.378, 18598.705 1958.019 336.311, 18651.062 1952.196 346.794, 18708.221 1964.271 349.285, 18757.113 2008.724 340.65, 18781.654 2062.945 329.161, 18796.586 2129.972 321.005, 18798.85 2196.477 318.856, 18799.07 2256.788 323.654, 18775.133 2323.851 341.096, 18715.43 2375.919 379.003, 18657.551 2367.719 402.2, 18604.072 2333.859 410.429, 18575.223 2283.542 415.463, 18607.027 2228.961 428.159, 18661.982 2187.068 434.183, 18725.873 2142.009 398.594, 18775.455 2117.115 167.562</trace>
</ink>
</file>

<file path=ppt/ink/ink14.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9070.664 1856.652 153.742, 19108.594 1919.802 268.414, 19099.492 1980.648 262.252, 19072.32 2051.81 253.345, 19042.303 2118.638 241.248, 19019.709 2168.805 233.037, 18986.477 2217.037 220.785, 18944.705 2273.219 204.334, 19012.668 2273.244 334.948, 19023.004 2329.634 339.31, 19016.521 2395.686 341.418, 19005.141 2448.869 345.244, 19076.162 2407.807 543.798, 19138.107 2320.527 506.827, 19184.68 2239.121 394.337, 19227.988 2178.937 331.254, 19260.686 2129.406 248.728</trace>
</ink>
</file>

<file path=ppt/ink/ink15.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9318.645 1844.812 137.121, 19264.922 1905.352 224.954, 19251.348 1967.947 241.097, 19230.52 2036.522 253.214, 19214.43 2088.02 262.841, 19248.029 2020.776 267.207, 19276.131 1954.015 261.213, 19292.227 1894.662 250.564, 19303.705 1829.144 234.204, 19316.668 1778.45 227.038, 19372.686 1773.777 236.784, 19431.42 1806.179 242.16, 19471.41 1873.471 246.485, 19444.342 1938.941 249.368, 19413.537 1995.074 271.111, 19481.174 1988.864 323.301, 19532.023 1975.471 342.807</trace>
</ink>
</file>

<file path=ppt/ink/ink16.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9318.645 2176.31 140.865, 19266.9 2204.763 140.718, 19215.393 2225.35 148.696, 19257.035 2171.987 195.027, 19311.939 2135.511 223.515, 19369.941 2109.878 247.126, 19439.461 2095.724 267.521, 19497.086 2123.88 287.165, 19511.426 2201.837 300.725, 19485.615 2276.217 310.228, 19442.725 2330.591 320.827, 19371.973 2393.543 335.973, 19293.861 2450.374 355.443, 19236.416 2486.15 375.759, 19184.951 2506.064 397.776, 19134.707 2484.295 416.917, 19119.215 2426.356 419.079, 19126.584 2362.527 389.918, 19198.859 2343.125 312.159, 19258.578 2372.77 313.423, 19325.273 2399.921 326.302, 19386.959 2422.968 343.377, 19465.102 2453.458 365.946, 19539.982 2476.506 388.954, 19598.869 2492.322 411.276, 19564.844 2429.502 330.301</trace>
</ink>
</file>

<file path=ppt/ink/ink17.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9802.791 1856.652 164.302, 19814.512 1924.783 275.133, 19810.41 1997.525 260.684, 19794.85 2065.207 213.644, 19768.705 2118.091 181.654, 19734.924 2170.692 163.331, 19699.537 2227.889 162.335, 19760.025 2224.094 276.683, 19810.445 2244.657 309.199, 19832.715 2322.431 334.749, 19819.922 2382.115 354.339, 19835.277 2305.009 398.842, 19847.828 2242.136 306.622, 19860.605 2179.617 198.475, 19905.643 2131.021 251.728, 19977.455 2099.294 376.464, 20050.475 2073.094 460.049, 20123.086 2039.124 517.209, 20211.727 1999.189 545.015, 20291.053 1962.124 526.028, 20366.99 1923.251 482.138</trace>
</ink>
</file>

<file path=ppt/ink/ink18.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20275.129 1856.652 136.826, 20241.154 1802.135 136.826, 20223.037 1744.367 136.826, 20216.514 1695.901 137.674, 20181.891 1770.774 406.354, 20180.748 1856.986 445.76, 20180.662 1923.301 461.515, 20180.662 2003.658 473.925, 20180.662 2067.688 482.71, 20180.662 2161.055 490.052, 20176.475 2218.268 493.321, 20173.75 2280.489 495.953, 20171.98 2345.964 498.195, 20170.082 2440.844 501.424, 20169.596 2499.919 502.671, 20169.277 2563.52 503.918, 20169.072 2625.636 478.539, 20168.941 2690.929 450.47, 20168.852 2749.889 420.095, 20168.852 2829.025 361.978, 20168.852 2878.737 257.489</trace>
</ink>
</file>

<file path=ppt/ink/ink19.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1371.55 686.235 136.826, 11419.475 670.826 136.826, 11468.01 636.745 136.826</trace>
</ink>
</file>

<file path=ppt/ink/ink2.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4229.196 1679.064 136.826, 14206.005 1735.246 154.672, 14195.747 1789.554 165.681, 14194.198 1840.343 175.96, 14185.091 1901.521 190.087, 14189.301 1962.67 207.604, 14202.234 2019.921 234.236, 14269.087 2041.792 275.322, 14316.381 2013.994 301.043, 14365.396 1973.953 318.414, 14424.167 1924.868 327.71, 14493.082 1863.953 315.326, 14524.188 1798.452 264.396, 14469.303 1778.404 235.076, 14409.853 1799.249 224.792, 14355.364 1838.909 224.766, 14313.502 1886.362 235.583, 14288.327 1941.982 258.228</trace>
</ink>
</file>

<file path=ppt/ink/ink20.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1548.675 2012.226 136.826, 11536.345 1957.822 204.973, 11549.416 2006.354 216.005, 11584.101 1953.031 92.765</trace>
</ink>
</file>

<file path=ppt/ink/ink21.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1052.721 11022.535 136.826, 11101.948 11055.985 136.826</trace>
</ink>
</file>

<file path=ppt/ink/ink22.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0249.745 9140.102 136.826, 10259.576 9092.744 139.58, 10206.021 9049.975 225.264, 10178.871 8994.622 215.577, 10148.356 8936.799 97.722</trace>
</ink>
</file>

<file path=ppt/ink/ink3.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4241.006 2128.954 136.826, 14229.856 2183.315 136.826, 14222.283 2231.766 138.053, 14217.389 2290.269 149.574, 14213.199 2346.684 163.531, 14202.617 2394.585 171.2, 14193.992 2448.954 174.922, 14204.839 2399.21 140.538, 14215.412 2350.908 136.89, 14217.301 2302.004 136.826, 14210.475 2246.09 136.826, 14251.477 2191.06 164.679, 14302.004 2155.829 176.84, 14357.993 2132.105 185.523, 14421.855 2130.763 189.023, 14460.28 2184.032 187.28, 14474.686 2242.802 186.765, 14476.749 2304.122 186.874, 14477.174 2358.886 187.042, 14468.492 2422.17 188.771, 14461.604 2472.313 193.632, 14454.299 2545.173 203.711, 14453.558 2597.106 216.794, 14406.912 2534.596 248.696, 14348.367 2480.396 254.944, 14284.419 2420.884 258.087, 14233.354 2368.131 261.811, 14182.391 2304.409 274.338, 14240.618 2282.863 270.388, 14276.007 2349.465 240.833, 14258.448 2424.444 229.35, 14229.098 2480.626 225.907, 14199.63 2535.708 239.148, 14241.648 2465.946 338.286, 14293.915 2395.95 346.016, 14334.139 2348.248 338.375, 14384.258 2287.252 315.968, 14429.995 2236.271 288.741, 14473.967 2184.56 259.905, 14521.573 2128.741 221.009, 14574.875 2061.744 185.07, 14623.561 1999.899 156.384, 14655.726 1948.462 141.573, 14675.856 1893.385 136.826, 14670.302 1841.843 174.455, 14725.626 1807.502 222.726, 14780.888 1783.823 250.112, 14842.566 1764.345 269.08, 14904.733 1751.33 278.44, 14958.301 1788.909 276.527, 14973.129 1852.218 283.338, 14984.199 1913.867 338.781, 14969.769 1963.44 341.951, 14927.871 1915.746 275.935, 14859.176 1897.956 249.393, 14810.258 1936.324 240.327, 14766.324 1992.164 237.536, 14739.155 2048.967 245.37, 14808.455 2082.401 304.618, 14859.085 2072.892 327.866, 14906.728 2056.126 340.091, 14961.698 2034.625 347.651, 15021.541 2010.46 349.003, 15069.337 1990.531 330.593, 15019.479 1989.103 235.64, 14971.284 2016.151 204.778, 14914.601 2054.198 181.041, 14866.854 2093.436 70.197</trace>
</ink>
</file>

<file path=ppt/ink/ink4.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4666.109 2259.185 136.826, 14609.266 2305.754 136.826, 14662.752 2274.227 162.243, 14717.834 2233.46 178.505, 14780.978 2186.039 192.73, 14849.056 2139.056 205.293, 14900.853 2114.228 213.392, 14957.003 2090.121 221.568, 15022.181 2057.255 230.909, 15087.949 2012.913 235.903, 15158.137 1977.564 235.737, 15224.003 1940.655 218.477, 15168.291 1925.707 138.292, 15109.004 1944.255 136.826, 15051.346 1968.391 136.826, 15000.154 2017.516 138.617, 14986.996 2065.852 143.048, 14985.025 2120.463 148.325, 14993.622 2175.904 154.107, 15009.192 2239.578 161.804, 15024.558 2296.47 168.906, 15046.805 2358.374 176.893, 15060.645 2408.974 182.765, 15076.061 2476.121 191.004, 15066.534 2523.863 197.804, 15015.812 2531.4 207.237, 14963.667 2518.581 216.074, 14915.984 2502.536 224.407, 14855.512 2472.189 240.657, 14801.95 2438.974 270.6, 14877.688 2388.028 323.944, 14943.988 2359.193 334.641, 15001.83 2333.417 318.493, 15057.771 2302.065 291.41</trace>
</ink>
</file>

<file path=ppt/ink/ink5.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5669.829 1939.526 137.766, 15717.724 1937.307 207.607, 15791.961 1907.528 264.538, 15845.681 1881.459 303.427, 15901.371 1851.672 333.127, 15955.357 1822.783 349.635, 16002.613 1803.416 317.726, 15949.994 1864.807 173.052, 15891.592 1919.196 149.432</trace>
</ink>
</file>

<file path=ppt/ink/ink6.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5587.171 2140.793 136.826, 15544.941 2197.821 136.864, 15602.924 2206.792 160.444, 15669.354 2181.117 184.229, 15727.955 2145.947 204.154, 15795.34 2113.058 223.11, 15865.473 2069.379 240.763, 15922.949 2033.451 253.643, 15975.157 2008.225 259.651, 16042.387 1978.873 262.742, 16113.307 1946.828 261.753, 16164.422 1927.955 258.838, 16117.139 1924.365 47.597</trace>
</ink>
</file>

<file path=ppt/ink/ink7.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5752.488 1904.009 136.826, 15705.256 1953.6 173.434, 15701.065 2009.774 181.063, 15695.422 2068.308 185.432, 15686.755 2127.998 189.106, 15682.866 2175.688 190.027, 15730.361 2189.122 120.629</trace>
</ink>
</file>

<file path=ppt/ink/ink8.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5835.146 1821.134 139.906, 15823.549 1765.713 144.369, 15838.911 1815.412 181.064, 15844.981 1868.891 196.104, 15846.53 1937.775 209.346, 15846.871 1994.07 217.725, 15846.958 2046.556 224.474, 15846.958 2108.681 229.641, 15846.958 2176.325 236.579, 15846.958 2245.964 243.418, 15846.958 2314.647 252.068, 15846.958 2380.743 260.456, 15846.958 2443.229 269.649, 15801.462 2386.305 275.177, 15763.092 2318.911 245.055, 15734.206 2263.544 223.124, 15686.501 2194.234 193.876, 15642.639 2139.431 176.164, 15593.938 2081.924 164.807, 15544.607 2023.714 155.208, 15498.589 1975.339 149.855, 15450.454 1928.397 153.969, 15427.537 1976.346 199.995, 15450.185 2037.223 213.208, 15460.505 2086.545 220.19, 15467.024 2136.544 224.919, 15464.675 2202.007 230.075, 15455.063 2251.692 234.135, 15438.234 2310.053 239.25, 15396.504 2368.112 245.944, 15339.438 2398.761 253.581, 15279.593 2381.455 262.648, 15233.137 2332.422 290.237, 15312.422 2334.42 371.01, 15373.505 2348.246 393.426, 15440.288 2361.86 409.08, 15531.399 2388.076 424.719, 15615.274 2410.508 440.875, 15663.728 2423.505 449.055, 15711.474 2438.508 456.88, 15790.757 2456.06 469.594, 15840.101 2465.843 473.72, 15929.523 2471.46 474.724, 15991.813 2472.07 473.332, 16063.367 2465.361 471.036, 16116.652 2458.232 468.976, 16184.566 2437.159 467.371, 16261.201 2407.464 439.348, 16353.23 2359.094 378.937, 16421.002 2312.201 320.975, 16480.82 2266.287 233.081</trace>
</ink>
</file>

<file path=ppt/ink/ink9.xml><?xml version="1.0" encoding="utf-8"?>
<ink xmlns="http://www.w3.org/2003/InkML">
  <definitions>
    <brush xml:id="br1">
      <brushProperty name="color" value="#ff0000"/>
      <brushProperty name="width" value="0.0396875" units="cm"/>
      <brushProperty name="tip" value="ellipse"/>
      <brushProperty name="fitToCurve" value="1"/>
      <brushProperty name="height" value="0.039687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6744.4 1998.722 161.584, 16693.939 2006.457 161.471, 16633.154 2020.949 178.184, 16693.764 2004.058 375.026, 16767.988 1990.761 400.65, 16848.006 1980.38 417.151, 16926.279 1961.729 426.153, 17002.434 1939.912 390.756, 17076.299 1915.373 340.424, 17126.426 1904.199 304.695, 17174.979 1892.642 268.765, 17233.34 1872.007 62.025</trace>
</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510" name=""/>
        <p:cNvGrpSpPr/>
        <p:nvPr/>
      </p:nvGrpSpPr>
      <p:grpSpPr>
        <a:xfrm>
          <a:off x="0" y="0"/>
          <a:ext cx="0" cy="0"/>
          <a:chOff x="0" y="0"/>
          <a:chExt cx="0" cy="0"/>
        </a:xfrm>
      </p:grpSpPr>
      <p:sp>
        <p:nvSpPr>
          <p:cNvPr id="1049450" name="页眉占位符 1"/>
          <p:cNvSpPr>
            <a:spLocks noGrp="1"/>
          </p:cNvSpPr>
          <p:nvPr>
            <p:ph type="hdr" sz="quarter"/>
          </p:nvPr>
        </p:nvSpPr>
        <p:spPr>
          <a:xfrm>
            <a:off x="0" y="0"/>
            <a:ext cx="2971800" cy="458788"/>
          </a:xfrm>
          <a:prstGeom prst="rect"/>
        </p:spPr>
        <p:txBody>
          <a:bodyPr bIns="45720" lIns="91440" rIns="91440" rtlCol="0" tIns="45720" vert="horz"/>
          <a:lstStyle>
            <a:lvl1pPr algn="l">
              <a:defRPr sz="1200">
                <a:latin typeface="微软雅黑" panose="020B0503020204020204" pitchFamily="34" charset="-122"/>
                <a:ea typeface="微软雅黑" panose="020B0503020204020204" pitchFamily="34" charset="-122"/>
              </a:defRPr>
            </a:lvl1pPr>
          </a:lstStyle>
          <a:p>
            <a:endParaRPr altLang="en-US" dirty="0" lang="zh-CN"/>
          </a:p>
        </p:txBody>
      </p:sp>
      <p:sp>
        <p:nvSpPr>
          <p:cNvPr id="1049451" name="日期占位符 2"/>
          <p:cNvSpPr>
            <a:spLocks noGrp="1"/>
          </p:cNvSpPr>
          <p:nvPr>
            <p:ph type="dt" idx="1"/>
          </p:nvPr>
        </p:nvSpPr>
        <p:spPr>
          <a:xfrm>
            <a:off x="3884613" y="0"/>
            <a:ext cx="2971800" cy="458788"/>
          </a:xfrm>
          <a:prstGeom prst="rect"/>
        </p:spPr>
        <p:txBody>
          <a:bodyPr bIns="45720" lIns="91440" rIns="91440" rtlCol="0" tIns="45720" vert="horz"/>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altLang="en-US" lang="zh-CN" smtClean="0"/>
              <a:t>2020年8月12日</a:t>
            </a:fld>
            <a:endParaRPr altLang="en-US" dirty="0" lang="zh-CN"/>
          </a:p>
        </p:txBody>
      </p:sp>
      <p:sp>
        <p:nvSpPr>
          <p:cNvPr id="1049452" name="幻灯片图像占位符 3"/>
          <p:cNvSpPr>
            <a:spLocks noChangeAspect="1" noRot="1" noGrp="1"/>
          </p:cNvSpPr>
          <p:nvPr>
            <p:ph type="sldImg" idx="2"/>
          </p:nvPr>
        </p:nvSpPr>
        <p:spPr>
          <a:xfrm>
            <a:off x="685800" y="1143000"/>
            <a:ext cx="5486400" cy="3086100"/>
          </a:xfrm>
          <a:prstGeom prst="rect"/>
          <a:noFill/>
          <a:ln w="12700">
            <a:solidFill>
              <a:prstClr val="black"/>
            </a:solidFill>
          </a:ln>
        </p:spPr>
        <p:txBody>
          <a:bodyPr anchor="ctr" bIns="45720" lIns="91440" rIns="91440" rtlCol="0" tIns="45720" vert="horz"/>
          <a:p>
            <a:pPr rtl="0"/>
            <a:endParaRPr altLang="en-US" dirty="0" lang="zh-CN"/>
          </a:p>
        </p:txBody>
      </p:sp>
      <p:sp>
        <p:nvSpPr>
          <p:cNvPr id="1049453" name="备注占位符 4"/>
          <p:cNvSpPr>
            <a:spLocks noGrp="1"/>
          </p:cNvSpPr>
          <p:nvPr>
            <p:ph type="body" sz="quarter" idx="3"/>
          </p:nvPr>
        </p:nvSpPr>
        <p:spPr>
          <a:xfrm>
            <a:off x="685800" y="4400550"/>
            <a:ext cx="5486400" cy="3086100"/>
          </a:xfrm>
          <a:prstGeom prst="rect"/>
        </p:spPr>
        <p:txBody>
          <a:bodyPr bIns="45720" lIns="91440" rIns="91440" rtlCol="0" tIns="45720" vert="horz"/>
          <a:p>
            <a:pPr lvl="0" rtl="0"/>
            <a:r>
              <a:rPr altLang="en-US" dirty="0" lang="zh-CN" noProof="0"/>
              <a:t>单击此处编辑母版文本样式</a:t>
            </a:r>
          </a:p>
          <a:p>
            <a:pPr lvl="1" rtl="0"/>
            <a:r>
              <a:rPr altLang="en-US" dirty="0" lang="zh-CN" noProof="0"/>
              <a:t>第二级</a:t>
            </a:r>
          </a:p>
          <a:p>
            <a:pPr lvl="2" rtl="0"/>
            <a:r>
              <a:rPr altLang="en-US" dirty="0" lang="zh-CN" noProof="0"/>
              <a:t>第三级</a:t>
            </a:r>
          </a:p>
          <a:p>
            <a:pPr lvl="3" rtl="0"/>
            <a:r>
              <a:rPr altLang="en-US" dirty="0" lang="zh-CN" noProof="0"/>
              <a:t>第四级</a:t>
            </a:r>
          </a:p>
          <a:p>
            <a:pPr lvl="4" rtl="0"/>
            <a:r>
              <a:rPr altLang="en-US" dirty="0" lang="zh-CN" noProof="0"/>
              <a:t>第五级</a:t>
            </a:r>
          </a:p>
        </p:txBody>
      </p:sp>
      <p:sp>
        <p:nvSpPr>
          <p:cNvPr id="1049454" name="页脚占位符 5"/>
          <p:cNvSpPr>
            <a:spLocks noGrp="1"/>
          </p:cNvSpPr>
          <p:nvPr>
            <p:ph type="ftr" sz="quarter" idx="4"/>
          </p:nvPr>
        </p:nvSpPr>
        <p:spPr>
          <a:xfrm>
            <a:off x="0" y="8685213"/>
            <a:ext cx="2971800" cy="458787"/>
          </a:xfrm>
          <a:prstGeom prst="rect"/>
        </p:spPr>
        <p:txBody>
          <a:bodyPr anchor="b" bIns="45720" lIns="91440" rIns="91440" rtlCol="0" tIns="45720" vert="horz"/>
          <a:lstStyle>
            <a:lvl1pPr algn="l">
              <a:defRPr sz="1200">
                <a:latin typeface="微软雅黑" panose="020B0503020204020204" pitchFamily="34" charset="-122"/>
                <a:ea typeface="微软雅黑" panose="020B0503020204020204" pitchFamily="34" charset="-122"/>
              </a:defRPr>
            </a:lvl1pPr>
          </a:lstStyle>
          <a:p>
            <a:endParaRPr altLang="en-US" dirty="0" lang="zh-CN"/>
          </a:p>
        </p:txBody>
      </p:sp>
      <p:sp>
        <p:nvSpPr>
          <p:cNvPr id="1049455" name="灯片编号占位符 6"/>
          <p:cNvSpPr>
            <a:spLocks noGrp="1"/>
          </p:cNvSpPr>
          <p:nvPr>
            <p:ph type="sldNum" sz="quarter" idx="5"/>
          </p:nvPr>
        </p:nvSpPr>
        <p:spPr>
          <a:xfrm>
            <a:off x="3884613" y="8685213"/>
            <a:ext cx="2971800" cy="458787"/>
          </a:xfrm>
          <a:prstGeom prst="rect"/>
        </p:spPr>
        <p:txBody>
          <a:bodyPr anchor="b" bIns="45720" lIns="91440" rIns="91440" rtlCol="0" tIns="45720" vert="horz"/>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altLang="zh-CN" lang="en-US" smtClean="0"/>
              <a:t>‹#›</a:t>
            </a:fld>
            <a:endParaRPr altLang="en-US" dirty="0" lang="zh-CN"/>
          </a:p>
        </p:txBody>
      </p:sp>
    </p:spTree>
  </p:cSld>
  <p:clrMap accent1="accent1" accent2="accent2" accent3="accent3" accent4="accent4" accent5="accent5" accent6="accent6" bg1="lt1" bg2="lt2" tx1="dk1" tx2="dk2" hlink="hlink" folHlink="folHlink"/>
  <p:notesStyle>
    <a:lvl1pPr algn="l" defTabSz="914400" eaLnBrk="1" hangingPunct="1" latinLnBrk="0" marL="0" rtl="0">
      <a:defRPr sz="1200" kern="1200">
        <a:solidFill>
          <a:schemeClr val="tx1"/>
        </a:solidFill>
        <a:latin typeface="微软雅黑" panose="020B0503020204020204" pitchFamily="34" charset="-122"/>
        <a:ea typeface="微软雅黑" panose="020B0503020204020204" pitchFamily="34" charset="-122"/>
        <a:cs typeface="+mn-cs"/>
      </a:defRPr>
    </a:lvl1pPr>
    <a:lvl2pPr algn="l" defTabSz="914400" eaLnBrk="1" hangingPunct="1" latinLnBrk="0" marL="457200" rtl="0">
      <a:defRPr sz="1200" kern="1200">
        <a:solidFill>
          <a:schemeClr val="tx1"/>
        </a:solidFill>
        <a:latin typeface="微软雅黑" panose="020B0503020204020204" pitchFamily="34" charset="-122"/>
        <a:ea typeface="微软雅黑" panose="020B0503020204020204" pitchFamily="34" charset="-122"/>
        <a:cs typeface="+mn-cs"/>
      </a:defRPr>
    </a:lvl2pPr>
    <a:lvl3pPr algn="l" defTabSz="914400" eaLnBrk="1" hangingPunct="1" latinLnBrk="0" marL="914400" rtl="0">
      <a:defRPr sz="1200" kern="1200">
        <a:solidFill>
          <a:schemeClr val="tx1"/>
        </a:solidFill>
        <a:latin typeface="微软雅黑" panose="020B0503020204020204" pitchFamily="34" charset="-122"/>
        <a:ea typeface="微软雅黑" panose="020B0503020204020204" pitchFamily="34" charset="-122"/>
        <a:cs typeface="+mn-cs"/>
      </a:defRPr>
    </a:lvl3pPr>
    <a:lvl4pPr algn="l" defTabSz="914400" eaLnBrk="1" hangingPunct="1" latinLnBrk="0" marL="1371600" rtl="0">
      <a:defRPr sz="1200" kern="1200">
        <a:solidFill>
          <a:schemeClr val="tx1"/>
        </a:solidFill>
        <a:latin typeface="微软雅黑" panose="020B0503020204020204" pitchFamily="34" charset="-122"/>
        <a:ea typeface="微软雅黑" panose="020B0503020204020204" pitchFamily="34" charset="-122"/>
        <a:cs typeface="+mn-cs"/>
      </a:defRPr>
    </a:lvl4pPr>
    <a:lvl5pPr algn="l" defTabSz="914400" eaLnBrk="1" hangingPunct="1" latinLnBrk="0" marL="1828800" rtl="0">
      <a:defRPr sz="1200" kern="1200">
        <a:solidFill>
          <a:schemeClr val="tx1"/>
        </a:solidFill>
        <a:latin typeface="微软雅黑" panose="020B0503020204020204" pitchFamily="34" charset="-122"/>
        <a:ea typeface="微软雅黑" panose="020B0503020204020204" pitchFamily="34" charset="-122"/>
        <a:cs typeface="+mn-cs"/>
      </a:defRPr>
    </a:lvl5pPr>
    <a:lvl6pPr algn="l" defTabSz="914400" eaLnBrk="1" hangingPunct="1" latinLnBrk="0" marL="2286000" rtl="0">
      <a:defRPr sz="1200" kern="1200">
        <a:solidFill>
          <a:schemeClr val="tx1"/>
        </a:solidFill>
        <a:latin typeface="+mn-lt"/>
        <a:ea typeface="+mn-ea"/>
        <a:cs typeface="+mn-cs"/>
      </a:defRPr>
    </a:lvl6pPr>
    <a:lvl7pPr algn="l" defTabSz="914400" eaLnBrk="1" hangingPunct="1" latinLnBrk="0" marL="2743200" rtl="0">
      <a:defRPr sz="1200" kern="1200">
        <a:solidFill>
          <a:schemeClr val="tx1"/>
        </a:solidFill>
        <a:latin typeface="+mn-lt"/>
        <a:ea typeface="+mn-ea"/>
        <a:cs typeface="+mn-cs"/>
      </a:defRPr>
    </a:lvl7pPr>
    <a:lvl8pPr algn="l" defTabSz="914400" eaLnBrk="1" hangingPunct="1" latinLnBrk="0" marL="3200400" rtl="0">
      <a:defRPr sz="1200" kern="1200">
        <a:solidFill>
          <a:schemeClr val="tx1"/>
        </a:solidFill>
        <a:latin typeface="+mn-lt"/>
        <a:ea typeface="+mn-ea"/>
        <a:cs typeface="+mn-cs"/>
      </a:defRPr>
    </a:lvl8pPr>
    <a:lvl9pPr algn="l" defTabSz="914400" eaLnBrk="1" hangingPunct="1" latinLnBrk="0" marL="3657600"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slide" Target="../slides/slide1.xml"/><Relationship Id="rId2"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slide" Target="../slides/slide13.xml"/><Relationship Id="rId2"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slide" Target="../slides/slide14.xml"/><Relationship Id="rId2"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slide" Target="../slides/slide15.xml"/><Relationship Id="rId2"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slide" Target="../slides/slide17.xml"/><Relationship Id="rId2"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slide" Target="../slides/slide18.xml"/><Relationship Id="rId2"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slide" Target="../slides/slide19.xml"/><Relationship Id="rId2"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slide" Target="../slides/slide20.xml"/><Relationship Id="rId2"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slide" Target="../slides/slide3.xml"/><Relationship Id="rId2"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slide" Target="../slides/slide21.xml"/><Relationship Id="rId2"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slide" Target="../slides/slide22.xml"/><Relationship Id="rId2"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slide" Target="../slides/slide23.xml"/><Relationship Id="rId2"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slide" Target="../slides/slide24.xml"/><Relationship Id="rId2"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slide" Target="../slides/slide25.xml"/><Relationship Id="rId2"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slide" Target="../slides/slide26.xml"/><Relationship Id="rId2"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slide" Target="../slides/slide28.xml"/><Relationship Id="rId2"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slide" Target="../slides/slide29.xml"/><Relationship Id="rId2"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slide" Target="../slides/slide30.xml"/><Relationship Id="rId2"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slide" Target="../slides/slide4.xml"/><Relationship Id="rId2"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slide" Target="../slides/slide31.xml"/><Relationship Id="rId2"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slide" Target="../slides/slide32.xml"/><Relationship Id="rId2"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slide" Target="../slides/slide33.xml"/><Relationship Id="rId2"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slide" Target="../slides/slide34.xml"/><Relationship Id="rId2"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slide" Target="../slides/slide36.xml"/><Relationship Id="rId2"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slide" Target="../slides/slide37.xml"/><Relationship Id="rId2"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slide" Target="../slides/slide38.xml"/><Relationship Id="rId2"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slide" Target="../slides/slide39.xml"/><Relationship Id="rId2"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slide" Target="../slides/slide40.xml"/><Relationship Id="rId2"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slide" Target="../slides/slide41.xml"/><Relationship Id="rId2"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slide" Target="../slides/slide42.xml"/><Relationship Id="rId2"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slide" Target="../slides/slide43.xml"/><Relationship Id="rId2"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slide" Target="../slides/slide48.xml"/><Relationship Id="rId2"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slide" Target="../slides/slide50.xml"/><Relationship Id="rId2"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slide" Target="../slides/slide51.xml"/><Relationship Id="rId2"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slide" Target="../slides/slide54.xml"/><Relationship Id="rId2"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slide" Target="../slides/slide57.xml"/><Relationship Id="rId2"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slide" Target="../slides/slide58.xml"/><Relationship Id="rId2"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slide" Target="../slides/slide60.xml"/><Relationship Id="rId2"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slide" Target="../slides/slide61.xml"/><Relationship Id="rId2"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slide" Target="../slides/slide62.xml"/><Relationship Id="rId2"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slide" Target="../slides/slide66.xml"/><Relationship Id="rId2"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slide" Target="../slides/slide70.xml"/><Relationship Id="rId2"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slide" Target="../slides/slide71.xml"/><Relationship Id="rId2"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slide" Target="../slides/slide73.xml"/><Relationship Id="rId2"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slide" Target="../slides/slide74.xml"/><Relationship Id="rId2"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slide" Target="../slides/slide75.xml"/><Relationship Id="rId2"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slide" Target="../slides/slide76.xml"/><Relationship Id="rId2"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slide" Target="../slides/slide81.xml"/><Relationship Id="rId2"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slide" Target="../slides/slide7.xml"/><Relationship Id="rId2"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slide" Target="../slides/slide85.xml"/><Relationship Id="rId2"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slide" Target="../slides/slide86.xml"/><Relationship Id="rId2"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slide" Target="../slides/slide87.xml"/><Relationship Id="rId2"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slide" Target="../slides/slide89.xml"/><Relationship Id="rId2"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slide" Target="../slides/slide90.xml"/><Relationship Id="rId2"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slide" Target="../slides/slide91.xml"/><Relationship Id="rId2"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slide" Target="../slides/slide95.xml"/><Relationship Id="rId2"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slide" Target="../slides/slide96.xml"/><Relationship Id="rId2"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slide" Target="../slides/slide98.xml"/><Relationship Id="rId2"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slide" Target="../slides/slide100.xml"/><Relationship Id="rId2"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slide" Target="../slides/slide102.xml"/><Relationship Id="rId2"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slide" Target="../slides/slide103.xml"/><Relationship Id="rId2"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slide" Target="../slides/slide106.xml"/><Relationship Id="rId2"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slide" Target="../slides/slide108.xml"/><Relationship Id="rId2"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slide" Target="../slides/slide110.xml"/><Relationship Id="rId2"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slide" Target="../slides/slide122.xml"/><Relationship Id="rId2"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slide" Target="../slides/slide124.xml"/><Relationship Id="rId2"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slide" Target="../slides/slide129.xml"/><Relationship Id="rId2"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slide" Target="../slides/slide131.xml"/><Relationship Id="rId2"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slide" Target="../slides/slide132.xml"/><Relationship Id="rId2"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slide" Target="../slides/slide134.xml"/><Relationship Id="rId2"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slide" Target="../slides/slide138.xml"/><Relationship Id="rId2"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91" name=""/>
        <p:cNvGrpSpPr/>
        <p:nvPr/>
      </p:nvGrpSpPr>
      <p:grpSpPr>
        <a:xfrm>
          <a:off x="0" y="0"/>
          <a:ext cx="0" cy="0"/>
          <a:chOff x="0" y="0"/>
          <a:chExt cx="0" cy="0"/>
        </a:xfrm>
      </p:grpSpPr>
      <p:sp>
        <p:nvSpPr>
          <p:cNvPr id="1048633" name="Rectangle 7"/>
          <p:cNvSpPr txBox="1">
            <a:spLocks noGrp="1" noChangeArrowheads="1"/>
          </p:cNvSpPr>
          <p:nvPr/>
        </p:nvSpPr>
        <p:spPr bwMode="auto">
          <a:xfrm>
            <a:off x="3884613" y="8685213"/>
            <a:ext cx="2971800" cy="457200"/>
          </a:xfrm>
          <a:prstGeom prst="rect"/>
          <a:noFill/>
          <a:ln>
            <a:noFill/>
          </a:ln>
        </p:spPr>
        <p:txBody>
          <a:bodyPr anchor="b"/>
          <a:lstStyle>
            <a:lvl1pPr eaLnBrk="0" hangingPunct="0">
              <a:defRPr b="1" sz="2400" kumimoji="1">
                <a:solidFill>
                  <a:schemeClr val="tx1"/>
                </a:solidFill>
                <a:latin typeface="Times New Roman" pitchFamily="18" charset="0"/>
                <a:ea typeface="黑体" pitchFamily="2" charset="-122"/>
              </a:defRPr>
            </a:lvl1pPr>
            <a:lvl2pPr eaLnBrk="0" hangingPunct="0" indent="-285750" marL="742950">
              <a:defRPr b="1" sz="2400" kumimoji="1">
                <a:solidFill>
                  <a:schemeClr val="tx1"/>
                </a:solidFill>
                <a:latin typeface="Times New Roman" pitchFamily="18" charset="0"/>
                <a:ea typeface="黑体" pitchFamily="2" charset="-122"/>
              </a:defRPr>
            </a:lvl2pPr>
            <a:lvl3pPr eaLnBrk="0" hangingPunct="0" indent="-228600" marL="1143000">
              <a:defRPr b="1" sz="2400" kumimoji="1">
                <a:solidFill>
                  <a:schemeClr val="tx1"/>
                </a:solidFill>
                <a:latin typeface="Times New Roman" pitchFamily="18" charset="0"/>
                <a:ea typeface="黑体" pitchFamily="2" charset="-122"/>
              </a:defRPr>
            </a:lvl3pPr>
            <a:lvl4pPr eaLnBrk="0" hangingPunct="0" indent="-228600" marL="1600200">
              <a:defRPr b="1" sz="2400" kumimoji="1">
                <a:solidFill>
                  <a:schemeClr val="tx1"/>
                </a:solidFill>
                <a:latin typeface="Times New Roman" pitchFamily="18" charset="0"/>
                <a:ea typeface="黑体" pitchFamily="2" charset="-122"/>
              </a:defRPr>
            </a:lvl4pPr>
            <a:lvl5pPr eaLnBrk="0" hangingPunct="0" indent="-228600" marL="2057400">
              <a:defRPr b="1" sz="2400" kumimoji="1">
                <a:solidFill>
                  <a:schemeClr val="tx1"/>
                </a:solidFill>
                <a:latin typeface="Times New Roman" pitchFamily="18" charset="0"/>
                <a:ea typeface="黑体" pitchFamily="2" charset="-122"/>
              </a:defRPr>
            </a:lvl5pPr>
            <a:lvl6pPr algn="ctr" eaLnBrk="0" fontAlgn="base" hangingPunct="0" indent="-228600" marL="25146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6pPr>
            <a:lvl7pPr algn="ctr" eaLnBrk="0" fontAlgn="base" hangingPunct="0" indent="-228600" marL="29718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7pPr>
            <a:lvl8pPr algn="ctr" eaLnBrk="0" fontAlgn="base" hangingPunct="0" indent="-228600" marL="34290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8pPr>
            <a:lvl9pPr algn="ctr" eaLnBrk="0" fontAlgn="base" hangingPunct="0" indent="-228600" marL="38862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pPr>
            <a:fld id="{49CD1C7F-0836-45EF-B0D5-C8289C26A76C}" type="slidenum">
              <a:rPr altLang="en-US" b="0" sz="1200" kumimoji="0" lang="zh-CN" smtClean="0">
                <a:latin typeface="Arial" charset="0"/>
                <a:ea typeface="宋体" pitchFamily="2" charset="-122"/>
              </a:rPr>
              <a:pPr algn="r" eaLnBrk="1" hangingPunct="1">
                <a:lnSpc>
                  <a:spcPct val="100000"/>
                </a:lnSpc>
                <a:spcBef>
                  <a:spcPct val="0"/>
                </a:spcBef>
                <a:buClrTx/>
                <a:buFontTx/>
                <a:buNone/>
              </a:pPr>
              <a:t>1</a:t>
            </a:fld>
            <a:endParaRPr altLang="zh-CN" b="0" dirty="0" sz="1200" kumimoji="0" lang="en-US">
              <a:latin typeface="Arial" charset="0"/>
              <a:ea typeface="宋体" pitchFamily="2" charset="-122"/>
            </a:endParaRPr>
          </a:p>
        </p:txBody>
      </p:sp>
      <p:sp>
        <p:nvSpPr>
          <p:cNvPr id="1048634" name="Rectangle 2"/>
          <p:cNvSpPr>
            <a:spLocks noChangeAspect="1" noRot="1" noGrp="1" noChangeArrowheads="1" noTextEdit="1"/>
          </p:cNvSpPr>
          <p:nvPr>
            <p:ph type="sldImg"/>
          </p:nvPr>
        </p:nvSpPr>
        <p:spPr>
          <a:xfrm>
            <a:off x="381000" y="685800"/>
            <a:ext cx="6096000" cy="3429000"/>
          </a:xfrm>
        </p:spPr>
      </p:sp>
      <p:sp>
        <p:nvSpPr>
          <p:cNvPr id="1048635" name="Rectangle 3"/>
          <p:cNvSpPr>
            <a:spLocks noGrp="1" noChangeArrowheads="1"/>
          </p:cNvSpPr>
          <p:nvPr>
            <p:ph type="body" idx="1"/>
          </p:nvPr>
        </p:nvSpPr>
        <p:spPr>
          <a:noFill/>
        </p:spPr>
        <p:txBody>
          <a:bodyPr/>
          <a:p>
            <a:endParaRPr altLang="en-US" dirty="0" sz="1200" kern="1200" lang="zh-CN">
              <a:solidFill>
                <a:schemeClr val="tx1"/>
              </a:solidFill>
              <a:effectLst/>
              <a:latin typeface="微软雅黑" panose="020B0503020204020204" pitchFamily="34" charset="-122"/>
              <a:ea typeface="微软雅黑" panose="020B0503020204020204" pitchFamily="34"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229" name=""/>
        <p:cNvGrpSpPr/>
        <p:nvPr/>
      </p:nvGrpSpPr>
      <p:grpSpPr>
        <a:xfrm>
          <a:off x="0" y="0"/>
          <a:ext cx="0" cy="0"/>
          <a:chOff x="0" y="0"/>
          <a:chExt cx="0" cy="0"/>
        </a:xfrm>
      </p:grpSpPr>
      <p:sp>
        <p:nvSpPr>
          <p:cNvPr id="1048708" name="幻灯片图像占位符 1"/>
          <p:cNvSpPr>
            <a:spLocks noChangeAspect="1" noRot="1" noGrp="1"/>
          </p:cNvSpPr>
          <p:nvPr>
            <p:ph type="sldImg"/>
          </p:nvPr>
        </p:nvSpPr>
        <p:spPr/>
      </p:sp>
      <p:sp>
        <p:nvSpPr>
          <p:cNvPr id="1048709"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可以把设计工程活动分为软件架构设计与软件详细设计两种，分别描述软件的概貌与细节。值得注意的地方是，软件设计大部分的工作为分解设计，也就是将软件映射为各组件；而系列模式设计，可以帮助我们提高相似组件的可复用性。</a:t>
            </a:r>
            <a:endParaRPr altLang="en-US" dirty="0" lang="zh-CN"/>
          </a:p>
        </p:txBody>
      </p:sp>
      <p:sp>
        <p:nvSpPr>
          <p:cNvPr id="1048710" name="灯片编号占位符 3"/>
          <p:cNvSpPr>
            <a:spLocks noGrp="1"/>
          </p:cNvSpPr>
          <p:nvPr>
            <p:ph type="sldNum" sz="quarter" idx="10"/>
          </p:nvPr>
        </p:nvSpPr>
        <p:spPr/>
        <p:txBody>
          <a:bodyPr/>
          <a:p>
            <a:fld id="{82869989-EB00-4EE7-BCB5-25BDC5BB29F8}" type="slidenum">
              <a:rPr altLang="zh-CN" lang="en-US" smtClean="0"/>
              <a:t>11</a:t>
            </a:fld>
            <a:endParaRPr altLang="en-US" dirty="0" 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232" name=""/>
        <p:cNvGrpSpPr/>
        <p:nvPr/>
      </p:nvGrpSpPr>
      <p:grpSpPr>
        <a:xfrm>
          <a:off x="0" y="0"/>
          <a:ext cx="0" cy="0"/>
          <a:chOff x="0" y="0"/>
          <a:chExt cx="0" cy="0"/>
        </a:xfrm>
      </p:grpSpPr>
      <p:sp>
        <p:nvSpPr>
          <p:cNvPr id="1048713" name="幻灯片图像占位符 1"/>
          <p:cNvSpPr>
            <a:spLocks noChangeAspect="1" noRot="1" noGrp="1"/>
          </p:cNvSpPr>
          <p:nvPr>
            <p:ph type="sldImg"/>
          </p:nvPr>
        </p:nvSpPr>
        <p:spPr/>
      </p:sp>
      <p:sp>
        <p:nvSpPr>
          <p:cNvPr id="1048714"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他们分别是，抽象、体系结构、设计模式、模块化、信息隐藏、功能独立、精化和重构。这些概念从字面上还是比较容易理解的，只有“信息隐藏”值得专门说一下，因为它同时也是一个信息安全领域的概念，与信息的保密性和完整性有关，而在软件工程里的信息隐藏，主要是指把细节信息隐藏在接口之后，大家不要混淆了。下面我们分别看看这八个概念。</a:t>
            </a:r>
            <a:endParaRPr altLang="en-US" dirty="0" lang="zh-CN"/>
          </a:p>
        </p:txBody>
      </p:sp>
      <p:sp>
        <p:nvSpPr>
          <p:cNvPr id="1048715" name="灯片编号占位符 3"/>
          <p:cNvSpPr>
            <a:spLocks noGrp="1"/>
          </p:cNvSpPr>
          <p:nvPr>
            <p:ph type="sldNum" sz="quarter" idx="10"/>
          </p:nvPr>
        </p:nvSpPr>
        <p:spPr/>
        <p:txBody>
          <a:bodyPr/>
          <a:p>
            <a:fld id="{82869989-EB00-4EE7-BCB5-25BDC5BB29F8}" type="slidenum">
              <a:rPr altLang="zh-CN" lang="en-US" smtClean="0"/>
              <a:t>12</a:t>
            </a:fld>
            <a:endParaRPr altLang="en-US" dirty="0" 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235" name=""/>
        <p:cNvGrpSpPr/>
        <p:nvPr/>
      </p:nvGrpSpPr>
      <p:grpSpPr>
        <a:xfrm>
          <a:off x="0" y="0"/>
          <a:ext cx="0" cy="0"/>
          <a:chOff x="0" y="0"/>
          <a:chExt cx="0" cy="0"/>
        </a:xfrm>
      </p:grpSpPr>
      <p:sp>
        <p:nvSpPr>
          <p:cNvPr id="1048720" name="幻灯片图像占位符 1"/>
          <p:cNvSpPr>
            <a:spLocks noChangeAspect="1" noRot="1" noGrp="1"/>
          </p:cNvSpPr>
          <p:nvPr>
            <p:ph type="sldImg"/>
          </p:nvPr>
        </p:nvSpPr>
        <p:spPr/>
      </p:sp>
      <p:sp>
        <p:nvSpPr>
          <p:cNvPr id="1048721"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抽象是指从不同的东西里找相同点，也就是透过现象看本质。在软件过程的抽象机制里，主要从数据和过程两个方面去做抽象分析，这样我们才能得到数据和模块。其实中国人的抽象思维应该是很好的，从画画就可以看出来，我们的传统国画都是抽象画，而西方流行的油画则更注重写实，所以西方一旦出了一个抽象派的画风就是大师，所以我们不要怀疑自己抽象万事万物的能力。比如开门这件事，我们可以把它抽象为“开”和“门”两个东西。开是一系列的动作过程，而门是一个静态的数据，由一些属性参数组成。</a:t>
            </a:r>
            <a:endParaRPr altLang="en-US" dirty="0" lang="zh-CN"/>
          </a:p>
        </p:txBody>
      </p:sp>
      <p:sp>
        <p:nvSpPr>
          <p:cNvPr id="1048722" name="灯片编号占位符 3"/>
          <p:cNvSpPr>
            <a:spLocks noGrp="1"/>
          </p:cNvSpPr>
          <p:nvPr>
            <p:ph type="sldNum" sz="quarter" idx="10"/>
          </p:nvPr>
        </p:nvSpPr>
        <p:spPr/>
        <p:txBody>
          <a:bodyPr/>
          <a:p>
            <a:fld id="{82869989-EB00-4EE7-BCB5-25BDC5BB29F8}" type="slidenum">
              <a:rPr altLang="zh-CN" lang="en-US" smtClean="0"/>
              <a:t>13</a:t>
            </a:fld>
            <a:endParaRPr altLang="en-US" dirty="0" 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238" name=""/>
        <p:cNvGrpSpPr/>
        <p:nvPr/>
      </p:nvGrpSpPr>
      <p:grpSpPr>
        <a:xfrm>
          <a:off x="0" y="0"/>
          <a:ext cx="0" cy="0"/>
          <a:chOff x="0" y="0"/>
          <a:chExt cx="0" cy="0"/>
        </a:xfrm>
      </p:grpSpPr>
      <p:sp>
        <p:nvSpPr>
          <p:cNvPr id="1048743" name="幻灯片图像占位符 1"/>
          <p:cNvSpPr>
            <a:spLocks noChangeAspect="1" noRot="1" noGrp="1"/>
          </p:cNvSpPr>
          <p:nvPr>
            <p:ph type="sldImg"/>
          </p:nvPr>
        </p:nvSpPr>
        <p:spPr/>
      </p:sp>
      <p:sp>
        <p:nvSpPr>
          <p:cNvPr id="1048744"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体系结构是一个总体上的概念，类似于房子的框架，但你可以从不同的方面去描述这个框架。比如，它总体有多高，有多少层？地基有多深？它的建筑材料是什么？它是否抗震？是不是商住一体？等等。类似的，软件的体系结构也可以用多种模型从不同角度来表达。</a:t>
            </a:r>
            <a:endParaRPr altLang="en-US" dirty="0" lang="zh-CN"/>
          </a:p>
        </p:txBody>
      </p:sp>
      <p:sp>
        <p:nvSpPr>
          <p:cNvPr id="1048745" name="灯片编号占位符 3"/>
          <p:cNvSpPr>
            <a:spLocks noGrp="1"/>
          </p:cNvSpPr>
          <p:nvPr>
            <p:ph type="sldNum" sz="quarter" idx="10"/>
          </p:nvPr>
        </p:nvSpPr>
        <p:spPr/>
        <p:txBody>
          <a:bodyPr/>
          <a:p>
            <a:fld id="{82869989-EB00-4EE7-BCB5-25BDC5BB29F8}" type="slidenum">
              <a:rPr altLang="zh-CN" lang="en-US" smtClean="0"/>
              <a:t>14</a:t>
            </a:fld>
            <a:endParaRPr altLang="en-US" dirty="0" 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241" name=""/>
        <p:cNvGrpSpPr/>
        <p:nvPr/>
      </p:nvGrpSpPr>
      <p:grpSpPr>
        <a:xfrm>
          <a:off x="0" y="0"/>
          <a:ext cx="0" cy="0"/>
          <a:chOff x="0" y="0"/>
          <a:chExt cx="0" cy="0"/>
        </a:xfrm>
      </p:grpSpPr>
      <p:sp>
        <p:nvSpPr>
          <p:cNvPr id="1048748" name="幻灯片图像占位符 1"/>
          <p:cNvSpPr>
            <a:spLocks noChangeAspect="1" noRot="1" noGrp="1"/>
          </p:cNvSpPr>
          <p:nvPr>
            <p:ph type="sldImg"/>
          </p:nvPr>
        </p:nvSpPr>
        <p:spPr/>
      </p:sp>
      <p:sp>
        <p:nvSpPr>
          <p:cNvPr id="1048749"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设计模式，实际上是一种可复用的方案，它能够为一类相似的问题提供一种共同的解决方案，减少重复求解的工作量。那么这些问题可能包括：一个静态的实体如何设计，实体之间的结构关系如何设计，以及实体的行为如何设计。相应的就产生了：实体模式、结构模式和行为模式。关于设计模式有一本很好的参考书，叫做</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设计模式：可复用面向对象软件的基础</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这本书精选了</a:t>
            </a:r>
            <a:r>
              <a:rPr altLang="zh-CN" dirty="0" sz="1200" kern="1200" lang="en-US">
                <a:solidFill>
                  <a:schemeClr val="tx1"/>
                </a:solidFill>
                <a:latin typeface="微软雅黑" panose="020B0503020204020204" pitchFamily="34" charset="-122"/>
                <a:ea typeface="微软雅黑" panose="020B0503020204020204" pitchFamily="34" charset="-122"/>
                <a:cs typeface="+mn-cs"/>
              </a:rPr>
              <a:t>23</a:t>
            </a:r>
            <a:r>
              <a:rPr altLang="en-US" dirty="0" sz="1200" kern="1200" lang="zh-CN">
                <a:solidFill>
                  <a:schemeClr val="tx1"/>
                </a:solidFill>
                <a:latin typeface="微软雅黑" panose="020B0503020204020204" pitchFamily="34" charset="-122"/>
                <a:ea typeface="微软雅黑" panose="020B0503020204020204" pitchFamily="34" charset="-122"/>
                <a:cs typeface="+mn-cs"/>
              </a:rPr>
              <a:t>个设计模式，可供大家参考。</a:t>
            </a:r>
            <a:endParaRPr altLang="en-US" dirty="0" lang="zh-CN"/>
          </a:p>
        </p:txBody>
      </p:sp>
      <p:sp>
        <p:nvSpPr>
          <p:cNvPr id="1048750" name="灯片编号占位符 3"/>
          <p:cNvSpPr>
            <a:spLocks noGrp="1"/>
          </p:cNvSpPr>
          <p:nvPr>
            <p:ph type="sldNum" sz="quarter" idx="10"/>
          </p:nvPr>
        </p:nvSpPr>
        <p:spPr/>
        <p:txBody>
          <a:bodyPr/>
          <a:p>
            <a:fld id="{82869989-EB00-4EE7-BCB5-25BDC5BB29F8}" type="slidenum">
              <a:rPr altLang="zh-CN" lang="en-US" smtClean="0"/>
              <a:t>15</a:t>
            </a:fld>
            <a:endParaRPr altLang="en-US" dirty="0" 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244" name=""/>
        <p:cNvGrpSpPr/>
        <p:nvPr/>
      </p:nvGrpSpPr>
      <p:grpSpPr>
        <a:xfrm>
          <a:off x="0" y="0"/>
          <a:ext cx="0" cy="0"/>
          <a:chOff x="0" y="0"/>
          <a:chExt cx="0" cy="0"/>
        </a:xfrm>
      </p:grpSpPr>
      <p:sp>
        <p:nvSpPr>
          <p:cNvPr id="1048757" name="幻灯片图像占位符 1"/>
          <p:cNvSpPr>
            <a:spLocks noChangeAspect="1" noRot="1" noGrp="1" noTextEdit="1"/>
          </p:cNvSpPr>
          <p:nvPr>
            <p:ph type="sldImg"/>
          </p:nvPr>
        </p:nvSpPr>
        <p:spPr/>
      </p:sp>
      <p:sp>
        <p:nvSpPr>
          <p:cNvPr id="1048758" name="备注占位符 2"/>
          <p:cNvSpPr>
            <a:spLocks noGrp="1"/>
          </p:cNvSpPr>
          <p:nvPr>
            <p:ph type="body" idx="1"/>
          </p:nvPr>
        </p:nvSpPr>
        <p:spPr>
          <a:noFill/>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就是这本书，是由被称作四人帮的四个程序员写的。实际上设计模式也是一种抽象问题。他们最早是在</a:t>
            </a:r>
            <a:r>
              <a:rPr altLang="zh-CN" dirty="0" sz="1200" kern="1200" lang="en-US">
                <a:solidFill>
                  <a:schemeClr val="tx1"/>
                </a:solidFill>
                <a:latin typeface="微软雅黑" panose="020B0503020204020204" pitchFamily="34" charset="-122"/>
                <a:ea typeface="微软雅黑" panose="020B0503020204020204" pitchFamily="34" charset="-122"/>
                <a:cs typeface="+mn-cs"/>
              </a:rPr>
              <a:t>Small Talk</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这种面向对象的编程语言里抽象出来的案例。但是这些模式仍然可以在</a:t>
            </a:r>
            <a:r>
              <a:rPr altLang="zh-CN" dirty="0" sz="1200" kern="1200" lang="en-US">
                <a:solidFill>
                  <a:schemeClr val="tx1"/>
                </a:solidFill>
                <a:latin typeface="微软雅黑" panose="020B0503020204020204" pitchFamily="34" charset="-122"/>
                <a:ea typeface="微软雅黑" panose="020B0503020204020204" pitchFamily="34" charset="-122"/>
                <a:cs typeface="+mn-cs"/>
              </a:rPr>
              <a:t>JAVA</a:t>
            </a:r>
            <a:r>
              <a:rPr altLang="en-US" dirty="0" sz="1200" kern="1200" lang="zh-CN">
                <a:solidFill>
                  <a:schemeClr val="tx1"/>
                </a:solidFill>
                <a:latin typeface="微软雅黑" panose="020B0503020204020204" pitchFamily="34" charset="-122"/>
                <a:ea typeface="微软雅黑" panose="020B0503020204020204" pitchFamily="34" charset="-122"/>
                <a:cs typeface="+mn-cs"/>
              </a:rPr>
              <a:t>、</a:t>
            </a:r>
            <a:r>
              <a:rPr altLang="zh-CN" dirty="0" sz="1200" kern="1200" lang="en-US">
                <a:solidFill>
                  <a:schemeClr val="tx1"/>
                </a:solidFill>
                <a:latin typeface="微软雅黑" panose="020B0503020204020204" pitchFamily="34" charset="-122"/>
                <a:ea typeface="微软雅黑" panose="020B0503020204020204" pitchFamily="34" charset="-122"/>
                <a:cs typeface="+mn-cs"/>
              </a:rPr>
              <a:t>C++</a:t>
            </a:r>
            <a:r>
              <a:rPr altLang="en-US" dirty="0" sz="1200" kern="1200" lang="zh-CN">
                <a:solidFill>
                  <a:schemeClr val="tx1"/>
                </a:solidFill>
                <a:latin typeface="微软雅黑" panose="020B0503020204020204" pitchFamily="34" charset="-122"/>
                <a:ea typeface="微软雅黑" panose="020B0503020204020204" pitchFamily="34" charset="-122"/>
                <a:cs typeface="+mn-cs"/>
              </a:rPr>
              <a:t>等面向对象的编程语言里得到应用。</a:t>
            </a:r>
            <a:endParaRPr altLang="en-US" dirty="0" lang="zh-CN">
              <a:latin typeface="Arial" pitchFamily="34" charset="0"/>
            </a:endParaRPr>
          </a:p>
        </p:txBody>
      </p:sp>
      <p:sp>
        <p:nvSpPr>
          <p:cNvPr id="1048759"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algn="l" eaLnBrk="0" hangingPunct="0" indent="-285750" marL="742950">
              <a:defRPr sz="1200">
                <a:solidFill>
                  <a:schemeClr val="tx1"/>
                </a:solidFill>
                <a:latin typeface="Arial" pitchFamily="34" charset="0"/>
                <a:ea typeface="宋体" pitchFamily="2" charset="-122"/>
              </a:defRPr>
            </a:lvl2pPr>
            <a:lvl3pPr algn="l" eaLnBrk="0" hangingPunct="0" indent="-228600" marL="1143000">
              <a:defRPr sz="1200">
                <a:solidFill>
                  <a:schemeClr val="tx1"/>
                </a:solidFill>
                <a:latin typeface="Arial" pitchFamily="34" charset="0"/>
                <a:ea typeface="宋体" pitchFamily="2" charset="-122"/>
              </a:defRPr>
            </a:lvl3pPr>
            <a:lvl4pPr algn="l" eaLnBrk="0" hangingPunct="0" indent="-228600" marL="1600200">
              <a:defRPr sz="1200">
                <a:solidFill>
                  <a:schemeClr val="tx1"/>
                </a:solidFill>
                <a:latin typeface="Arial" pitchFamily="34" charset="0"/>
                <a:ea typeface="宋体" pitchFamily="2" charset="-122"/>
              </a:defRPr>
            </a:lvl4pPr>
            <a:lvl5pPr algn="l" eaLnBrk="0" hangingPunct="0" indent="-228600" marL="2057400">
              <a:defRPr sz="1200">
                <a:solidFill>
                  <a:schemeClr val="tx1"/>
                </a:solidFill>
                <a:latin typeface="Arial" pitchFamily="34" charset="0"/>
                <a:ea typeface="宋体" pitchFamily="2" charset="-122"/>
              </a:defRPr>
            </a:lvl5pPr>
            <a:lvl6pPr eaLnBrk="0" fontAlgn="base" hangingPunct="0" indent="-228600" marL="2514600">
              <a:spcBef>
                <a:spcPct val="30000"/>
              </a:spcBef>
              <a:spcAft>
                <a:spcPct val="0"/>
              </a:spcAft>
              <a:defRPr sz="1200">
                <a:solidFill>
                  <a:schemeClr val="tx1"/>
                </a:solidFill>
                <a:latin typeface="Arial" pitchFamily="34" charset="0"/>
                <a:ea typeface="宋体" pitchFamily="2" charset="-122"/>
              </a:defRPr>
            </a:lvl6pPr>
            <a:lvl7pPr eaLnBrk="0" fontAlgn="base" hangingPunct="0" indent="-228600" marL="2971800">
              <a:spcBef>
                <a:spcPct val="30000"/>
              </a:spcBef>
              <a:spcAft>
                <a:spcPct val="0"/>
              </a:spcAft>
              <a:defRPr sz="1200">
                <a:solidFill>
                  <a:schemeClr val="tx1"/>
                </a:solidFill>
                <a:latin typeface="Arial" pitchFamily="34" charset="0"/>
                <a:ea typeface="宋体" pitchFamily="2" charset="-122"/>
              </a:defRPr>
            </a:lvl7pPr>
            <a:lvl8pPr eaLnBrk="0" fontAlgn="base" hangingPunct="0" indent="-228600" marL="3429000">
              <a:spcBef>
                <a:spcPct val="30000"/>
              </a:spcBef>
              <a:spcAft>
                <a:spcPct val="0"/>
              </a:spcAft>
              <a:defRPr sz="1200">
                <a:solidFill>
                  <a:schemeClr val="tx1"/>
                </a:solidFill>
                <a:latin typeface="Arial" pitchFamily="34" charset="0"/>
                <a:ea typeface="宋体" pitchFamily="2" charset="-122"/>
              </a:defRPr>
            </a:lvl8pPr>
            <a:lvl9pPr eaLnBrk="0" fontAlgn="base" hangingPunct="0" indent="-228600" marL="3886200">
              <a:spcBef>
                <a:spcPct val="30000"/>
              </a:spcBef>
              <a:spcAft>
                <a:spcPct val="0"/>
              </a:spcAft>
              <a:defRPr sz="1200">
                <a:solidFill>
                  <a:schemeClr val="tx1"/>
                </a:solidFill>
                <a:latin typeface="Arial" pitchFamily="34" charset="0"/>
                <a:ea typeface="宋体" pitchFamily="2" charset="-122"/>
              </a:defRPr>
            </a:lvl9pPr>
          </a:lstStyle>
          <a:p>
            <a:pPr algn="r" eaLnBrk="1" hangingPunct="1"/>
            <a:fld id="{9EA92353-D12B-40D2-9B45-263347238C63}" type="slidenum">
              <a:rPr altLang="en-US" lang="zh-CN" smtClean="0"/>
              <a:pPr algn="r" eaLnBrk="1" hangingPunct="1"/>
              <a:t>16</a:t>
            </a:fld>
            <a:endParaRPr altLang="zh-CN"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247" name=""/>
        <p:cNvGrpSpPr/>
        <p:nvPr/>
      </p:nvGrpSpPr>
      <p:grpSpPr>
        <a:xfrm>
          <a:off x="0" y="0"/>
          <a:ext cx="0" cy="0"/>
          <a:chOff x="0" y="0"/>
          <a:chExt cx="0" cy="0"/>
        </a:xfrm>
      </p:grpSpPr>
      <p:sp>
        <p:nvSpPr>
          <p:cNvPr id="1048763" name="幻灯片图像占位符 1"/>
          <p:cNvSpPr>
            <a:spLocks noChangeAspect="1" noRot="1" noGrp="1" noTextEdit="1"/>
          </p:cNvSpPr>
          <p:nvPr>
            <p:ph type="sldImg"/>
          </p:nvPr>
        </p:nvSpPr>
        <p:spPr/>
      </p:sp>
      <p:sp>
        <p:nvSpPr>
          <p:cNvPr id="1048764" name="备注占位符 2"/>
          <p:cNvSpPr>
            <a:spLocks noGrp="1"/>
          </p:cNvSpPr>
          <p:nvPr>
            <p:ph type="body" idx="1"/>
          </p:nvPr>
        </p:nvSpPr>
        <p:spPr>
          <a:noFill/>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这里我仅以抽象工厂作为一个设计模式来举例说明其作用。工厂</a:t>
            </a:r>
            <a:r>
              <a:rPr altLang="zh-CN" dirty="0" sz="1200" kern="1200" lang="en-US">
                <a:solidFill>
                  <a:schemeClr val="tx1"/>
                </a:solidFill>
                <a:latin typeface="微软雅黑" panose="020B0503020204020204" pitchFamily="34" charset="-122"/>
                <a:ea typeface="微软雅黑" panose="020B0503020204020204" pitchFamily="34" charset="-122"/>
                <a:cs typeface="+mn-cs"/>
              </a:rPr>
              <a:t>1</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和工厂</a:t>
            </a:r>
            <a:r>
              <a:rPr altLang="zh-CN" dirty="0" sz="1200" kern="1200" lang="en-US">
                <a:solidFill>
                  <a:schemeClr val="tx1"/>
                </a:solidFill>
                <a:latin typeface="微软雅黑" panose="020B0503020204020204" pitchFamily="34" charset="-122"/>
                <a:ea typeface="微软雅黑" panose="020B0503020204020204" pitchFamily="34" charset="-122"/>
                <a:cs typeface="+mn-cs"/>
              </a:rPr>
              <a:t>2</a:t>
            </a:r>
            <a:r>
              <a:rPr altLang="en-US" dirty="0" sz="1200" kern="1200" lang="zh-CN">
                <a:solidFill>
                  <a:schemeClr val="tx1"/>
                </a:solidFill>
                <a:latin typeface="微软雅黑" panose="020B0503020204020204" pitchFamily="34" charset="-122"/>
                <a:ea typeface="微软雅黑" panose="020B0503020204020204" pitchFamily="34" charset="-122"/>
                <a:cs typeface="+mn-cs"/>
              </a:rPr>
              <a:t>都可以生产产品</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和产品</a:t>
            </a:r>
            <a:r>
              <a:rPr altLang="zh-CN" dirty="0" sz="1200" kern="1200" lang="en-US">
                <a:solidFill>
                  <a:schemeClr val="tx1"/>
                </a:solidFill>
                <a:latin typeface="微软雅黑" panose="020B0503020204020204" pitchFamily="34" charset="-122"/>
                <a:ea typeface="微软雅黑" panose="020B0503020204020204" pitchFamily="34" charset="-122"/>
                <a:cs typeface="+mn-cs"/>
              </a:rPr>
              <a:t>B</a:t>
            </a:r>
            <a:r>
              <a:rPr altLang="en-US" dirty="0" sz="1200" kern="1200" lang="zh-CN">
                <a:solidFill>
                  <a:schemeClr val="tx1"/>
                </a:solidFill>
                <a:latin typeface="微软雅黑" panose="020B0503020204020204" pitchFamily="34" charset="-122"/>
                <a:ea typeface="微软雅黑" panose="020B0503020204020204" pitchFamily="34" charset="-122"/>
                <a:cs typeface="+mn-cs"/>
              </a:rPr>
              <a:t>，但生产的工艺流程是不同的。作为顾客来说，我想得到产品</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a:t>
            </a:r>
            <a:r>
              <a:rPr altLang="en-US" dirty="0" sz="1200" kern="1200" lang="zh-CN">
                <a:solidFill>
                  <a:schemeClr val="tx1"/>
                </a:solidFill>
                <a:latin typeface="微软雅黑" panose="020B0503020204020204" pitchFamily="34" charset="-122"/>
                <a:ea typeface="微软雅黑" panose="020B0503020204020204" pitchFamily="34" charset="-122"/>
                <a:cs typeface="+mn-cs"/>
              </a:rPr>
              <a:t>或</a:t>
            </a:r>
            <a:r>
              <a:rPr altLang="zh-CN" dirty="0" sz="1200" kern="1200" lang="en-US">
                <a:solidFill>
                  <a:schemeClr val="tx1"/>
                </a:solidFill>
                <a:latin typeface="微软雅黑" panose="020B0503020204020204" pitchFamily="34" charset="-122"/>
                <a:ea typeface="微软雅黑" panose="020B0503020204020204" pitchFamily="34" charset="-122"/>
                <a:cs typeface="+mn-cs"/>
              </a:rPr>
              <a:t>B</a:t>
            </a:r>
            <a:r>
              <a:rPr altLang="en-US" dirty="0" sz="1200" kern="1200" lang="zh-CN">
                <a:solidFill>
                  <a:schemeClr val="tx1"/>
                </a:solidFill>
                <a:latin typeface="微软雅黑" panose="020B0503020204020204" pitchFamily="34" charset="-122"/>
                <a:ea typeface="微软雅黑" panose="020B0503020204020204" pitchFamily="34" charset="-122"/>
                <a:cs typeface="+mn-cs"/>
              </a:rPr>
              <a:t>，但我并不关心是由工厂</a:t>
            </a:r>
            <a:r>
              <a:rPr altLang="zh-CN" dirty="0" sz="1200" kern="1200" lang="en-US">
                <a:solidFill>
                  <a:schemeClr val="tx1"/>
                </a:solidFill>
                <a:latin typeface="微软雅黑" panose="020B0503020204020204" pitchFamily="34" charset="-122"/>
                <a:ea typeface="微软雅黑" panose="020B0503020204020204" pitchFamily="34" charset="-122"/>
                <a:cs typeface="+mn-cs"/>
              </a:rPr>
              <a:t>1</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还是工厂</a:t>
            </a:r>
            <a:r>
              <a:rPr altLang="zh-CN" dirty="0" sz="1200" kern="1200" lang="en-US">
                <a:solidFill>
                  <a:schemeClr val="tx1"/>
                </a:solidFill>
                <a:latin typeface="微软雅黑" panose="020B0503020204020204" pitchFamily="34" charset="-122"/>
                <a:ea typeface="微软雅黑" panose="020B0503020204020204" pitchFamily="34" charset="-122"/>
                <a:cs typeface="+mn-cs"/>
              </a:rPr>
              <a:t>2</a:t>
            </a:r>
            <a:r>
              <a:rPr altLang="en-US" dirty="0" sz="1200" kern="1200" lang="zh-CN">
                <a:solidFill>
                  <a:schemeClr val="tx1"/>
                </a:solidFill>
                <a:latin typeface="微软雅黑" panose="020B0503020204020204" pitchFamily="34" charset="-122"/>
                <a:ea typeface="微软雅黑" panose="020B0503020204020204" pitchFamily="34" charset="-122"/>
                <a:cs typeface="+mn-cs"/>
              </a:rPr>
              <a:t>来生产这个产品，我只关心最终结果而不是过程。所以我们就可以采取如图所示的方案，用工厂接口和产品接口去屏蔽实现的细节。这样说，可能有些同学还是不理解它的好处，我再举个例子。将它用在游戏的设计开发当中来，可以实现运行时的实例化。你在打游戏的时候，特别是街机游戏，经常会遇到角色变换的问题。比如，著名的三国街机游戏，打到一半，我想换角色，从张飞换成关羽，这个是允许的。但是问题来了，他们的手脚出招和绝招效果都是不一样的，我在编程序的时候并不能预料到玩家需要哪一个角色，如何更有效的编程？所以只能在运行时把具体的任务给实例化，那么就需要在编写程序时进行抽象，有利于游戏的实时角色变换。这里角色就类似于工厂，而出招就类似于产品。类似的例子，还有我们对手机应用的换肤问题等。</a:t>
            </a:r>
            <a:endParaRPr altLang="en-US" dirty="0" lang="zh-CN">
              <a:latin typeface="Arial" pitchFamily="34" charset="0"/>
            </a:endParaRPr>
          </a:p>
        </p:txBody>
      </p:sp>
      <p:sp>
        <p:nvSpPr>
          <p:cNvPr id="1048765"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algn="l" eaLnBrk="0" hangingPunct="0" indent="-285750" marL="742950">
              <a:defRPr sz="1200">
                <a:solidFill>
                  <a:schemeClr val="tx1"/>
                </a:solidFill>
                <a:latin typeface="Arial" pitchFamily="34" charset="0"/>
                <a:ea typeface="宋体" pitchFamily="2" charset="-122"/>
              </a:defRPr>
            </a:lvl2pPr>
            <a:lvl3pPr algn="l" eaLnBrk="0" hangingPunct="0" indent="-228600" marL="1143000">
              <a:defRPr sz="1200">
                <a:solidFill>
                  <a:schemeClr val="tx1"/>
                </a:solidFill>
                <a:latin typeface="Arial" pitchFamily="34" charset="0"/>
                <a:ea typeface="宋体" pitchFamily="2" charset="-122"/>
              </a:defRPr>
            </a:lvl3pPr>
            <a:lvl4pPr algn="l" eaLnBrk="0" hangingPunct="0" indent="-228600" marL="1600200">
              <a:defRPr sz="1200">
                <a:solidFill>
                  <a:schemeClr val="tx1"/>
                </a:solidFill>
                <a:latin typeface="Arial" pitchFamily="34" charset="0"/>
                <a:ea typeface="宋体" pitchFamily="2" charset="-122"/>
              </a:defRPr>
            </a:lvl4pPr>
            <a:lvl5pPr algn="l" eaLnBrk="0" hangingPunct="0" indent="-228600" marL="2057400">
              <a:defRPr sz="1200">
                <a:solidFill>
                  <a:schemeClr val="tx1"/>
                </a:solidFill>
                <a:latin typeface="Arial" pitchFamily="34" charset="0"/>
                <a:ea typeface="宋体" pitchFamily="2" charset="-122"/>
              </a:defRPr>
            </a:lvl5pPr>
            <a:lvl6pPr eaLnBrk="0" fontAlgn="base" hangingPunct="0" indent="-228600" marL="2514600">
              <a:spcBef>
                <a:spcPct val="30000"/>
              </a:spcBef>
              <a:spcAft>
                <a:spcPct val="0"/>
              </a:spcAft>
              <a:defRPr sz="1200">
                <a:solidFill>
                  <a:schemeClr val="tx1"/>
                </a:solidFill>
                <a:latin typeface="Arial" pitchFamily="34" charset="0"/>
                <a:ea typeface="宋体" pitchFamily="2" charset="-122"/>
              </a:defRPr>
            </a:lvl6pPr>
            <a:lvl7pPr eaLnBrk="0" fontAlgn="base" hangingPunct="0" indent="-228600" marL="2971800">
              <a:spcBef>
                <a:spcPct val="30000"/>
              </a:spcBef>
              <a:spcAft>
                <a:spcPct val="0"/>
              </a:spcAft>
              <a:defRPr sz="1200">
                <a:solidFill>
                  <a:schemeClr val="tx1"/>
                </a:solidFill>
                <a:latin typeface="Arial" pitchFamily="34" charset="0"/>
                <a:ea typeface="宋体" pitchFamily="2" charset="-122"/>
              </a:defRPr>
            </a:lvl7pPr>
            <a:lvl8pPr eaLnBrk="0" fontAlgn="base" hangingPunct="0" indent="-228600" marL="3429000">
              <a:spcBef>
                <a:spcPct val="30000"/>
              </a:spcBef>
              <a:spcAft>
                <a:spcPct val="0"/>
              </a:spcAft>
              <a:defRPr sz="1200">
                <a:solidFill>
                  <a:schemeClr val="tx1"/>
                </a:solidFill>
                <a:latin typeface="Arial" pitchFamily="34" charset="0"/>
                <a:ea typeface="宋体" pitchFamily="2" charset="-122"/>
              </a:defRPr>
            </a:lvl8pPr>
            <a:lvl9pPr eaLnBrk="0" fontAlgn="base" hangingPunct="0" indent="-228600" marL="3886200">
              <a:spcBef>
                <a:spcPct val="30000"/>
              </a:spcBef>
              <a:spcAft>
                <a:spcPct val="0"/>
              </a:spcAft>
              <a:defRPr sz="1200">
                <a:solidFill>
                  <a:schemeClr val="tx1"/>
                </a:solidFill>
                <a:latin typeface="Arial" pitchFamily="34" charset="0"/>
                <a:ea typeface="宋体" pitchFamily="2" charset="-122"/>
              </a:defRPr>
            </a:lvl9pPr>
          </a:lstStyle>
          <a:p>
            <a:pPr algn="r" eaLnBrk="1" hangingPunct="1"/>
            <a:fld id="{8E10607C-A45A-4F53-9864-4326FD7EE2E9}" type="slidenum">
              <a:rPr altLang="en-US" lang="zh-CN" smtClean="0"/>
              <a:pPr algn="r" eaLnBrk="1" hangingPunct="1"/>
              <a:t>17</a:t>
            </a:fld>
            <a:endParaRPr altLang="zh-CN"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250" name=""/>
        <p:cNvGrpSpPr/>
        <p:nvPr/>
      </p:nvGrpSpPr>
      <p:grpSpPr>
        <a:xfrm>
          <a:off x="0" y="0"/>
          <a:ext cx="0" cy="0"/>
          <a:chOff x="0" y="0"/>
          <a:chExt cx="0" cy="0"/>
        </a:xfrm>
      </p:grpSpPr>
      <p:sp>
        <p:nvSpPr>
          <p:cNvPr id="1048770" name="幻灯片图像占位符 1"/>
          <p:cNvSpPr>
            <a:spLocks noChangeAspect="1" noRot="1" noGrp="1"/>
          </p:cNvSpPr>
          <p:nvPr>
            <p:ph type="sldImg"/>
          </p:nvPr>
        </p:nvSpPr>
        <p:spPr/>
      </p:sp>
      <p:sp>
        <p:nvSpPr>
          <p:cNvPr id="1048771"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模块化，指的是将软件划分成为多个不同的组件来实现和管理。听起来很简单，可是这些模块也不能随意的切分，要考虑让他们尽量的相对独立；而且也不能够无限度的划分下去，并不是模块分的越细越好。关于模块化的理论依据是基于人类解决问题的观测数据。</a:t>
            </a:r>
            <a:endParaRPr altLang="en-US" dirty="0" lang="zh-CN"/>
          </a:p>
        </p:txBody>
      </p:sp>
      <p:sp>
        <p:nvSpPr>
          <p:cNvPr id="1048772" name="灯片编号占位符 3"/>
          <p:cNvSpPr>
            <a:spLocks noGrp="1"/>
          </p:cNvSpPr>
          <p:nvPr>
            <p:ph type="sldNum" sz="quarter" idx="10"/>
          </p:nvPr>
        </p:nvSpPr>
        <p:spPr/>
        <p:txBody>
          <a:bodyPr/>
          <a:p>
            <a:fld id="{82869989-EB00-4EE7-BCB5-25BDC5BB29F8}" type="slidenum">
              <a:rPr altLang="zh-CN" lang="en-US" smtClean="0"/>
              <a:t>18</a:t>
            </a:fld>
            <a:endParaRPr altLang="en-US" dirty="0" 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253" name=""/>
        <p:cNvGrpSpPr/>
        <p:nvPr/>
      </p:nvGrpSpPr>
      <p:grpSpPr>
        <a:xfrm>
          <a:off x="0" y="0"/>
          <a:ext cx="0" cy="0"/>
          <a:chOff x="0" y="0"/>
          <a:chExt cx="0" cy="0"/>
        </a:xfrm>
      </p:grpSpPr>
      <p:sp>
        <p:nvSpPr>
          <p:cNvPr id="1048777" name="幻灯片图像占位符 1"/>
          <p:cNvSpPr>
            <a:spLocks noChangeAspect="1" noRot="1" noGrp="1"/>
          </p:cNvSpPr>
          <p:nvPr>
            <p:ph type="sldImg"/>
          </p:nvPr>
        </p:nvSpPr>
        <p:spPr/>
      </p:sp>
      <p:sp>
        <p:nvSpPr>
          <p:cNvPr id="104877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如图所示，随着模块个数的增多，模块的成本在不断的降低，而模块之间的集成成本则在不断的升高。你可以理解为，模块划分的越细，单个模块所需要的代码行数就越少，但调度这些模块所需的代码就越来越多。在模块个数较少时，模块成本的降低对总成本的影响较大，而当模块个数足够多时，模块集成的成本对总成本的影响较大，所以，模块的个数会存在一个最合理的最小代价区间，既不能太多也不能太少，那么这个代价最小的区间如何去确定呢？这个问题留给同学们思考。</a:t>
            </a:r>
            <a:endParaRPr altLang="en-US" dirty="0" lang="zh-CN"/>
          </a:p>
        </p:txBody>
      </p:sp>
      <p:sp>
        <p:nvSpPr>
          <p:cNvPr id="1048779" name="灯片编号占位符 3"/>
          <p:cNvSpPr>
            <a:spLocks noGrp="1"/>
          </p:cNvSpPr>
          <p:nvPr>
            <p:ph type="sldNum" sz="quarter" idx="10"/>
          </p:nvPr>
        </p:nvSpPr>
        <p:spPr/>
        <p:txBody>
          <a:bodyPr/>
          <a:p>
            <a:fld id="{82869989-EB00-4EE7-BCB5-25BDC5BB29F8}" type="slidenum">
              <a:rPr altLang="zh-CN" lang="en-US" smtClean="0"/>
              <a:t>19</a:t>
            </a:fld>
            <a:endParaRPr altLang="en-US" dirty="0" 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256" name=""/>
        <p:cNvGrpSpPr/>
        <p:nvPr/>
      </p:nvGrpSpPr>
      <p:grpSpPr>
        <a:xfrm>
          <a:off x="0" y="0"/>
          <a:ext cx="0" cy="0"/>
          <a:chOff x="0" y="0"/>
          <a:chExt cx="0" cy="0"/>
        </a:xfrm>
      </p:grpSpPr>
      <p:sp>
        <p:nvSpPr>
          <p:cNvPr id="1048782" name="幻灯片图像占位符 1"/>
          <p:cNvSpPr>
            <a:spLocks noChangeAspect="1" noRot="1" noGrp="1"/>
          </p:cNvSpPr>
          <p:nvPr>
            <p:ph type="sldImg"/>
          </p:nvPr>
        </p:nvSpPr>
        <p:spPr/>
      </p:sp>
      <p:sp>
        <p:nvSpPr>
          <p:cNvPr id="1048783"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模块化的设计标准主要有五条。其中连续性指的是，对于小的需求变化，只影响单个的模块。因为你功能分解的方案很好，单个模块实现相对独立的功能，因此不会对其他模块产生影响，你的设计方案就可以得到连续的执行。模块化的保护指的是，模块内部出现的一些异常只影响该模块自身，不牵一发而动全身，从而保护了其他的模块不受影响。</a:t>
            </a:r>
            <a:endParaRPr altLang="en-US" dirty="0" lang="zh-CN"/>
          </a:p>
        </p:txBody>
      </p:sp>
      <p:sp>
        <p:nvSpPr>
          <p:cNvPr id="1048784" name="灯片编号占位符 3"/>
          <p:cNvSpPr>
            <a:spLocks noGrp="1"/>
          </p:cNvSpPr>
          <p:nvPr>
            <p:ph type="sldNum" sz="quarter" idx="10"/>
          </p:nvPr>
        </p:nvSpPr>
        <p:spPr/>
        <p:txBody>
          <a:bodyPr/>
          <a:p>
            <a:fld id="{82869989-EB00-4EE7-BCB5-25BDC5BB29F8}" type="slidenum">
              <a:rPr altLang="zh-CN" lang="en-US" smtClean="0"/>
              <a:t>20</a:t>
            </a:fld>
            <a:endParaRPr altLang="en-US" dirty="0" 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201" name=""/>
        <p:cNvGrpSpPr/>
        <p:nvPr/>
      </p:nvGrpSpPr>
      <p:grpSpPr>
        <a:xfrm>
          <a:off x="0" y="0"/>
          <a:ext cx="0" cy="0"/>
          <a:chOff x="0" y="0"/>
          <a:chExt cx="0" cy="0"/>
        </a:xfrm>
      </p:grpSpPr>
      <p:sp>
        <p:nvSpPr>
          <p:cNvPr id="1048649" name="幻灯片图像占位符 1"/>
          <p:cNvSpPr>
            <a:spLocks noChangeAspect="1" noRot="1" noGrp="1"/>
          </p:cNvSpPr>
          <p:nvPr>
            <p:ph type="sldImg"/>
          </p:nvPr>
        </p:nvSpPr>
        <p:spPr/>
      </p:sp>
      <p:sp>
        <p:nvSpPr>
          <p:cNvPr id="1048650" name="备注占位符 2"/>
          <p:cNvSpPr>
            <a:spLocks noGrp="1"/>
          </p:cNvSpPr>
          <p:nvPr>
            <p:ph type="body" idx="1"/>
          </p:nvPr>
        </p:nvSpPr>
        <p:spPr/>
        <p:txBody>
          <a:bodyPr/>
          <a:p>
            <a:endParaRPr altLang="en-US" dirty="0" lang="zh-CN"/>
          </a:p>
        </p:txBody>
      </p:sp>
      <p:sp>
        <p:nvSpPr>
          <p:cNvPr id="1048651" name="灯片编号占位符 3"/>
          <p:cNvSpPr>
            <a:spLocks noGrp="1"/>
          </p:cNvSpPr>
          <p:nvPr>
            <p:ph type="sldNum" sz="quarter" idx="5"/>
          </p:nvPr>
        </p:nvSpPr>
        <p:spPr/>
        <p:txBody>
          <a:bodyPr/>
          <a:p>
            <a:fld id="{82869989-EB00-4EE7-BCB5-25BDC5BB29F8}" type="slidenum">
              <a:rPr altLang="zh-CN" lang="en-US" smtClean="0"/>
              <a:t>3</a:t>
            </a:fld>
            <a:endParaRPr altLang="en-US" dirty="0" 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259" name=""/>
        <p:cNvGrpSpPr/>
        <p:nvPr/>
      </p:nvGrpSpPr>
      <p:grpSpPr>
        <a:xfrm>
          <a:off x="0" y="0"/>
          <a:ext cx="0" cy="0"/>
          <a:chOff x="0" y="0"/>
          <a:chExt cx="0" cy="0"/>
        </a:xfrm>
      </p:grpSpPr>
      <p:sp>
        <p:nvSpPr>
          <p:cNvPr id="1048787" name="幻灯片图像占位符 1"/>
          <p:cNvSpPr>
            <a:spLocks noChangeAspect="1" noRot="1" noGrp="1"/>
          </p:cNvSpPr>
          <p:nvPr>
            <p:ph type="sldImg"/>
          </p:nvPr>
        </p:nvSpPr>
        <p:spPr/>
      </p:sp>
      <p:sp>
        <p:nvSpPr>
          <p:cNvPr id="104878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信息隐藏的原则是指，模块定义和设计时应该保证模块内的信息不可以被不需要这些信息的其他模块访问。模块与模块之间应该彼此相互隐藏内部信息，就像一个一个的黑盒，我知道我需要从哪个黑盒里拿到什么，但是我并不知道黑盒里的细节。这也是为了解决如何进行模块化的问题，因为一旦实现了信息隐藏，减少了透明调用，那么模块内部的功能显然就相对独立了。</a:t>
            </a:r>
            <a:endParaRPr altLang="en-US" dirty="0" lang="zh-CN"/>
          </a:p>
        </p:txBody>
      </p:sp>
      <p:sp>
        <p:nvSpPr>
          <p:cNvPr id="1048789" name="灯片编号占位符 3"/>
          <p:cNvSpPr>
            <a:spLocks noGrp="1"/>
          </p:cNvSpPr>
          <p:nvPr>
            <p:ph type="sldNum" sz="quarter" idx="10"/>
          </p:nvPr>
        </p:nvSpPr>
        <p:spPr/>
        <p:txBody>
          <a:bodyPr/>
          <a:p>
            <a:fld id="{82869989-EB00-4EE7-BCB5-25BDC5BB29F8}" type="slidenum">
              <a:rPr altLang="zh-CN" lang="en-US" smtClean="0"/>
              <a:t>21</a:t>
            </a:fld>
            <a:endParaRPr altLang="en-US" dirty="0" 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262" name=""/>
        <p:cNvGrpSpPr/>
        <p:nvPr/>
      </p:nvGrpSpPr>
      <p:grpSpPr>
        <a:xfrm>
          <a:off x="0" y="0"/>
          <a:ext cx="0" cy="0"/>
          <a:chOff x="0" y="0"/>
          <a:chExt cx="0" cy="0"/>
        </a:xfrm>
      </p:grpSpPr>
      <p:sp>
        <p:nvSpPr>
          <p:cNvPr id="1048792" name="幻灯片图像占位符 1"/>
          <p:cNvSpPr>
            <a:spLocks noChangeAspect="1" noRot="1" noGrp="1"/>
          </p:cNvSpPr>
          <p:nvPr>
            <p:ph type="sldImg"/>
          </p:nvPr>
        </p:nvSpPr>
        <p:spPr/>
      </p:sp>
      <p:sp>
        <p:nvSpPr>
          <p:cNvPr id="1048793"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功能的独立性是指，把需求里面的某些子功能交给某一个模块来完成，而不是由多个模块来协同完成，当然如果其他程序结构需要，它要留出简单的交互接口。这样做的好处是，模块的开发相对独立从而可以更好的并行进行，接口被简化，模块的可重用性也更好。功能独立性的定性衡量标准有两个，一是内聚性，它是指模块内部的功能相对的强度，二是耦合性，它指的是模块之间的相互依赖程度。模块独立性强，意味着内聚性要高，而耦合性要低。</a:t>
            </a:r>
            <a:endParaRPr altLang="en-US" dirty="0" lang="zh-CN"/>
          </a:p>
        </p:txBody>
      </p:sp>
      <p:sp>
        <p:nvSpPr>
          <p:cNvPr id="1048794" name="灯片编号占位符 3"/>
          <p:cNvSpPr>
            <a:spLocks noGrp="1"/>
          </p:cNvSpPr>
          <p:nvPr>
            <p:ph type="sldNum" sz="quarter" idx="10"/>
          </p:nvPr>
        </p:nvSpPr>
        <p:spPr/>
        <p:txBody>
          <a:bodyPr/>
          <a:p>
            <a:fld id="{82869989-EB00-4EE7-BCB5-25BDC5BB29F8}" type="slidenum">
              <a:rPr altLang="zh-CN" lang="en-US" smtClean="0"/>
              <a:t>22</a:t>
            </a:fld>
            <a:endParaRPr altLang="en-US" dirty="0" 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265" name=""/>
        <p:cNvGrpSpPr/>
        <p:nvPr/>
      </p:nvGrpSpPr>
      <p:grpSpPr>
        <a:xfrm>
          <a:off x="0" y="0"/>
          <a:ext cx="0" cy="0"/>
          <a:chOff x="0" y="0"/>
          <a:chExt cx="0" cy="0"/>
        </a:xfrm>
      </p:grpSpPr>
      <p:sp>
        <p:nvSpPr>
          <p:cNvPr id="1048797" name="幻灯片图像占位符 1"/>
          <p:cNvSpPr>
            <a:spLocks noChangeAspect="1" noRot="1" noGrp="1"/>
          </p:cNvSpPr>
          <p:nvPr>
            <p:ph type="sldImg"/>
          </p:nvPr>
        </p:nvSpPr>
        <p:spPr/>
      </p:sp>
      <p:sp>
        <p:nvSpPr>
          <p:cNvPr id="104879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精化就是逐步求精的过程，它与抽象的概念相反。抽象是不拘泥于底层的细节，提炼出相同的过程和数据；而精化是让设计者在设计过程中逐步揭示底层的细节。这也是在设计过程中经常采用的从粗到精逐层深入的做法。所以我们会先进行总体设计，再开始详细设计。</a:t>
            </a:r>
            <a:endParaRPr altLang="en-US" dirty="0" lang="zh-CN"/>
          </a:p>
        </p:txBody>
      </p:sp>
      <p:sp>
        <p:nvSpPr>
          <p:cNvPr id="1048799" name="灯片编号占位符 3"/>
          <p:cNvSpPr>
            <a:spLocks noGrp="1"/>
          </p:cNvSpPr>
          <p:nvPr>
            <p:ph type="sldNum" sz="quarter" idx="10"/>
          </p:nvPr>
        </p:nvSpPr>
        <p:spPr/>
        <p:txBody>
          <a:bodyPr/>
          <a:p>
            <a:fld id="{82869989-EB00-4EE7-BCB5-25BDC5BB29F8}" type="slidenum">
              <a:rPr altLang="zh-CN" lang="en-US" smtClean="0"/>
              <a:t>23</a:t>
            </a:fld>
            <a:endParaRPr altLang="en-US" dirty="0" 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268" name=""/>
        <p:cNvGrpSpPr/>
        <p:nvPr/>
      </p:nvGrpSpPr>
      <p:grpSpPr>
        <a:xfrm>
          <a:off x="0" y="0"/>
          <a:ext cx="0" cy="0"/>
          <a:chOff x="0" y="0"/>
          <a:chExt cx="0" cy="0"/>
        </a:xfrm>
      </p:grpSpPr>
      <p:sp>
        <p:nvSpPr>
          <p:cNvPr id="1048802" name="幻灯片图像占位符 1"/>
          <p:cNvSpPr>
            <a:spLocks noChangeAspect="1" noRot="1" noGrp="1"/>
          </p:cNvSpPr>
          <p:nvPr>
            <p:ph type="sldImg"/>
          </p:nvPr>
        </p:nvSpPr>
        <p:spPr/>
      </p:sp>
      <p:sp>
        <p:nvSpPr>
          <p:cNvPr id="1048803"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重构是指，保持组件现有的功能和行为不变，但将组件的设计或者代码进行改变。那为什么要做这种变化呢？主要原因是为了优化设计，比如，减少现有设计的冗余、无效算法或不恰当的数据结构等等。它与功能性无关，但能够提高程序后期的可维护性。</a:t>
            </a:r>
            <a:endParaRPr altLang="en-US" dirty="0" lang="zh-CN"/>
          </a:p>
        </p:txBody>
      </p:sp>
      <p:sp>
        <p:nvSpPr>
          <p:cNvPr id="1048804" name="灯片编号占位符 3"/>
          <p:cNvSpPr>
            <a:spLocks noGrp="1"/>
          </p:cNvSpPr>
          <p:nvPr>
            <p:ph type="sldNum" sz="quarter" idx="10"/>
          </p:nvPr>
        </p:nvSpPr>
        <p:spPr/>
        <p:txBody>
          <a:bodyPr/>
          <a:p>
            <a:fld id="{82869989-EB00-4EE7-BCB5-25BDC5BB29F8}" type="slidenum">
              <a:rPr altLang="zh-CN" lang="en-US" smtClean="0"/>
              <a:t>24</a:t>
            </a:fld>
            <a:endParaRPr altLang="en-US" dirty="0" 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271" name=""/>
        <p:cNvGrpSpPr/>
        <p:nvPr/>
      </p:nvGrpSpPr>
      <p:grpSpPr>
        <a:xfrm>
          <a:off x="0" y="0"/>
          <a:ext cx="0" cy="0"/>
          <a:chOff x="0" y="0"/>
          <a:chExt cx="0" cy="0"/>
        </a:xfrm>
      </p:grpSpPr>
      <p:sp>
        <p:nvSpPr>
          <p:cNvPr id="1048817" name="幻灯片图像占位符 1"/>
          <p:cNvSpPr>
            <a:spLocks noChangeAspect="1" noRot="1" noGrp="1"/>
          </p:cNvSpPr>
          <p:nvPr>
            <p:ph type="sldImg"/>
          </p:nvPr>
        </p:nvSpPr>
        <p:spPr/>
      </p:sp>
      <p:sp>
        <p:nvSpPr>
          <p:cNvPr id="104881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大家还有印象是哪四类设计技术吗？第一类是数据设计，数据是软件要操纵和维护的信息对象，没有了数据，软件的运行将没有意义。第二类是架构设计，就像房子的框架结构设计一样，表明软件的总体结构。第三类是接口设计，不同的组件之间一定要有适配的插头和插座，而且接口连接了系统不同的组成部分。第四是组件设计，它也是最重要的，因为功能的实现主要在组件内部完成。</a:t>
            </a:r>
            <a:endParaRPr altLang="en-US" dirty="0" lang="zh-CN"/>
          </a:p>
        </p:txBody>
      </p:sp>
      <p:sp>
        <p:nvSpPr>
          <p:cNvPr id="1048819" name="灯片编号占位符 3"/>
          <p:cNvSpPr>
            <a:spLocks noGrp="1"/>
          </p:cNvSpPr>
          <p:nvPr>
            <p:ph type="sldNum" sz="quarter" idx="10"/>
          </p:nvPr>
        </p:nvSpPr>
        <p:spPr/>
        <p:txBody>
          <a:bodyPr/>
          <a:p>
            <a:fld id="{82869989-EB00-4EE7-BCB5-25BDC5BB29F8}" type="slidenum">
              <a:rPr altLang="zh-CN" lang="en-US" smtClean="0"/>
              <a:t>25</a:t>
            </a:fld>
            <a:endParaRPr altLang="en-US" dirty="0" 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274" name=""/>
        <p:cNvGrpSpPr/>
        <p:nvPr/>
      </p:nvGrpSpPr>
      <p:grpSpPr>
        <a:xfrm>
          <a:off x="0" y="0"/>
          <a:ext cx="0" cy="0"/>
          <a:chOff x="0" y="0"/>
          <a:chExt cx="0" cy="0"/>
        </a:xfrm>
      </p:grpSpPr>
      <p:sp>
        <p:nvSpPr>
          <p:cNvPr id="1048825" name="幻灯片图像占位符 1"/>
          <p:cNvSpPr>
            <a:spLocks noChangeAspect="1" noRot="1" noGrp="1"/>
          </p:cNvSpPr>
          <p:nvPr>
            <p:ph type="sldImg"/>
          </p:nvPr>
        </p:nvSpPr>
        <p:spPr/>
      </p:sp>
      <p:sp>
        <p:nvSpPr>
          <p:cNvPr id="1048826"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数据的设计用于构建高层抽象的数据模型和信息模型。涉及到的一些概念有，用数据字典、</a:t>
            </a:r>
            <a:r>
              <a:rPr altLang="zh-CN" dirty="0" sz="1200" kern="1200" lang="en-US">
                <a:solidFill>
                  <a:schemeClr val="tx1"/>
                </a:solidFill>
                <a:latin typeface="微软雅黑" panose="020B0503020204020204" pitchFamily="34" charset="-122"/>
                <a:ea typeface="微软雅黑" panose="020B0503020204020204" pitchFamily="34" charset="-122"/>
                <a:cs typeface="+mn-cs"/>
              </a:rPr>
              <a:t>ER</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图和类图来建立数据的模型，数据结构是计算机存储和组织数据的方式，数据库是基于数据结构来组织存储和管理数据，而数据仓库是更大规模的特殊组织的数据库，能更有利于信息的分析与挖掘。在设计阶段我们主要用到的还是数据模型、数据结构与数据库。</a:t>
            </a:r>
            <a:endParaRPr altLang="en-US" dirty="0" lang="zh-CN"/>
          </a:p>
        </p:txBody>
      </p:sp>
      <p:sp>
        <p:nvSpPr>
          <p:cNvPr id="1048827" name="灯片编号占位符 3"/>
          <p:cNvSpPr>
            <a:spLocks noGrp="1"/>
          </p:cNvSpPr>
          <p:nvPr>
            <p:ph type="sldNum" sz="quarter" idx="10"/>
          </p:nvPr>
        </p:nvSpPr>
        <p:spPr/>
        <p:txBody>
          <a:bodyPr/>
          <a:p>
            <a:fld id="{82869989-EB00-4EE7-BCB5-25BDC5BB29F8}" type="slidenum">
              <a:rPr altLang="zh-CN" lang="en-US" smtClean="0"/>
              <a:t>26</a:t>
            </a:fld>
            <a:endParaRPr altLang="en-US" dirty="0" 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82" name=""/>
        <p:cNvGrpSpPr/>
        <p:nvPr/>
      </p:nvGrpSpPr>
      <p:grpSpPr>
        <a:xfrm>
          <a:off x="0" y="0"/>
          <a:ext cx="0" cy="0"/>
          <a:chOff x="0" y="0"/>
          <a:chExt cx="0" cy="0"/>
        </a:xfrm>
      </p:grpSpPr>
      <p:sp>
        <p:nvSpPr>
          <p:cNvPr id="1048626" name="幻灯片图像占位符 1"/>
          <p:cNvSpPr>
            <a:spLocks noChangeAspect="1" noRot="1" noGrp="1"/>
          </p:cNvSpPr>
          <p:nvPr>
            <p:ph type="sldImg"/>
          </p:nvPr>
        </p:nvSpPr>
        <p:spPr/>
      </p:sp>
      <p:sp>
        <p:nvSpPr>
          <p:cNvPr id="1048627"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组件级别的数据设计原则，大家可以看一下，因为程序使用到的数据不仅仅来自于数据库，在程序的模块内部也会有局部的数据结构，这些结构不是持久化的数据，它只存在于运行时的内存当中，但是对于功能的实现也有着不可或缺的作用。数据的设计在组件级别也有体现。</a:t>
            </a:r>
            <a:endParaRPr altLang="en-US" dirty="0" lang="zh-CN"/>
          </a:p>
        </p:txBody>
      </p:sp>
      <p:sp>
        <p:nvSpPr>
          <p:cNvPr id="1048628" name="灯片编号占位符 3"/>
          <p:cNvSpPr>
            <a:spLocks noGrp="1"/>
          </p:cNvSpPr>
          <p:nvPr>
            <p:ph type="sldNum" sz="quarter" idx="10"/>
          </p:nvPr>
        </p:nvSpPr>
        <p:spPr/>
        <p:txBody>
          <a:bodyPr/>
          <a:p>
            <a:fld id="{82869989-EB00-4EE7-BCB5-25BDC5BB29F8}" type="slidenum">
              <a:rPr altLang="zh-CN" lang="en-US" smtClean="0"/>
              <a:t>27</a:t>
            </a:fld>
            <a:endParaRPr altLang="en-US" dirty="0" 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76" name=""/>
        <p:cNvGrpSpPr/>
        <p:nvPr/>
      </p:nvGrpSpPr>
      <p:grpSpPr>
        <a:xfrm>
          <a:off x="0" y="0"/>
          <a:ext cx="0" cy="0"/>
          <a:chOff x="0" y="0"/>
          <a:chExt cx="0" cy="0"/>
        </a:xfrm>
      </p:grpSpPr>
      <p:sp>
        <p:nvSpPr>
          <p:cNvPr id="1048614" name="幻灯片图像占位符 1"/>
          <p:cNvSpPr>
            <a:spLocks noChangeAspect="1" noRot="1" noGrp="1"/>
          </p:cNvSpPr>
          <p:nvPr>
            <p:ph type="sldImg"/>
          </p:nvPr>
        </p:nvSpPr>
        <p:spPr/>
      </p:sp>
      <p:sp>
        <p:nvSpPr>
          <p:cNvPr id="1048615"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数据模型的设计也是从粗到精，从抽象到具体的。比如，概念数据模型属于高层的抽象模型，它可以由</a:t>
            </a:r>
            <a:r>
              <a:rPr altLang="zh-CN" dirty="0" sz="1200" kern="1200" lang="en-US">
                <a:solidFill>
                  <a:schemeClr val="tx1"/>
                </a:solidFill>
                <a:latin typeface="微软雅黑" panose="020B0503020204020204" pitchFamily="34" charset="-122"/>
                <a:ea typeface="微软雅黑" panose="020B0503020204020204" pitchFamily="34" charset="-122"/>
                <a:cs typeface="+mn-cs"/>
              </a:rPr>
              <a:t>ER</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图来表示，这里只是对实体以及实体之间的关系进行了说明。</a:t>
            </a:r>
            <a:endParaRPr altLang="en-US" dirty="0" lang="zh-CN"/>
          </a:p>
        </p:txBody>
      </p:sp>
      <p:sp>
        <p:nvSpPr>
          <p:cNvPr id="1048616" name="灯片编号占位符 3"/>
          <p:cNvSpPr>
            <a:spLocks noGrp="1"/>
          </p:cNvSpPr>
          <p:nvPr>
            <p:ph type="sldNum" sz="quarter" idx="10"/>
          </p:nvPr>
        </p:nvSpPr>
        <p:spPr/>
        <p:txBody>
          <a:bodyPr/>
          <a:p>
            <a:fld id="{82869989-EB00-4EE7-BCB5-25BDC5BB29F8}" type="slidenum">
              <a:rPr altLang="zh-CN" lang="en-US" smtClean="0"/>
              <a:t>28</a:t>
            </a:fld>
            <a:endParaRPr altLang="en-US" dirty="0" 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70" name=""/>
        <p:cNvGrpSpPr/>
        <p:nvPr/>
      </p:nvGrpSpPr>
      <p:grpSpPr>
        <a:xfrm>
          <a:off x="0" y="0"/>
          <a:ext cx="0" cy="0"/>
          <a:chOff x="0" y="0"/>
          <a:chExt cx="0" cy="0"/>
        </a:xfrm>
      </p:grpSpPr>
      <p:sp>
        <p:nvSpPr>
          <p:cNvPr id="1048601" name="幻灯片图像占位符 1"/>
          <p:cNvSpPr>
            <a:spLocks noChangeAspect="1" noRot="1" noGrp="1"/>
          </p:cNvSpPr>
          <p:nvPr>
            <p:ph type="sldImg"/>
          </p:nvPr>
        </p:nvSpPr>
        <p:spPr/>
      </p:sp>
      <p:sp>
        <p:nvSpPr>
          <p:cNvPr id="1048602"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而低层的具体的物理数据模型，则需要结合具体的数据库与数据结构来定义，这里就会给出属性字段、主键、重数等信息。同一个概念数据模型，对于不同的编程语言或不同的数据库来说，对应的物理数据模型也可能不同。</a:t>
            </a:r>
            <a:endParaRPr altLang="en-US" dirty="0" lang="zh-CN"/>
          </a:p>
        </p:txBody>
      </p:sp>
      <p:sp>
        <p:nvSpPr>
          <p:cNvPr id="1048603" name="灯片编号占位符 3"/>
          <p:cNvSpPr>
            <a:spLocks noGrp="1"/>
          </p:cNvSpPr>
          <p:nvPr>
            <p:ph type="sldNum" sz="quarter" idx="10"/>
          </p:nvPr>
        </p:nvSpPr>
        <p:spPr/>
        <p:txBody>
          <a:bodyPr/>
          <a:p>
            <a:fld id="{82869989-EB00-4EE7-BCB5-25BDC5BB29F8}" type="slidenum">
              <a:rPr altLang="zh-CN" lang="en-US" smtClean="0"/>
              <a:t>29</a:t>
            </a:fld>
            <a:endParaRPr altLang="en-US" dirty="0" 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59" name=""/>
        <p:cNvGrpSpPr/>
        <p:nvPr/>
      </p:nvGrpSpPr>
      <p:grpSpPr>
        <a:xfrm>
          <a:off x="0" y="0"/>
          <a:ext cx="0" cy="0"/>
          <a:chOff x="0" y="0"/>
          <a:chExt cx="0" cy="0"/>
        </a:xfrm>
      </p:grpSpPr>
      <p:sp>
        <p:nvSpPr>
          <p:cNvPr id="1048580" name="幻灯片图像占位符 1"/>
          <p:cNvSpPr>
            <a:spLocks noChangeAspect="1" noRot="1" noGrp="1"/>
          </p:cNvSpPr>
          <p:nvPr>
            <p:ph type="sldImg"/>
          </p:nvPr>
        </p:nvSpPr>
        <p:spPr/>
      </p:sp>
      <p:sp>
        <p:nvSpPr>
          <p:cNvPr id="1048581" name="备注占位符 2"/>
          <p:cNvSpPr>
            <a:spLocks noGrp="1"/>
          </p:cNvSpPr>
          <p:nvPr>
            <p:ph type="body" idx="1"/>
          </p:nvPr>
        </p:nvSpPr>
        <p:spPr/>
        <p:txBody>
          <a:bodyPr/>
          <a:p>
            <a:pPr algn="l" defTabSz="914400" eaLnBrk="1" fontAlgn="auto" hangingPunct="1" indent="0" latinLnBrk="0" lvl="0" marL="0" marR="0" rtl="0">
              <a:lnSpc>
                <a:spcPct val="100000"/>
              </a:lnSpc>
              <a:spcBef>
                <a:spcPts val="0"/>
              </a:spcBef>
              <a:spcAft>
                <a:spcPts val="0"/>
              </a:spcAft>
              <a:buClrTx/>
              <a:buSzTx/>
              <a:buFontTx/>
              <a:buNone/>
            </a:pPr>
            <a:r>
              <a:rPr altLang="en-US" dirty="0" lang="zh-CN"/>
              <a:t>体系结构设计包含的内容包括：</a:t>
            </a:r>
            <a:r>
              <a:rPr altLang="zh-CN" dirty="0" lang="zh-CN"/>
              <a:t>系统需要执行的函数功能组件集</a:t>
            </a:r>
            <a:r>
              <a:rPr altLang="en-US" dirty="0" lang="zh-CN"/>
              <a:t>（比如数据库有哪些表、程序有哪些类），</a:t>
            </a:r>
            <a:r>
              <a:rPr altLang="zh-CN" dirty="0" lang="zh-CN"/>
              <a:t>组件之间通信、协同和合作的连接器</a:t>
            </a:r>
            <a:r>
              <a:rPr altLang="en-US" dirty="0" lang="zh-CN"/>
              <a:t>（比如如何让一个类从数据库里获取数据），</a:t>
            </a:r>
            <a:r>
              <a:rPr altLang="zh-CN" dirty="0" lang="zh-CN"/>
              <a:t>组件集成构成系统的约束</a:t>
            </a:r>
            <a:r>
              <a:rPr altLang="en-US" dirty="0" lang="zh-CN"/>
              <a:t>（比如集成之后不同层次的类能否随意访问），以及</a:t>
            </a:r>
            <a:r>
              <a:rPr altLang="zh-CN" dirty="0" lang="zh-CN"/>
              <a:t>整体特性的语义模型分析</a:t>
            </a:r>
            <a:r>
              <a:rPr altLang="en-US" dirty="0" lang="zh-CN"/>
              <a:t>。我们经常会基于一些成熟的体系结构框架来搭建自己的体系结构。</a:t>
            </a:r>
          </a:p>
          <a:p>
            <a:pPr algn="l" defTabSz="914400" eaLnBrk="1" fontAlgn="auto" hangingPunct="1" indent="0" latinLnBrk="0" lvl="0" marL="0" marR="0" rtl="0">
              <a:lnSpc>
                <a:spcPct val="100000"/>
              </a:lnSpc>
              <a:spcBef>
                <a:spcPts val="0"/>
              </a:spcBef>
              <a:spcAft>
                <a:spcPts val="0"/>
              </a:spcAft>
              <a:buClrTx/>
              <a:buSzTx/>
              <a:buFontTx/>
              <a:buNone/>
            </a:pPr>
            <a:endParaRPr altLang="zh-CN" dirty="0" lang="zh-CN"/>
          </a:p>
          <a:p>
            <a:pPr algn="l" defTabSz="914400" eaLnBrk="1" fontAlgn="auto" hangingPunct="1" indent="0" latinLnBrk="0" lvl="0" marL="0" marR="0" rtl="0">
              <a:lnSpc>
                <a:spcPct val="100000"/>
              </a:lnSpc>
              <a:spcBef>
                <a:spcPts val="0"/>
              </a:spcBef>
              <a:spcAft>
                <a:spcPts val="0"/>
              </a:spcAft>
              <a:buClrTx/>
              <a:buSzTx/>
              <a:buFontTx/>
              <a:buNone/>
            </a:pPr>
            <a:endParaRPr altLang="en-US" dirty="0" lang="zh-CN"/>
          </a:p>
        </p:txBody>
      </p:sp>
      <p:sp>
        <p:nvSpPr>
          <p:cNvPr id="1048582" name="灯片编号占位符 3"/>
          <p:cNvSpPr>
            <a:spLocks noGrp="1"/>
          </p:cNvSpPr>
          <p:nvPr>
            <p:ph type="sldNum" sz="quarter" idx="10"/>
          </p:nvPr>
        </p:nvSpPr>
        <p:spPr/>
        <p:txBody>
          <a:bodyPr/>
          <a:p>
            <a:fld id="{82869989-EB00-4EE7-BCB5-25BDC5BB29F8}" type="slidenum">
              <a:rPr altLang="zh-CN" lang="en-US" smtClean="0"/>
              <a:t>30</a:t>
            </a:fld>
            <a:endParaRPr altLang="en-US" dirty="0" 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206" name=""/>
        <p:cNvGrpSpPr/>
        <p:nvPr/>
      </p:nvGrpSpPr>
      <p:grpSpPr>
        <a:xfrm>
          <a:off x="0" y="0"/>
          <a:ext cx="0" cy="0"/>
          <a:chOff x="0" y="0"/>
          <a:chExt cx="0" cy="0"/>
        </a:xfrm>
      </p:grpSpPr>
      <p:sp>
        <p:nvSpPr>
          <p:cNvPr id="1048659" name="幻灯片图像占位符 1"/>
          <p:cNvSpPr>
            <a:spLocks noChangeAspect="1" noRot="1" noGrp="1"/>
          </p:cNvSpPr>
          <p:nvPr>
            <p:ph type="sldImg"/>
          </p:nvPr>
        </p:nvSpPr>
        <p:spPr/>
      </p:sp>
      <p:sp>
        <p:nvSpPr>
          <p:cNvPr id="1048660"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我们在前面针对软件生命周期的学习中，已经了解到设计是基于需求分析与程序实现之间的一环。我们应该也知道了需求分析是为了了解软件要做什么，而设计的目的是为了说明软件要怎么做。那么应该从哪些方面去说明呢？</a:t>
            </a:r>
            <a:r>
              <a:rPr altLang="zh-CN" dirty="0" sz="1200" kern="1200" lang="en-US">
                <a:solidFill>
                  <a:schemeClr val="tx1"/>
                </a:solidFill>
                <a:latin typeface="微软雅黑" panose="020B0503020204020204" pitchFamily="34" charset="-122"/>
                <a:ea typeface="微软雅黑" panose="020B0503020204020204" pitchFamily="34" charset="-122"/>
                <a:cs typeface="+mn-cs"/>
              </a:rPr>
              <a:t>IEEE</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对于软件设计给出了定义，这个定义告诉我们：要说清楚软件怎么做，那么我们就得定义清楚软件大的架构和框架是怎样、具体的构件与接口是什么样子、还有什么其他特性等。这就好比咱们修房子，现在到了出设计图纸的阶段了，我们得讲清楚房屋结构啥样、具体的房间和门窗在什么位置，以及有没有出于防盗考虑增加的建设内容？</a:t>
            </a:r>
            <a:endParaRPr altLang="en-US" dirty="0" lang="zh-CN"/>
          </a:p>
        </p:txBody>
      </p:sp>
      <p:sp>
        <p:nvSpPr>
          <p:cNvPr id="1048661" name="灯片编号占位符 3"/>
          <p:cNvSpPr>
            <a:spLocks noGrp="1"/>
          </p:cNvSpPr>
          <p:nvPr>
            <p:ph type="sldNum" sz="quarter" idx="10"/>
          </p:nvPr>
        </p:nvSpPr>
        <p:spPr/>
        <p:txBody>
          <a:bodyPr/>
          <a:p>
            <a:fld id="{82869989-EB00-4EE7-BCB5-25BDC5BB29F8}" type="slidenum">
              <a:rPr altLang="zh-CN" lang="en-US" smtClean="0"/>
              <a:t>4</a:t>
            </a:fld>
            <a:endParaRPr altLang="en-US" dirty="0" 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61" name=""/>
        <p:cNvGrpSpPr/>
        <p:nvPr/>
      </p:nvGrpSpPr>
      <p:grpSpPr>
        <a:xfrm>
          <a:off x="0" y="0"/>
          <a:ext cx="0" cy="0"/>
          <a:chOff x="0" y="0"/>
          <a:chExt cx="0" cy="0"/>
        </a:xfrm>
      </p:grpSpPr>
      <p:sp>
        <p:nvSpPr>
          <p:cNvPr id="1048587" name="幻灯片图像占位符 1"/>
          <p:cNvSpPr>
            <a:spLocks noChangeAspect="1" noRot="1" noGrp="1"/>
          </p:cNvSpPr>
          <p:nvPr>
            <p:ph type="sldImg"/>
          </p:nvPr>
        </p:nvSpPr>
        <p:spPr/>
      </p:sp>
      <p:sp>
        <p:nvSpPr>
          <p:cNvPr id="104858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如：以数据为中心的架构，在这个架构里，数据存储是整个应用程序的中心，所有的客户端软件相互之间没有交互，只能通过与数据存储交互来实现信息的共享。常见的数据中心架构的应用软件包括，简单数据库应用、超文本系统、黑板系统，以及现在很常用的在线协同文档处理等等。</a:t>
            </a:r>
            <a:endParaRPr altLang="en-US" dirty="0" lang="zh-CN"/>
          </a:p>
        </p:txBody>
      </p:sp>
      <p:sp>
        <p:nvSpPr>
          <p:cNvPr id="1048589" name="灯片编号占位符 3"/>
          <p:cNvSpPr>
            <a:spLocks noGrp="1"/>
          </p:cNvSpPr>
          <p:nvPr>
            <p:ph type="sldNum" sz="quarter" idx="10"/>
          </p:nvPr>
        </p:nvSpPr>
        <p:spPr/>
        <p:txBody>
          <a:bodyPr/>
          <a:p>
            <a:fld id="{82869989-EB00-4EE7-BCB5-25BDC5BB29F8}" type="slidenum">
              <a:rPr altLang="zh-CN" lang="en-US" smtClean="0"/>
              <a:t>31</a:t>
            </a:fld>
            <a:endParaRPr altLang="en-US" dirty="0" 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73" name=""/>
        <p:cNvGrpSpPr/>
        <p:nvPr/>
      </p:nvGrpSpPr>
      <p:grpSpPr>
        <a:xfrm>
          <a:off x="0" y="0"/>
          <a:ext cx="0" cy="0"/>
          <a:chOff x="0" y="0"/>
          <a:chExt cx="0" cy="0"/>
        </a:xfrm>
      </p:grpSpPr>
      <p:sp>
        <p:nvSpPr>
          <p:cNvPr id="1048609" name="幻灯片图像占位符 1"/>
          <p:cNvSpPr>
            <a:spLocks noChangeAspect="1" noRot="1" noGrp="1"/>
          </p:cNvSpPr>
          <p:nvPr>
            <p:ph type="sldImg"/>
          </p:nvPr>
        </p:nvSpPr>
        <p:spPr/>
      </p:sp>
      <p:sp>
        <p:nvSpPr>
          <p:cNvPr id="1048610"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数据流体系架构，包括管道和过滤器、批处理序列两类。前一种类型中，过滤器通过管道相互连接，管道的输入是前一个过滤器的输出，管道的输出是后一个过滤器的输入，通过过滤器对数据的加工实现程序的功能。典型的例子有，图像处理、音视频处理等软件。而批处理序列的特点是，过滤器严格按照预定的时间顺序从前往后执行。典型的例子是程序的编译器。</a:t>
            </a:r>
            <a:endParaRPr altLang="en-US" dirty="0" lang="zh-CN"/>
          </a:p>
        </p:txBody>
      </p:sp>
      <p:sp>
        <p:nvSpPr>
          <p:cNvPr id="1048611" name="灯片编号占位符 3"/>
          <p:cNvSpPr>
            <a:spLocks noGrp="1"/>
          </p:cNvSpPr>
          <p:nvPr>
            <p:ph type="sldNum" sz="quarter" idx="10"/>
          </p:nvPr>
        </p:nvSpPr>
        <p:spPr/>
        <p:txBody>
          <a:bodyPr/>
          <a:p>
            <a:fld id="{82869989-EB00-4EE7-BCB5-25BDC5BB29F8}" type="slidenum">
              <a:rPr altLang="zh-CN" lang="en-US" smtClean="0"/>
              <a:t>32</a:t>
            </a:fld>
            <a:endParaRPr altLang="en-US" dirty="0" 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79" name=""/>
        <p:cNvGrpSpPr/>
        <p:nvPr/>
      </p:nvGrpSpPr>
      <p:grpSpPr>
        <a:xfrm>
          <a:off x="0" y="0"/>
          <a:ext cx="0" cy="0"/>
          <a:chOff x="0" y="0"/>
          <a:chExt cx="0" cy="0"/>
        </a:xfrm>
      </p:grpSpPr>
      <p:sp>
        <p:nvSpPr>
          <p:cNvPr id="1048621" name="幻灯片图像占位符 1"/>
          <p:cNvSpPr>
            <a:spLocks noChangeAspect="1" noRot="1" noGrp="1"/>
          </p:cNvSpPr>
          <p:nvPr>
            <p:ph type="sldImg"/>
          </p:nvPr>
        </p:nvSpPr>
        <p:spPr/>
      </p:sp>
      <p:sp>
        <p:nvSpPr>
          <p:cNvPr id="1048622"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调用和返回架构是类似于树形的结构。整个程序从根模块开始，通过调用其子模块，而子模块再去调用其下级模块，并分别向上返回结果，来实现程序功能。典型的例子包括，“主程序</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子程序”模式（这是我们学语言最早遇到的结构），还有一些分层调用的程序等。</a:t>
            </a:r>
            <a:endParaRPr altLang="en-US" dirty="0" lang="zh-CN"/>
          </a:p>
        </p:txBody>
      </p:sp>
      <p:sp>
        <p:nvSpPr>
          <p:cNvPr id="1048623" name="灯片编号占位符 3"/>
          <p:cNvSpPr>
            <a:spLocks noGrp="1"/>
          </p:cNvSpPr>
          <p:nvPr>
            <p:ph type="sldNum" sz="quarter" idx="10"/>
          </p:nvPr>
        </p:nvSpPr>
        <p:spPr/>
        <p:txBody>
          <a:bodyPr/>
          <a:p>
            <a:fld id="{82869989-EB00-4EE7-BCB5-25BDC5BB29F8}" type="slidenum">
              <a:rPr altLang="zh-CN" lang="en-US" smtClean="0"/>
              <a:t>33</a:t>
            </a:fld>
            <a:endParaRPr altLang="en-US" dirty="0" 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277" name=""/>
        <p:cNvGrpSpPr/>
        <p:nvPr/>
      </p:nvGrpSpPr>
      <p:grpSpPr>
        <a:xfrm>
          <a:off x="0" y="0"/>
          <a:ext cx="0" cy="0"/>
          <a:chOff x="0" y="0"/>
          <a:chExt cx="0" cy="0"/>
        </a:xfrm>
      </p:grpSpPr>
      <p:sp>
        <p:nvSpPr>
          <p:cNvPr id="1048832" name="幻灯片图像占位符 1"/>
          <p:cNvSpPr>
            <a:spLocks noChangeAspect="1" noRot="1" noGrp="1"/>
          </p:cNvSpPr>
          <p:nvPr>
            <p:ph type="sldImg"/>
          </p:nvPr>
        </p:nvSpPr>
        <p:spPr/>
      </p:sp>
      <p:sp>
        <p:nvSpPr>
          <p:cNvPr id="1048833" name="备注占位符 2"/>
          <p:cNvSpPr>
            <a:spLocks noGrp="1"/>
          </p:cNvSpPr>
          <p:nvPr>
            <p:ph type="body" idx="1"/>
          </p:nvPr>
        </p:nvSpPr>
        <p:spPr/>
        <p:txBody>
          <a:bodyPr/>
          <a:p>
            <a:r>
              <a:rPr altLang="en-US" dirty="0" lang="zh-CN"/>
              <a:t>层次架构，将软件从外到内，分为了很多层。最里面的是核心层，最外面的是用户接口层。用户对软件的要求，最终会从外到内的实现，并从内到外的返回结果。这种多层包裹式的层次架构典型的例子，就是操作系统，如果学过操作系统这门课的同学，应该对这种结构有印象。</a:t>
            </a:r>
          </a:p>
        </p:txBody>
      </p:sp>
      <p:sp>
        <p:nvSpPr>
          <p:cNvPr id="1048834" name="灯片编号占位符 3"/>
          <p:cNvSpPr>
            <a:spLocks noGrp="1"/>
          </p:cNvSpPr>
          <p:nvPr>
            <p:ph type="sldNum" sz="quarter" idx="10"/>
          </p:nvPr>
        </p:nvSpPr>
        <p:spPr/>
        <p:txBody>
          <a:bodyPr/>
          <a:p>
            <a:fld id="{82869989-EB00-4EE7-BCB5-25BDC5BB29F8}" type="slidenum">
              <a:rPr altLang="zh-CN" lang="en-US" smtClean="0"/>
              <a:t>34</a:t>
            </a:fld>
            <a:endParaRPr altLang="en-US" dirty="0" 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280" name=""/>
        <p:cNvGrpSpPr/>
        <p:nvPr/>
      </p:nvGrpSpPr>
      <p:grpSpPr>
        <a:xfrm>
          <a:off x="0" y="0"/>
          <a:ext cx="0" cy="0"/>
          <a:chOff x="0" y="0"/>
          <a:chExt cx="0" cy="0"/>
        </a:xfrm>
      </p:grpSpPr>
      <p:sp>
        <p:nvSpPr>
          <p:cNvPr id="1048840" name="幻灯片图像占位符 1"/>
          <p:cNvSpPr>
            <a:spLocks noChangeAspect="1" noRot="1" noGrp="1"/>
          </p:cNvSpPr>
          <p:nvPr>
            <p:ph type="sldImg"/>
          </p:nvPr>
        </p:nvSpPr>
        <p:spPr/>
      </p:sp>
      <p:sp>
        <p:nvSpPr>
          <p:cNvPr id="1048841"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面向对象的软件架构，越来越多的应用于近代软件工程实践当中。最典型的面向对象架构就是</a:t>
            </a:r>
            <a:r>
              <a:rPr altLang="zh-CN" dirty="0" sz="1200" kern="1200" lang="en-US">
                <a:solidFill>
                  <a:schemeClr val="tx1"/>
                </a:solidFill>
                <a:latin typeface="微软雅黑" panose="020B0503020204020204" pitchFamily="34" charset="-122"/>
                <a:ea typeface="微软雅黑" panose="020B0503020204020204" pitchFamily="34" charset="-122"/>
                <a:cs typeface="+mn-cs"/>
              </a:rPr>
              <a:t>MVC</a:t>
            </a:r>
            <a:r>
              <a:rPr altLang="en-US" dirty="0" sz="1200" kern="1200" lang="zh-CN">
                <a:solidFill>
                  <a:schemeClr val="tx1"/>
                </a:solidFill>
                <a:latin typeface="微软雅黑" panose="020B0503020204020204" pitchFamily="34" charset="-122"/>
                <a:ea typeface="微软雅黑" panose="020B0503020204020204" pitchFamily="34" charset="-122"/>
                <a:cs typeface="+mn-cs"/>
              </a:rPr>
              <a:t>的架构，它由模型（</a:t>
            </a:r>
            <a:r>
              <a:rPr altLang="zh-CN" dirty="0" sz="1200" kern="1200" lang="en-US">
                <a:solidFill>
                  <a:schemeClr val="tx1"/>
                </a:solidFill>
                <a:latin typeface="微软雅黑" panose="020B0503020204020204" pitchFamily="34" charset="-122"/>
                <a:ea typeface="微软雅黑" panose="020B0503020204020204" pitchFamily="34" charset="-122"/>
                <a:cs typeface="+mn-cs"/>
              </a:rPr>
              <a:t>MODEL</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视图（</a:t>
            </a:r>
            <a:r>
              <a:rPr altLang="zh-CN" dirty="0" sz="1200" kern="1200" lang="en-US">
                <a:solidFill>
                  <a:schemeClr val="tx1"/>
                </a:solidFill>
                <a:latin typeface="微软雅黑" panose="020B0503020204020204" pitchFamily="34" charset="-122"/>
                <a:ea typeface="微软雅黑" panose="020B0503020204020204" pitchFamily="34" charset="-122"/>
                <a:cs typeface="+mn-cs"/>
              </a:rPr>
              <a:t>VIEW</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和控制器（</a:t>
            </a:r>
            <a:r>
              <a:rPr altLang="zh-CN" dirty="0" sz="1200" kern="1200" lang="en-US">
                <a:solidFill>
                  <a:schemeClr val="tx1"/>
                </a:solidFill>
                <a:latin typeface="微软雅黑" panose="020B0503020204020204" pitchFamily="34" charset="-122"/>
                <a:ea typeface="微软雅黑" panose="020B0503020204020204" pitchFamily="34" charset="-122"/>
                <a:cs typeface="+mn-cs"/>
              </a:rPr>
              <a:t>CONTROLLER</a:t>
            </a:r>
            <a:r>
              <a:rPr altLang="en-US" dirty="0" sz="1200" kern="1200" lang="zh-CN">
                <a:solidFill>
                  <a:schemeClr val="tx1"/>
                </a:solidFill>
                <a:latin typeface="微软雅黑" panose="020B0503020204020204" pitchFamily="34" charset="-122"/>
                <a:ea typeface="微软雅黑" panose="020B0503020204020204" pitchFamily="34" charset="-122"/>
                <a:cs typeface="+mn-cs"/>
              </a:rPr>
              <a:t>）组成。模型用于管理数据对象，视图用于界面表示，控制器用于响应视图请求并更新模型与视图。此外，很多软件框架都借鉴了</a:t>
            </a:r>
            <a:r>
              <a:rPr altLang="zh-CN" dirty="0" sz="1200" kern="1200" lang="en-US">
                <a:solidFill>
                  <a:schemeClr val="tx1"/>
                </a:solidFill>
                <a:latin typeface="微软雅黑" panose="020B0503020204020204" pitchFamily="34" charset="-122"/>
                <a:ea typeface="微软雅黑" panose="020B0503020204020204" pitchFamily="34" charset="-122"/>
                <a:cs typeface="+mn-cs"/>
              </a:rPr>
              <a:t>MVC</a:t>
            </a:r>
            <a:r>
              <a:rPr altLang="en-US" dirty="0" sz="1200" kern="1200" lang="zh-CN">
                <a:solidFill>
                  <a:schemeClr val="tx1"/>
                </a:solidFill>
                <a:latin typeface="微软雅黑" panose="020B0503020204020204" pitchFamily="34" charset="-122"/>
                <a:ea typeface="微软雅黑" panose="020B0503020204020204" pitchFamily="34" charset="-122"/>
                <a:cs typeface="+mn-cs"/>
              </a:rPr>
              <a:t>的思想。面向对象的架构中，系统组件封装数据和处理该数据的操作，组件之间的通信和协作通过消息传递来实现。</a:t>
            </a:r>
            <a:endParaRPr altLang="en-US" dirty="0" lang="zh-CN"/>
          </a:p>
        </p:txBody>
      </p:sp>
      <p:sp>
        <p:nvSpPr>
          <p:cNvPr id="1048842" name="灯片编号占位符 3"/>
          <p:cNvSpPr>
            <a:spLocks noGrp="1"/>
          </p:cNvSpPr>
          <p:nvPr>
            <p:ph type="sldNum" sz="quarter" idx="10"/>
          </p:nvPr>
        </p:nvSpPr>
        <p:spPr/>
        <p:txBody>
          <a:bodyPr/>
          <a:p>
            <a:fld id="{82869989-EB00-4EE7-BCB5-25BDC5BB29F8}" type="slidenum">
              <a:rPr altLang="zh-CN" lang="en-US" smtClean="0"/>
              <a:t>35</a:t>
            </a:fld>
            <a:endParaRPr altLang="en-US" dirty="0" 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283" name=""/>
        <p:cNvGrpSpPr/>
        <p:nvPr/>
      </p:nvGrpSpPr>
      <p:grpSpPr>
        <a:xfrm>
          <a:off x="0" y="0"/>
          <a:ext cx="0" cy="0"/>
          <a:chOff x="0" y="0"/>
          <a:chExt cx="0" cy="0"/>
        </a:xfrm>
      </p:grpSpPr>
      <p:sp>
        <p:nvSpPr>
          <p:cNvPr id="1048845" name="幻灯片图像占位符 1"/>
          <p:cNvSpPr>
            <a:spLocks noChangeAspect="1" noRot="1" noGrp="1"/>
          </p:cNvSpPr>
          <p:nvPr>
            <p:ph type="sldImg"/>
          </p:nvPr>
        </p:nvSpPr>
        <p:spPr/>
      </p:sp>
      <p:sp>
        <p:nvSpPr>
          <p:cNvPr id="1048846"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光有别人的成熟的体系结构框架用还不行，你自己的体系结构的组织与细化，还面临两个基本问题，一是在架构内部如何实现管理控制？二是在组件之间如何进行数据传递？这是你在进行具体的软件架构设计时需要解决的具体问题。</a:t>
            </a:r>
            <a:endParaRPr altLang="en-US" dirty="0" lang="zh-CN"/>
          </a:p>
        </p:txBody>
      </p:sp>
      <p:sp>
        <p:nvSpPr>
          <p:cNvPr id="1048847" name="灯片编号占位符 3"/>
          <p:cNvSpPr>
            <a:spLocks noGrp="1"/>
          </p:cNvSpPr>
          <p:nvPr>
            <p:ph type="sldNum" sz="quarter" idx="10"/>
          </p:nvPr>
        </p:nvSpPr>
        <p:spPr/>
        <p:txBody>
          <a:bodyPr/>
          <a:p>
            <a:fld id="{82869989-EB00-4EE7-BCB5-25BDC5BB29F8}" type="slidenum">
              <a:rPr altLang="zh-CN" lang="en-US" smtClean="0"/>
              <a:t>36</a:t>
            </a:fld>
            <a:endParaRPr altLang="en-US" dirty="0" 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287" name=""/>
        <p:cNvGrpSpPr/>
        <p:nvPr/>
      </p:nvGrpSpPr>
      <p:grpSpPr>
        <a:xfrm>
          <a:off x="0" y="0"/>
          <a:ext cx="0" cy="0"/>
          <a:chOff x="0" y="0"/>
          <a:chExt cx="0" cy="0"/>
        </a:xfrm>
      </p:grpSpPr>
      <p:sp>
        <p:nvSpPr>
          <p:cNvPr id="1048855" name="幻灯片图像占位符 1"/>
          <p:cNvSpPr>
            <a:spLocks noChangeAspect="1" noRot="1" noGrp="1"/>
          </p:cNvSpPr>
          <p:nvPr>
            <p:ph type="sldImg"/>
          </p:nvPr>
        </p:nvSpPr>
        <p:spPr/>
      </p:sp>
      <p:sp>
        <p:nvSpPr>
          <p:cNvPr id="1048856"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部署设计也属于体系架构设计的内容。它需要全盘考虑先前设计方案与</a:t>
            </a:r>
            <a:r>
              <a:rPr altLang="zh-CN" dirty="0" sz="1200" kern="1200" lang="en-US" err="1">
                <a:solidFill>
                  <a:schemeClr val="tx1"/>
                </a:solidFill>
                <a:latin typeface="微软雅黑" panose="020B0503020204020204" pitchFamily="34" charset="-122"/>
                <a:ea typeface="微软雅黑" panose="020B0503020204020204" pitchFamily="34" charset="-122"/>
                <a:cs typeface="+mn-cs"/>
              </a:rPr>
              <a:t>QoS</a:t>
            </a:r>
            <a:r>
              <a:rPr altLang="en-US" dirty="0" sz="1200" kern="1200" lang="zh-CN">
                <a:solidFill>
                  <a:schemeClr val="tx1"/>
                </a:solidFill>
                <a:latin typeface="微软雅黑" panose="020B0503020204020204" pitchFamily="34" charset="-122"/>
                <a:ea typeface="微软雅黑" panose="020B0503020204020204" pitchFamily="34" charset="-122"/>
                <a:cs typeface="+mn-cs"/>
              </a:rPr>
              <a:t>需求，平衡取舍相关问题成本，以实现最佳解决方案。提前考虑软件的部署，也有助于提早发现环境对软件带来的约束，从而在设计阶段考虑相应的解决办法。</a:t>
            </a:r>
            <a:endParaRPr altLang="en-US" dirty="0" lang="zh-CN"/>
          </a:p>
        </p:txBody>
      </p:sp>
      <p:sp>
        <p:nvSpPr>
          <p:cNvPr id="1048857" name="灯片编号占位符 3"/>
          <p:cNvSpPr>
            <a:spLocks noGrp="1"/>
          </p:cNvSpPr>
          <p:nvPr>
            <p:ph type="sldNum" sz="quarter" idx="10"/>
          </p:nvPr>
        </p:nvSpPr>
        <p:spPr/>
        <p:txBody>
          <a:bodyPr/>
          <a:p>
            <a:fld id="{82869989-EB00-4EE7-BCB5-25BDC5BB29F8}" type="slidenum">
              <a:rPr altLang="zh-CN" lang="en-US" smtClean="0"/>
              <a:t>37</a:t>
            </a:fld>
            <a:endParaRPr altLang="en-US" dirty="0" 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290" name=""/>
        <p:cNvGrpSpPr/>
        <p:nvPr/>
      </p:nvGrpSpPr>
      <p:grpSpPr>
        <a:xfrm>
          <a:off x="0" y="0"/>
          <a:ext cx="0" cy="0"/>
          <a:chOff x="0" y="0"/>
          <a:chExt cx="0" cy="0"/>
        </a:xfrm>
      </p:grpSpPr>
      <p:sp>
        <p:nvSpPr>
          <p:cNvPr id="1048860" name="幻灯片图像占位符 1"/>
          <p:cNvSpPr>
            <a:spLocks noChangeAspect="1" noRot="1" noGrp="1"/>
          </p:cNvSpPr>
          <p:nvPr>
            <p:ph type="sldImg"/>
          </p:nvPr>
        </p:nvSpPr>
        <p:spPr/>
      </p:sp>
      <p:sp>
        <p:nvSpPr>
          <p:cNvPr id="1048861" name="备注占位符 2"/>
          <p:cNvSpPr>
            <a:spLocks noGrp="1"/>
          </p:cNvSpPr>
          <p:nvPr>
            <p:ph type="body" idx="1"/>
          </p:nvPr>
        </p:nvSpPr>
        <p:spPr/>
        <p:txBody>
          <a:bodyPr/>
          <a:p>
            <a:r>
              <a:rPr altLang="en-US" dirty="0" lang="zh-CN"/>
              <a:t>部署设计的输出包含部署架构、实施规范与实施计划三大部分。</a:t>
            </a:r>
          </a:p>
        </p:txBody>
      </p:sp>
      <p:sp>
        <p:nvSpPr>
          <p:cNvPr id="1048862" name="灯片编号占位符 3"/>
          <p:cNvSpPr>
            <a:spLocks noGrp="1"/>
          </p:cNvSpPr>
          <p:nvPr>
            <p:ph type="sldNum" sz="quarter" idx="10"/>
          </p:nvPr>
        </p:nvSpPr>
        <p:spPr/>
        <p:txBody>
          <a:bodyPr/>
          <a:p>
            <a:fld id="{82869989-EB00-4EE7-BCB5-25BDC5BB29F8}" type="slidenum">
              <a:rPr altLang="zh-CN" lang="en-US" smtClean="0"/>
              <a:t>38</a:t>
            </a:fld>
            <a:endParaRPr altLang="en-US" dirty="0" 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294" name=""/>
        <p:cNvGrpSpPr/>
        <p:nvPr/>
      </p:nvGrpSpPr>
      <p:grpSpPr>
        <a:xfrm>
          <a:off x="0" y="0"/>
          <a:ext cx="0" cy="0"/>
          <a:chOff x="0" y="0"/>
          <a:chExt cx="0" cy="0"/>
        </a:xfrm>
      </p:grpSpPr>
      <p:sp>
        <p:nvSpPr>
          <p:cNvPr id="1048879" name="幻灯片图像占位符 1"/>
          <p:cNvSpPr>
            <a:spLocks noChangeAspect="1" noRot="1" noGrp="1"/>
          </p:cNvSpPr>
          <p:nvPr>
            <p:ph type="sldImg"/>
          </p:nvPr>
        </p:nvSpPr>
        <p:spPr/>
      </p:sp>
      <p:sp>
        <p:nvSpPr>
          <p:cNvPr id="1048880" name="备注占位符 2"/>
          <p:cNvSpPr>
            <a:spLocks noGrp="1"/>
          </p:cNvSpPr>
          <p:nvPr>
            <p:ph type="body" idx="1"/>
          </p:nvPr>
        </p:nvSpPr>
        <p:spPr/>
        <p:txBody>
          <a:bodyPr/>
          <a:p>
            <a:r>
              <a:rPr altLang="en-US" dirty="0" lang="zh-CN"/>
              <a:t>部署设计会初步估计处理器需求、可用性、可扩展性等问题，并分析可能存在的瓶颈，从而优化资源，并对风险进行有效管理。</a:t>
            </a:r>
          </a:p>
        </p:txBody>
      </p:sp>
      <p:sp>
        <p:nvSpPr>
          <p:cNvPr id="1048881" name="灯片编号占位符 3"/>
          <p:cNvSpPr>
            <a:spLocks noGrp="1"/>
          </p:cNvSpPr>
          <p:nvPr>
            <p:ph type="sldNum" sz="quarter" idx="10"/>
          </p:nvPr>
        </p:nvSpPr>
        <p:spPr/>
        <p:txBody>
          <a:bodyPr/>
          <a:p>
            <a:fld id="{82869989-EB00-4EE7-BCB5-25BDC5BB29F8}" type="slidenum">
              <a:rPr altLang="zh-CN" lang="en-US" smtClean="0"/>
              <a:t>39</a:t>
            </a:fld>
            <a:endParaRPr altLang="en-US" dirty="0" 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297" name=""/>
        <p:cNvGrpSpPr/>
        <p:nvPr/>
      </p:nvGrpSpPr>
      <p:grpSpPr>
        <a:xfrm>
          <a:off x="0" y="0"/>
          <a:ext cx="0" cy="0"/>
          <a:chOff x="0" y="0"/>
          <a:chExt cx="0" cy="0"/>
        </a:xfrm>
      </p:grpSpPr>
      <p:sp>
        <p:nvSpPr>
          <p:cNvPr id="1048884" name="幻灯片图像占位符 1"/>
          <p:cNvSpPr>
            <a:spLocks noChangeAspect="1" noRot="1" noGrp="1"/>
          </p:cNvSpPr>
          <p:nvPr>
            <p:ph type="sldImg"/>
          </p:nvPr>
        </p:nvSpPr>
        <p:spPr/>
      </p:sp>
      <p:sp>
        <p:nvSpPr>
          <p:cNvPr id="1048885"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接口设计其实包含内部接口的设计与外部接口的设计两个方面。内部接口的设计主要是指内部模块之间进行通信的接口设计，一般会作为架构设计或组件设计的一部分同时进行；而外部接口包括人机接口以及系统与外部系统的接口。那么我们这里主要提一下界面设计，也就是我们常说的</a:t>
            </a:r>
            <a:r>
              <a:rPr altLang="zh-CN" dirty="0" sz="1200" kern="1200" lang="en-US">
                <a:solidFill>
                  <a:schemeClr val="tx1"/>
                </a:solidFill>
                <a:latin typeface="微软雅黑" panose="020B0503020204020204" pitchFamily="34" charset="-122"/>
                <a:ea typeface="微软雅黑" panose="020B0503020204020204" pitchFamily="34" charset="-122"/>
                <a:cs typeface="+mn-cs"/>
              </a:rPr>
              <a:t>GUI</a:t>
            </a:r>
            <a:r>
              <a:rPr altLang="en-US" dirty="0" sz="1200" kern="1200" lang="zh-CN">
                <a:solidFill>
                  <a:schemeClr val="tx1"/>
                </a:solidFill>
                <a:latin typeface="微软雅黑" panose="020B0503020204020204" pitchFamily="34" charset="-122"/>
                <a:ea typeface="微软雅黑" panose="020B0503020204020204" pitchFamily="34" charset="-122"/>
                <a:cs typeface="+mn-cs"/>
              </a:rPr>
              <a:t>。高效的用户界面设计有三条重要的原则，其中最重要的一条就是，允许用户操作控制，以用户为中心。比如有的做得不好的软件会在用户开始了一项耗时任务时停止响应，让用户感觉对软件失去了控制，可以用多线程的方法提高用户体验。对界面设计感兴趣的同学，我们推荐可以读一读以下一些参考书籍，我们在这门课程里就不做重点讲解了。</a:t>
            </a:r>
            <a:endParaRPr altLang="en-US" dirty="0" lang="zh-CN"/>
          </a:p>
        </p:txBody>
      </p:sp>
      <p:sp>
        <p:nvSpPr>
          <p:cNvPr id="1048886" name="灯片编号占位符 3"/>
          <p:cNvSpPr>
            <a:spLocks noGrp="1"/>
          </p:cNvSpPr>
          <p:nvPr>
            <p:ph type="sldNum" sz="quarter" idx="10"/>
          </p:nvPr>
        </p:nvSpPr>
        <p:spPr/>
        <p:txBody>
          <a:bodyPr/>
          <a:p>
            <a:fld id="{82869989-EB00-4EE7-BCB5-25BDC5BB29F8}" type="slidenum">
              <a:rPr altLang="zh-CN" lang="en-US" smtClean="0"/>
              <a:t>40</a:t>
            </a:fld>
            <a:endParaRPr altLang="en-US" dirty="0" 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210" name=""/>
        <p:cNvGrpSpPr/>
        <p:nvPr/>
      </p:nvGrpSpPr>
      <p:grpSpPr>
        <a:xfrm>
          <a:off x="0" y="0"/>
          <a:ext cx="0" cy="0"/>
          <a:chOff x="0" y="0"/>
          <a:chExt cx="0" cy="0"/>
        </a:xfrm>
      </p:grpSpPr>
      <p:sp>
        <p:nvSpPr>
          <p:cNvPr id="1048667" name="幻灯片图像占位符 1"/>
          <p:cNvSpPr>
            <a:spLocks noChangeAspect="1" noRot="1" noGrp="1"/>
          </p:cNvSpPr>
          <p:nvPr>
            <p:ph type="sldImg"/>
          </p:nvPr>
        </p:nvSpPr>
        <p:spPr/>
      </p:sp>
      <p:sp>
        <p:nvSpPr>
          <p:cNvPr id="104866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作为软件生命周期中的一个活动，软件设计是连接用户需求和软件技术的桥梁，通过它，主要从软件外部视角提出的需求分析才能被转化为软件内部的结构，并且它还要指导后续的软件编码工作。</a:t>
            </a:r>
            <a:endParaRPr altLang="en-US" dirty="0" lang="zh-CN"/>
          </a:p>
        </p:txBody>
      </p:sp>
      <p:sp>
        <p:nvSpPr>
          <p:cNvPr id="1048669" name="灯片编号占位符 3"/>
          <p:cNvSpPr>
            <a:spLocks noGrp="1"/>
          </p:cNvSpPr>
          <p:nvPr>
            <p:ph type="sldNum" sz="quarter" idx="10"/>
          </p:nvPr>
        </p:nvSpPr>
        <p:spPr/>
        <p:txBody>
          <a:bodyPr/>
          <a:p>
            <a:fld id="{82869989-EB00-4EE7-BCB5-25BDC5BB29F8}" type="slidenum">
              <a:rPr altLang="zh-CN" lang="en-US" smtClean="0"/>
              <a:t>5</a:t>
            </a:fld>
            <a:endParaRPr altLang="en-US" dirty="0" 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300" name=""/>
        <p:cNvGrpSpPr/>
        <p:nvPr/>
      </p:nvGrpSpPr>
      <p:grpSpPr>
        <a:xfrm>
          <a:off x="0" y="0"/>
          <a:ext cx="0" cy="0"/>
          <a:chOff x="0" y="0"/>
          <a:chExt cx="0" cy="0"/>
        </a:xfrm>
      </p:grpSpPr>
      <p:sp>
        <p:nvSpPr>
          <p:cNvPr id="1048889" name="幻灯片图像占位符 1"/>
          <p:cNvSpPr>
            <a:spLocks noChangeAspect="1" noRot="1" noGrp="1"/>
          </p:cNvSpPr>
          <p:nvPr>
            <p:ph type="sldImg"/>
          </p:nvPr>
        </p:nvSpPr>
        <p:spPr/>
      </p:sp>
      <p:sp>
        <p:nvSpPr>
          <p:cNvPr id="1048890"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组件设计是软件设计里的重头戏，分为面向过程与面向对象两种方法。面向过程的组件设计主要是指函数与模块等的设计内容，而面向对象的组件设计主要是指类与操作等的设计内容，那么具体的组件设计技术，我们会在后续的内容里做进一步的详细讲解。</a:t>
            </a:r>
            <a:endParaRPr altLang="en-US" dirty="0" lang="zh-CN"/>
          </a:p>
        </p:txBody>
      </p:sp>
      <p:sp>
        <p:nvSpPr>
          <p:cNvPr id="1048891" name="灯片编号占位符 3"/>
          <p:cNvSpPr>
            <a:spLocks noGrp="1"/>
          </p:cNvSpPr>
          <p:nvPr>
            <p:ph type="sldNum" sz="quarter" idx="10"/>
          </p:nvPr>
        </p:nvSpPr>
        <p:spPr/>
        <p:txBody>
          <a:bodyPr/>
          <a:p>
            <a:fld id="{82869989-EB00-4EE7-BCB5-25BDC5BB29F8}" type="slidenum">
              <a:rPr altLang="zh-CN" lang="en-US" smtClean="0"/>
              <a:t>41</a:t>
            </a:fld>
            <a:endParaRPr altLang="en-US" dirty="0" 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303" name=""/>
        <p:cNvGrpSpPr/>
        <p:nvPr/>
      </p:nvGrpSpPr>
      <p:grpSpPr>
        <a:xfrm>
          <a:off x="0" y="0"/>
          <a:ext cx="0" cy="0"/>
          <a:chOff x="0" y="0"/>
          <a:chExt cx="0" cy="0"/>
        </a:xfrm>
      </p:grpSpPr>
      <p:sp>
        <p:nvSpPr>
          <p:cNvPr id="1048894" name="幻灯片图像占位符 1"/>
          <p:cNvSpPr>
            <a:spLocks noChangeAspect="1" noRot="1" noGrp="1"/>
          </p:cNvSpPr>
          <p:nvPr>
            <p:ph type="sldImg"/>
          </p:nvPr>
        </p:nvSpPr>
        <p:spPr/>
      </p:sp>
      <p:sp>
        <p:nvSpPr>
          <p:cNvPr id="1048895" name="备注占位符 2"/>
          <p:cNvSpPr>
            <a:spLocks noGrp="1"/>
          </p:cNvSpPr>
          <p:nvPr>
            <p:ph type="body" idx="1"/>
          </p:nvPr>
        </p:nvSpPr>
        <p:spPr/>
        <p:txBody>
          <a:bodyPr/>
          <a:p>
            <a:r>
              <a:rPr altLang="en-US" dirty="0" lang="zh-CN"/>
              <a:t>面向数据流的设计又称结构化设计，又称面向过程的设计</a:t>
            </a:r>
          </a:p>
        </p:txBody>
      </p:sp>
      <p:sp>
        <p:nvSpPr>
          <p:cNvPr id="1048896" name="灯片编号占位符 3"/>
          <p:cNvSpPr>
            <a:spLocks noGrp="1"/>
          </p:cNvSpPr>
          <p:nvPr>
            <p:ph type="sldNum" sz="quarter" idx="5"/>
          </p:nvPr>
        </p:nvSpPr>
        <p:spPr/>
        <p:txBody>
          <a:bodyPr/>
          <a:p>
            <a:fld id="{82869989-EB00-4EE7-BCB5-25BDC5BB29F8}" type="slidenum">
              <a:rPr altLang="zh-CN" lang="en-US" smtClean="0"/>
              <a:t>42</a:t>
            </a:fld>
            <a:endParaRPr altLang="en-US" dirty="0" 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306" name=""/>
        <p:cNvGrpSpPr/>
        <p:nvPr/>
      </p:nvGrpSpPr>
      <p:grpSpPr>
        <a:xfrm>
          <a:off x="0" y="0"/>
          <a:ext cx="0" cy="0"/>
          <a:chOff x="0" y="0"/>
          <a:chExt cx="0" cy="0"/>
        </a:xfrm>
      </p:grpSpPr>
      <p:sp>
        <p:nvSpPr>
          <p:cNvPr id="1048900" name="幻灯片图像占位符 1"/>
          <p:cNvSpPr>
            <a:spLocks noChangeAspect="1" noRot="1" noGrp="1"/>
          </p:cNvSpPr>
          <p:nvPr>
            <p:ph type="sldImg"/>
          </p:nvPr>
        </p:nvSpPr>
        <p:spPr/>
      </p:sp>
      <p:sp>
        <p:nvSpPr>
          <p:cNvPr id="1048901" name="备注占位符 2"/>
          <p:cNvSpPr>
            <a:spLocks noGrp="1"/>
          </p:cNvSpPr>
          <p:nvPr>
            <p:ph type="body" idx="1"/>
          </p:nvPr>
        </p:nvSpPr>
        <p:spPr/>
        <p:txBody>
          <a:bodyPr/>
          <a:p>
            <a:endParaRPr altLang="en-US" dirty="0" lang="zh-CN"/>
          </a:p>
        </p:txBody>
      </p:sp>
      <p:sp>
        <p:nvSpPr>
          <p:cNvPr id="1048902" name="灯片编号占位符 3"/>
          <p:cNvSpPr>
            <a:spLocks noGrp="1"/>
          </p:cNvSpPr>
          <p:nvPr>
            <p:ph type="sldNum" sz="quarter" idx="5"/>
          </p:nvPr>
        </p:nvSpPr>
        <p:spPr/>
        <p:txBody>
          <a:bodyPr/>
          <a:p>
            <a:fld id="{82869989-EB00-4EE7-BCB5-25BDC5BB29F8}" type="slidenum">
              <a:rPr altLang="zh-CN" lang="en-US" smtClean="0"/>
              <a:t>43</a:t>
            </a:fld>
            <a:endParaRPr altLang="en-US" dirty="0" 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313" name=""/>
        <p:cNvGrpSpPr/>
        <p:nvPr/>
      </p:nvGrpSpPr>
      <p:grpSpPr>
        <a:xfrm>
          <a:off x="0" y="0"/>
          <a:ext cx="0" cy="0"/>
          <a:chOff x="0" y="0"/>
          <a:chExt cx="0" cy="0"/>
        </a:xfrm>
      </p:grpSpPr>
      <p:sp>
        <p:nvSpPr>
          <p:cNvPr id="1048922" name="幻灯片图像占位符 1"/>
          <p:cNvSpPr>
            <a:spLocks noChangeAspect="1" noRot="1" noGrp="1"/>
          </p:cNvSpPr>
          <p:nvPr>
            <p:ph type="sldImg"/>
          </p:nvPr>
        </p:nvSpPr>
        <p:spPr/>
      </p:sp>
      <p:sp>
        <p:nvSpPr>
          <p:cNvPr id="1048923" name="备注占位符 2"/>
          <p:cNvSpPr>
            <a:spLocks noGrp="1"/>
          </p:cNvSpPr>
          <p:nvPr>
            <p:ph type="body" idx="1"/>
          </p:nvPr>
        </p:nvSpPr>
        <p:spPr/>
        <p:txBody>
          <a:bodyPr/>
          <a:p>
            <a:r>
              <a:rPr altLang="en-US" dirty="0" lang="zh-CN"/>
              <a:t>一般对应四个节点：取得输入、变换节点、取得输出、给出输出。其中“取得输出”是中心节点，另三个节点都有可能与其他变换结构的节点合并。</a:t>
            </a:r>
          </a:p>
        </p:txBody>
      </p:sp>
      <p:sp>
        <p:nvSpPr>
          <p:cNvPr id="1048924" name="灯片编号占位符 3"/>
          <p:cNvSpPr>
            <a:spLocks noGrp="1"/>
          </p:cNvSpPr>
          <p:nvPr>
            <p:ph type="sldNum" sz="quarter" idx="10"/>
          </p:nvPr>
        </p:nvSpPr>
        <p:spPr/>
        <p:txBody>
          <a:bodyPr/>
          <a:p>
            <a:fld id="{82869989-EB00-4EE7-BCB5-25BDC5BB29F8}" type="slidenum">
              <a:rPr altLang="zh-CN" lang="en-US" smtClean="0"/>
              <a:t>48</a:t>
            </a:fld>
            <a:endParaRPr altLang="en-US" dirty="0" 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317" name=""/>
        <p:cNvGrpSpPr/>
        <p:nvPr/>
      </p:nvGrpSpPr>
      <p:grpSpPr>
        <a:xfrm>
          <a:off x="0" y="0"/>
          <a:ext cx="0" cy="0"/>
          <a:chOff x="0" y="0"/>
          <a:chExt cx="0" cy="0"/>
        </a:xfrm>
      </p:grpSpPr>
      <p:sp>
        <p:nvSpPr>
          <p:cNvPr id="1048930" name="幻灯片图像占位符 1"/>
          <p:cNvSpPr>
            <a:spLocks noChangeAspect="1" noRot="1" noGrp="1"/>
          </p:cNvSpPr>
          <p:nvPr>
            <p:ph type="sldImg"/>
          </p:nvPr>
        </p:nvSpPr>
        <p:spPr/>
      </p:sp>
      <p:sp>
        <p:nvSpPr>
          <p:cNvPr id="1048931" name="备注占位符 2"/>
          <p:cNvSpPr>
            <a:spLocks noGrp="1"/>
          </p:cNvSpPr>
          <p:nvPr>
            <p:ph type="body" idx="1"/>
          </p:nvPr>
        </p:nvSpPr>
        <p:spPr/>
        <p:txBody>
          <a:bodyPr/>
          <a:p>
            <a:endParaRPr altLang="en-US" dirty="0" lang="zh-CN"/>
          </a:p>
        </p:txBody>
      </p:sp>
      <p:sp>
        <p:nvSpPr>
          <p:cNvPr id="1048932" name="灯片编号占位符 3"/>
          <p:cNvSpPr>
            <a:spLocks noGrp="1"/>
          </p:cNvSpPr>
          <p:nvPr>
            <p:ph type="sldNum" sz="quarter" idx="5"/>
          </p:nvPr>
        </p:nvSpPr>
        <p:spPr/>
        <p:txBody>
          <a:bodyPr/>
          <a:p>
            <a:fld id="{82869989-EB00-4EE7-BCB5-25BDC5BB29F8}" type="slidenum">
              <a:rPr altLang="zh-CN" lang="en-US" smtClean="0"/>
              <a:t>50</a:t>
            </a:fld>
            <a:endParaRPr altLang="en-US" dirty="0" 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321" name=""/>
        <p:cNvGrpSpPr/>
        <p:nvPr/>
      </p:nvGrpSpPr>
      <p:grpSpPr>
        <a:xfrm>
          <a:off x="0" y="0"/>
          <a:ext cx="0" cy="0"/>
          <a:chOff x="0" y="0"/>
          <a:chExt cx="0" cy="0"/>
        </a:xfrm>
      </p:grpSpPr>
      <p:sp>
        <p:nvSpPr>
          <p:cNvPr id="1048942" name="幻灯片图像占位符 1"/>
          <p:cNvSpPr>
            <a:spLocks noChangeAspect="1" noRot="1" noGrp="1"/>
          </p:cNvSpPr>
          <p:nvPr>
            <p:ph type="sldImg"/>
          </p:nvPr>
        </p:nvSpPr>
        <p:spPr/>
      </p:sp>
      <p:sp>
        <p:nvSpPr>
          <p:cNvPr id="1048943" name="备注占位符 2"/>
          <p:cNvSpPr>
            <a:spLocks noGrp="1"/>
          </p:cNvSpPr>
          <p:nvPr>
            <p:ph type="body" idx="1"/>
          </p:nvPr>
        </p:nvSpPr>
        <p:spPr/>
        <p:txBody>
          <a:bodyPr/>
          <a:p>
            <a:endParaRPr altLang="en-US" dirty="0" lang="zh-CN"/>
          </a:p>
        </p:txBody>
      </p:sp>
      <p:sp>
        <p:nvSpPr>
          <p:cNvPr id="1048944" name="灯片编号占位符 3"/>
          <p:cNvSpPr>
            <a:spLocks noGrp="1"/>
          </p:cNvSpPr>
          <p:nvPr>
            <p:ph type="sldNum" sz="quarter" idx="10"/>
          </p:nvPr>
        </p:nvSpPr>
        <p:spPr/>
        <p:txBody>
          <a:bodyPr/>
          <a:p>
            <a:fld id="{82869989-EB00-4EE7-BCB5-25BDC5BB29F8}" type="slidenum">
              <a:rPr altLang="zh-CN" lang="en-US" smtClean="0"/>
              <a:t>51</a:t>
            </a:fld>
            <a:endParaRPr altLang="en-US" dirty="0" 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327" name=""/>
        <p:cNvGrpSpPr/>
        <p:nvPr/>
      </p:nvGrpSpPr>
      <p:grpSpPr>
        <a:xfrm>
          <a:off x="0" y="0"/>
          <a:ext cx="0" cy="0"/>
          <a:chOff x="0" y="0"/>
          <a:chExt cx="0" cy="0"/>
        </a:xfrm>
      </p:grpSpPr>
      <p:sp>
        <p:nvSpPr>
          <p:cNvPr id="1048956" name="幻灯片图像占位符 1"/>
          <p:cNvSpPr>
            <a:spLocks noChangeAspect="1" noRot="1" noGrp="1"/>
          </p:cNvSpPr>
          <p:nvPr>
            <p:ph type="sldImg"/>
          </p:nvPr>
        </p:nvSpPr>
        <p:spPr/>
      </p:sp>
      <p:sp>
        <p:nvSpPr>
          <p:cNvPr id="1048957" name="备注占位符 2"/>
          <p:cNvSpPr>
            <a:spLocks noGrp="1"/>
          </p:cNvSpPr>
          <p:nvPr>
            <p:ph type="body" idx="1"/>
          </p:nvPr>
        </p:nvSpPr>
        <p:spPr/>
        <p:txBody>
          <a:bodyPr/>
          <a:p>
            <a:endParaRPr altLang="en-US" dirty="0" lang="zh-CN"/>
          </a:p>
        </p:txBody>
      </p:sp>
      <p:sp>
        <p:nvSpPr>
          <p:cNvPr id="1048958" name="灯片编号占位符 3"/>
          <p:cNvSpPr>
            <a:spLocks noGrp="1"/>
          </p:cNvSpPr>
          <p:nvPr>
            <p:ph type="sldNum" sz="quarter" idx="5"/>
          </p:nvPr>
        </p:nvSpPr>
        <p:spPr/>
        <p:txBody>
          <a:bodyPr/>
          <a:p>
            <a:fld id="{82869989-EB00-4EE7-BCB5-25BDC5BB29F8}" type="slidenum">
              <a:rPr altLang="zh-CN" lang="en-US" smtClean="0"/>
              <a:t>54</a:t>
            </a:fld>
            <a:endParaRPr altLang="en-US" dirty="0" 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334" name=""/>
        <p:cNvGrpSpPr/>
        <p:nvPr/>
      </p:nvGrpSpPr>
      <p:grpSpPr>
        <a:xfrm>
          <a:off x="0" y="0"/>
          <a:ext cx="0" cy="0"/>
          <a:chOff x="0" y="0"/>
          <a:chExt cx="0" cy="0"/>
        </a:xfrm>
      </p:grpSpPr>
      <p:sp>
        <p:nvSpPr>
          <p:cNvPr id="1049046" name="幻灯片图像占位符 1"/>
          <p:cNvSpPr>
            <a:spLocks noChangeAspect="1" noRot="1" noGrp="1"/>
          </p:cNvSpPr>
          <p:nvPr>
            <p:ph type="sldImg"/>
          </p:nvPr>
        </p:nvSpPr>
        <p:spPr/>
      </p:sp>
      <p:sp>
        <p:nvSpPr>
          <p:cNvPr id="1049047" name="备注占位符 2"/>
          <p:cNvSpPr>
            <a:spLocks noGrp="1"/>
          </p:cNvSpPr>
          <p:nvPr>
            <p:ph type="body" idx="1"/>
          </p:nvPr>
        </p:nvSpPr>
        <p:spPr/>
        <p:txBody>
          <a:bodyPr/>
          <a:p>
            <a:endParaRPr altLang="en-US" dirty="0" lang="zh-CN"/>
          </a:p>
        </p:txBody>
      </p:sp>
      <p:sp>
        <p:nvSpPr>
          <p:cNvPr id="1049048" name="灯片编号占位符 3"/>
          <p:cNvSpPr>
            <a:spLocks noGrp="1"/>
          </p:cNvSpPr>
          <p:nvPr>
            <p:ph type="sldNum" sz="quarter" idx="5"/>
          </p:nvPr>
        </p:nvSpPr>
        <p:spPr/>
        <p:txBody>
          <a:bodyPr/>
          <a:p>
            <a:fld id="{82869989-EB00-4EE7-BCB5-25BDC5BB29F8}" type="slidenum">
              <a:rPr altLang="zh-CN" lang="en-US" smtClean="0"/>
              <a:t>57</a:t>
            </a:fld>
            <a:endParaRPr altLang="en-US" dirty="0" 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337" name=""/>
        <p:cNvGrpSpPr/>
        <p:nvPr/>
      </p:nvGrpSpPr>
      <p:grpSpPr>
        <a:xfrm>
          <a:off x="0" y="0"/>
          <a:ext cx="0" cy="0"/>
          <a:chOff x="0" y="0"/>
          <a:chExt cx="0" cy="0"/>
        </a:xfrm>
      </p:grpSpPr>
      <p:sp>
        <p:nvSpPr>
          <p:cNvPr id="1049051" name="幻灯片图像占位符 1"/>
          <p:cNvSpPr>
            <a:spLocks noChangeAspect="1" noRot="1" noGrp="1"/>
          </p:cNvSpPr>
          <p:nvPr>
            <p:ph type="sldImg"/>
          </p:nvPr>
        </p:nvSpPr>
        <p:spPr/>
      </p:sp>
      <p:sp>
        <p:nvSpPr>
          <p:cNvPr id="1049052" name="备注占位符 2"/>
          <p:cNvSpPr>
            <a:spLocks noGrp="1"/>
          </p:cNvSpPr>
          <p:nvPr>
            <p:ph type="body" idx="1"/>
          </p:nvPr>
        </p:nvSpPr>
        <p:spPr/>
        <p:txBody>
          <a:bodyPr/>
          <a:p>
            <a:endParaRPr altLang="en-US" dirty="0" lang="zh-CN"/>
          </a:p>
        </p:txBody>
      </p:sp>
      <p:sp>
        <p:nvSpPr>
          <p:cNvPr id="1049053" name="灯片编号占位符 3"/>
          <p:cNvSpPr>
            <a:spLocks noGrp="1"/>
          </p:cNvSpPr>
          <p:nvPr>
            <p:ph type="sldNum" sz="quarter" idx="5"/>
          </p:nvPr>
        </p:nvSpPr>
        <p:spPr/>
        <p:txBody>
          <a:bodyPr/>
          <a:p>
            <a:fld id="{82869989-EB00-4EE7-BCB5-25BDC5BB29F8}" type="slidenum">
              <a:rPr altLang="zh-CN" lang="en-US" smtClean="0"/>
              <a:t>58</a:t>
            </a:fld>
            <a:endParaRPr altLang="en-US" dirty="0" 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341" name=""/>
        <p:cNvGrpSpPr/>
        <p:nvPr/>
      </p:nvGrpSpPr>
      <p:grpSpPr>
        <a:xfrm>
          <a:off x="0" y="0"/>
          <a:ext cx="0" cy="0"/>
          <a:chOff x="0" y="0"/>
          <a:chExt cx="0" cy="0"/>
        </a:xfrm>
      </p:grpSpPr>
      <p:sp>
        <p:nvSpPr>
          <p:cNvPr id="1049066" name="幻灯片图像占位符 1"/>
          <p:cNvSpPr>
            <a:spLocks noChangeAspect="1" noRot="1" noGrp="1"/>
          </p:cNvSpPr>
          <p:nvPr>
            <p:ph type="sldImg"/>
          </p:nvPr>
        </p:nvSpPr>
        <p:spPr/>
      </p:sp>
      <p:sp>
        <p:nvSpPr>
          <p:cNvPr id="1049067" name="备注占位符 2"/>
          <p:cNvSpPr>
            <a:spLocks noGrp="1"/>
          </p:cNvSpPr>
          <p:nvPr>
            <p:ph type="body" idx="1"/>
          </p:nvPr>
        </p:nvSpPr>
        <p:spPr/>
        <p:txBody>
          <a:bodyPr/>
          <a:p>
            <a:endParaRPr altLang="en-US" dirty="0" lang="zh-CN"/>
          </a:p>
        </p:txBody>
      </p:sp>
      <p:sp>
        <p:nvSpPr>
          <p:cNvPr id="1049068" name="灯片编号占位符 3"/>
          <p:cNvSpPr>
            <a:spLocks noGrp="1"/>
          </p:cNvSpPr>
          <p:nvPr>
            <p:ph type="sldNum" sz="quarter" idx="5"/>
          </p:nvPr>
        </p:nvSpPr>
        <p:spPr/>
        <p:txBody>
          <a:bodyPr/>
          <a:p>
            <a:fld id="{82869989-EB00-4EE7-BCB5-25BDC5BB29F8}" type="slidenum">
              <a:rPr altLang="zh-CN" lang="en-US" smtClean="0"/>
              <a:t>60</a:t>
            </a:fld>
            <a:endParaRPr altLang="en-US" dirty="0" 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213" name=""/>
        <p:cNvGrpSpPr/>
        <p:nvPr/>
      </p:nvGrpSpPr>
      <p:grpSpPr>
        <a:xfrm>
          <a:off x="0" y="0"/>
          <a:ext cx="0" cy="0"/>
          <a:chOff x="0" y="0"/>
          <a:chExt cx="0" cy="0"/>
        </a:xfrm>
      </p:grpSpPr>
      <p:sp>
        <p:nvSpPr>
          <p:cNvPr id="1048672" name="幻灯片图像占位符 1"/>
          <p:cNvSpPr>
            <a:spLocks noChangeAspect="1" noRot="1" noGrp="1"/>
          </p:cNvSpPr>
          <p:nvPr>
            <p:ph type="sldImg"/>
          </p:nvPr>
        </p:nvSpPr>
        <p:spPr/>
      </p:sp>
      <p:sp>
        <p:nvSpPr>
          <p:cNvPr id="1048673"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与需求分析阶段建立分析模型一样，设计阶段也需要建立设计模型。以需求分析阶段建立的数据模型、功能模型和行为模型为输入，设计阶段会建立数据、架构、接口和组件方面的设计模型。所以当你不知道如何描述软件怎么做的时候，你就从这四个方面去思考答案。</a:t>
            </a:r>
            <a:endParaRPr altLang="en-US" dirty="0" lang="zh-CN"/>
          </a:p>
        </p:txBody>
      </p:sp>
      <p:sp>
        <p:nvSpPr>
          <p:cNvPr id="1048674" name="灯片编号占位符 3"/>
          <p:cNvSpPr>
            <a:spLocks noGrp="1"/>
          </p:cNvSpPr>
          <p:nvPr>
            <p:ph type="sldNum" sz="quarter" idx="10"/>
          </p:nvPr>
        </p:nvSpPr>
        <p:spPr/>
        <p:txBody>
          <a:bodyPr/>
          <a:p>
            <a:fld id="{82869989-EB00-4EE7-BCB5-25BDC5BB29F8}" type="slidenum">
              <a:rPr altLang="zh-CN" lang="en-US" smtClean="0"/>
              <a:t>6</a:t>
            </a:fld>
            <a:endParaRPr altLang="en-US" dirty="0" 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348" name=""/>
        <p:cNvGrpSpPr/>
        <p:nvPr/>
      </p:nvGrpSpPr>
      <p:grpSpPr>
        <a:xfrm>
          <a:off x="0" y="0"/>
          <a:ext cx="0" cy="0"/>
          <a:chOff x="0" y="0"/>
          <a:chExt cx="0" cy="0"/>
        </a:xfrm>
      </p:grpSpPr>
      <p:sp>
        <p:nvSpPr>
          <p:cNvPr id="1049086" name="幻灯片图像占位符 1"/>
          <p:cNvSpPr>
            <a:spLocks noChangeAspect="1" noRot="1" noGrp="1"/>
          </p:cNvSpPr>
          <p:nvPr>
            <p:ph type="sldImg"/>
          </p:nvPr>
        </p:nvSpPr>
        <p:spPr/>
      </p:sp>
      <p:sp>
        <p:nvSpPr>
          <p:cNvPr id="1049087" name="备注占位符 2"/>
          <p:cNvSpPr>
            <a:spLocks noGrp="1"/>
          </p:cNvSpPr>
          <p:nvPr>
            <p:ph type="body" idx="1"/>
          </p:nvPr>
        </p:nvSpPr>
        <p:spPr/>
        <p:txBody>
          <a:bodyPr/>
          <a:p>
            <a:r>
              <a:rPr altLang="en-US" dirty="0" lang="zh-CN"/>
              <a:t>脑回路有够清奇，没毛病</a:t>
            </a:r>
            <a:endParaRPr altLang="zh-CN" dirty="0" lang="en-US"/>
          </a:p>
          <a:p>
            <a:r>
              <a:rPr altLang="en-US" dirty="0" lang="zh-CN"/>
              <a:t>考验我们软件工程师基本功的时候到了</a:t>
            </a:r>
          </a:p>
        </p:txBody>
      </p:sp>
      <p:sp>
        <p:nvSpPr>
          <p:cNvPr id="1049088" name="灯片编号占位符 3"/>
          <p:cNvSpPr>
            <a:spLocks noGrp="1"/>
          </p:cNvSpPr>
          <p:nvPr>
            <p:ph type="sldNum" sz="quarter" idx="10"/>
          </p:nvPr>
        </p:nvSpPr>
        <p:spPr/>
        <p:txBody>
          <a:bodyPr/>
          <a:p>
            <a:fld id="{82869989-EB00-4EE7-BCB5-25BDC5BB29F8}" type="slidenum">
              <a:rPr altLang="zh-CN" lang="en-US" smtClean="0"/>
              <a:t>61</a:t>
            </a:fld>
            <a:endParaRPr altLang="en-US" dirty="0" 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351" name=""/>
        <p:cNvGrpSpPr/>
        <p:nvPr/>
      </p:nvGrpSpPr>
      <p:grpSpPr>
        <a:xfrm>
          <a:off x="0" y="0"/>
          <a:ext cx="0" cy="0"/>
          <a:chOff x="0" y="0"/>
          <a:chExt cx="0" cy="0"/>
        </a:xfrm>
      </p:grpSpPr>
      <p:sp>
        <p:nvSpPr>
          <p:cNvPr id="1049091" name="幻灯片图像占位符 1"/>
          <p:cNvSpPr>
            <a:spLocks noChangeAspect="1" noRot="1" noGrp="1"/>
          </p:cNvSpPr>
          <p:nvPr>
            <p:ph type="sldImg"/>
          </p:nvPr>
        </p:nvSpPr>
        <p:spPr/>
      </p:sp>
      <p:sp>
        <p:nvSpPr>
          <p:cNvPr id="1049092" name="备注占位符 2"/>
          <p:cNvSpPr>
            <a:spLocks noGrp="1"/>
          </p:cNvSpPr>
          <p:nvPr>
            <p:ph type="body" idx="1"/>
          </p:nvPr>
        </p:nvSpPr>
        <p:spPr/>
        <p:txBody>
          <a:bodyPr/>
          <a:p>
            <a:r>
              <a:rPr altLang="en-US" dirty="0" lang="zh-CN"/>
              <a:t>最早的流程图思想是由美国的</a:t>
            </a:r>
            <a:r>
              <a:rPr altLang="zh-CN" dirty="0" lang="en-US"/>
              <a:t>Frank</a:t>
            </a:r>
            <a:r>
              <a:rPr altLang="en-US" dirty="0" lang="zh-CN"/>
              <a:t>和</a:t>
            </a:r>
            <a:r>
              <a:rPr altLang="zh-CN" dirty="0" lang="en-US"/>
              <a:t>Lillian Gilbreth</a:t>
            </a:r>
            <a:r>
              <a:rPr altLang="en-US" dirty="0" lang="zh-CN"/>
              <a:t>在</a:t>
            </a:r>
            <a:r>
              <a:rPr altLang="zh-CN" dirty="0" lang="en-US"/>
              <a:t>1921</a:t>
            </a:r>
            <a:r>
              <a:rPr altLang="en-US" dirty="0" lang="zh-CN"/>
              <a:t>年提出</a:t>
            </a:r>
          </a:p>
        </p:txBody>
      </p:sp>
      <p:sp>
        <p:nvSpPr>
          <p:cNvPr id="1049093" name="灯片编号占位符 3"/>
          <p:cNvSpPr>
            <a:spLocks noGrp="1"/>
          </p:cNvSpPr>
          <p:nvPr>
            <p:ph type="sldNum" sz="quarter" idx="10"/>
          </p:nvPr>
        </p:nvSpPr>
        <p:spPr/>
        <p:txBody>
          <a:bodyPr/>
          <a:p>
            <a:fld id="{82869989-EB00-4EE7-BCB5-25BDC5BB29F8}" type="slidenum">
              <a:rPr altLang="zh-CN" lang="en-US" smtClean="0"/>
              <a:t>62</a:t>
            </a:fld>
            <a:endParaRPr altLang="en-US" dirty="0" 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357" name=""/>
        <p:cNvGrpSpPr/>
        <p:nvPr/>
      </p:nvGrpSpPr>
      <p:grpSpPr>
        <a:xfrm>
          <a:off x="0" y="0"/>
          <a:ext cx="0" cy="0"/>
          <a:chOff x="0" y="0"/>
          <a:chExt cx="0" cy="0"/>
        </a:xfrm>
      </p:grpSpPr>
      <p:sp>
        <p:nvSpPr>
          <p:cNvPr id="1049118" name="幻灯片图像占位符 1"/>
          <p:cNvSpPr>
            <a:spLocks noChangeAspect="1" noRot="1" noGrp="1"/>
          </p:cNvSpPr>
          <p:nvPr>
            <p:ph type="sldImg"/>
          </p:nvPr>
        </p:nvSpPr>
        <p:spPr/>
      </p:sp>
      <p:sp>
        <p:nvSpPr>
          <p:cNvPr id="1049119" name="备注占位符 2"/>
          <p:cNvSpPr>
            <a:spLocks noGrp="1"/>
          </p:cNvSpPr>
          <p:nvPr>
            <p:ph type="body" idx="1"/>
          </p:nvPr>
        </p:nvSpPr>
        <p:spPr/>
        <p:txBody>
          <a:bodyPr/>
          <a:p>
            <a:endParaRPr altLang="en-US" dirty="0" lang="zh-CN"/>
          </a:p>
        </p:txBody>
      </p:sp>
      <p:sp>
        <p:nvSpPr>
          <p:cNvPr id="1049120" name="灯片编号占位符 3"/>
          <p:cNvSpPr>
            <a:spLocks noGrp="1"/>
          </p:cNvSpPr>
          <p:nvPr>
            <p:ph type="sldNum" sz="quarter" idx="5"/>
          </p:nvPr>
        </p:nvSpPr>
        <p:spPr/>
        <p:txBody>
          <a:bodyPr/>
          <a:p>
            <a:fld id="{82869989-EB00-4EE7-BCB5-25BDC5BB29F8}" type="slidenum">
              <a:rPr altLang="zh-CN" lang="en-US" smtClean="0"/>
              <a:t>66</a:t>
            </a:fld>
            <a:endParaRPr altLang="en-US" dirty="0" 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366" name=""/>
        <p:cNvGrpSpPr/>
        <p:nvPr/>
      </p:nvGrpSpPr>
      <p:grpSpPr>
        <a:xfrm>
          <a:off x="0" y="0"/>
          <a:ext cx="0" cy="0"/>
          <a:chOff x="0" y="0"/>
          <a:chExt cx="0" cy="0"/>
        </a:xfrm>
      </p:grpSpPr>
      <p:sp>
        <p:nvSpPr>
          <p:cNvPr id="1049166" name="幻灯片图像占位符 1"/>
          <p:cNvSpPr>
            <a:spLocks noChangeAspect="1" noRot="1" noGrp="1"/>
          </p:cNvSpPr>
          <p:nvPr>
            <p:ph type="sldImg"/>
          </p:nvPr>
        </p:nvSpPr>
        <p:spPr/>
      </p:sp>
      <p:sp>
        <p:nvSpPr>
          <p:cNvPr id="1049167" name="备注占位符 2"/>
          <p:cNvSpPr>
            <a:spLocks noGrp="1"/>
          </p:cNvSpPr>
          <p:nvPr>
            <p:ph type="body" idx="1"/>
          </p:nvPr>
        </p:nvSpPr>
        <p:spPr/>
        <p:txBody>
          <a:bodyPr/>
          <a:p>
            <a:r>
              <a:rPr altLang="zh-CN" dirty="0" sz="1200" kern="1200" lang="en-US">
                <a:solidFill>
                  <a:schemeClr val="tx1"/>
                </a:solidFill>
                <a:latin typeface="微软雅黑" panose="020B0503020204020204" pitchFamily="34" charset="-122"/>
                <a:ea typeface="微软雅黑" panose="020B0503020204020204" pitchFamily="34" charset="-122"/>
                <a:cs typeface="+mn-cs"/>
              </a:rPr>
              <a:t>1972</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年，美国学者</a:t>
            </a:r>
            <a:r>
              <a:rPr altLang="zh-CN" dirty="0" sz="1200" kern="1200" lang="en-US" err="1">
                <a:solidFill>
                  <a:schemeClr val="tx1"/>
                </a:solidFill>
                <a:latin typeface="微软雅黑" panose="020B0503020204020204" pitchFamily="34" charset="-122"/>
                <a:ea typeface="微软雅黑" panose="020B0503020204020204" pitchFamily="34" charset="-122"/>
                <a:cs typeface="+mn-cs"/>
              </a:rPr>
              <a:t>I.Nassi</a:t>
            </a:r>
            <a:r>
              <a:rPr altLang="zh-CN" dirty="0" sz="1200" kern="1200" lang="en-US">
                <a:solidFill>
                  <a:schemeClr val="tx1"/>
                </a:solidFill>
                <a:latin typeface="微软雅黑" panose="020B0503020204020204" pitchFamily="34" charset="-122"/>
                <a:ea typeface="微软雅黑" panose="020B0503020204020204" pitchFamily="34" charset="-122"/>
                <a:cs typeface="+mn-cs"/>
              </a:rPr>
              <a:t> </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和 </a:t>
            </a:r>
            <a:r>
              <a:rPr altLang="zh-CN" dirty="0" sz="1200" kern="1200" lang="en-US" err="1">
                <a:solidFill>
                  <a:schemeClr val="tx1"/>
                </a:solidFill>
                <a:latin typeface="微软雅黑" panose="020B0503020204020204" pitchFamily="34" charset="-122"/>
                <a:ea typeface="微软雅黑" panose="020B0503020204020204" pitchFamily="34" charset="-122"/>
                <a:cs typeface="+mn-cs"/>
              </a:rPr>
              <a:t>B.Shneiderman</a:t>
            </a:r>
            <a:r>
              <a:rPr altLang="en-US" dirty="0" sz="1200" kern="1200" lang="zh-CN">
                <a:solidFill>
                  <a:schemeClr val="tx1"/>
                </a:solidFill>
                <a:latin typeface="微软雅黑" panose="020B0503020204020204" pitchFamily="34" charset="-122"/>
                <a:ea typeface="微软雅黑" panose="020B0503020204020204" pitchFamily="34" charset="-122"/>
                <a:cs typeface="+mn-cs"/>
              </a:rPr>
              <a:t>提出。</a:t>
            </a:r>
            <a:endParaRPr altLang="zh-CN" dirty="0" sz="1200" kern="1200" lang="en-US">
              <a:solidFill>
                <a:schemeClr val="tx1"/>
              </a:solidFill>
              <a:latin typeface="微软雅黑" panose="020B0503020204020204" pitchFamily="34" charset="-122"/>
              <a:ea typeface="微软雅黑" panose="020B0503020204020204" pitchFamily="34" charset="-122"/>
              <a:cs typeface="+mn-cs"/>
            </a:endParaRPr>
          </a:p>
        </p:txBody>
      </p:sp>
      <p:sp>
        <p:nvSpPr>
          <p:cNvPr id="1049168" name="灯片编号占位符 3"/>
          <p:cNvSpPr>
            <a:spLocks noGrp="1"/>
          </p:cNvSpPr>
          <p:nvPr>
            <p:ph type="sldNum" sz="quarter" idx="10"/>
          </p:nvPr>
        </p:nvSpPr>
        <p:spPr/>
        <p:txBody>
          <a:bodyPr/>
          <a:p>
            <a:fld id="{82869989-EB00-4EE7-BCB5-25BDC5BB29F8}" type="slidenum">
              <a:rPr altLang="zh-CN" lang="en-US" smtClean="0"/>
              <a:t>70</a:t>
            </a:fld>
            <a:endParaRPr altLang="en-US" dirty="0" 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369" name=""/>
        <p:cNvGrpSpPr/>
        <p:nvPr/>
      </p:nvGrpSpPr>
      <p:grpSpPr>
        <a:xfrm>
          <a:off x="0" y="0"/>
          <a:ext cx="0" cy="0"/>
          <a:chOff x="0" y="0"/>
          <a:chExt cx="0" cy="0"/>
        </a:xfrm>
      </p:grpSpPr>
      <p:sp>
        <p:nvSpPr>
          <p:cNvPr id="1049171" name="幻灯片图像占位符 1"/>
          <p:cNvSpPr>
            <a:spLocks noChangeAspect="1" noRot="1" noGrp="1"/>
          </p:cNvSpPr>
          <p:nvPr>
            <p:ph type="sldImg"/>
          </p:nvPr>
        </p:nvSpPr>
        <p:spPr/>
      </p:sp>
      <p:sp>
        <p:nvSpPr>
          <p:cNvPr id="1049172" name="备注占位符 2"/>
          <p:cNvSpPr>
            <a:spLocks noGrp="1"/>
          </p:cNvSpPr>
          <p:nvPr>
            <p:ph type="body" idx="1"/>
          </p:nvPr>
        </p:nvSpPr>
        <p:spPr/>
        <p:txBody>
          <a:bodyPr/>
          <a:p>
            <a:pPr algn="l" defTabSz="914400" eaLnBrk="1" fontAlgn="auto" hangingPunct="1" indent="0" latinLnBrk="0" lvl="0" marL="0" marR="0" rtl="0">
              <a:lnSpc>
                <a:spcPct val="100000"/>
              </a:lnSpc>
              <a:spcBef>
                <a:spcPts val="0"/>
              </a:spcBef>
              <a:spcAft>
                <a:spcPts val="0"/>
              </a:spcAft>
              <a:buClrTx/>
              <a:buSzTx/>
              <a:buFontTx/>
              <a:buNone/>
            </a:pPr>
            <a:r>
              <a:rPr altLang="en-US" dirty="0" sz="1200" kern="1200" lang="zh-CN">
                <a:solidFill>
                  <a:schemeClr val="tx1"/>
                </a:solidFill>
                <a:latin typeface="微软雅黑" panose="020B0503020204020204" pitchFamily="34" charset="-122"/>
                <a:ea typeface="微软雅黑" panose="020B0503020204020204" pitchFamily="34" charset="-122"/>
                <a:cs typeface="+mn-cs"/>
              </a:rPr>
              <a:t>优点：容易确定局部与全局数据的作用域，易于发现程序结构性错误（比如缺少分支）等；缺点：复杂度接近代码本身，修改需要重画整个图。</a:t>
            </a:r>
            <a:endParaRPr altLang="en-US" dirty="0" lang="zh-CN"/>
          </a:p>
          <a:p>
            <a:endParaRPr altLang="en-US" dirty="0" lang="zh-CN"/>
          </a:p>
        </p:txBody>
      </p:sp>
      <p:sp>
        <p:nvSpPr>
          <p:cNvPr id="1049173" name="灯片编号占位符 3"/>
          <p:cNvSpPr>
            <a:spLocks noGrp="1"/>
          </p:cNvSpPr>
          <p:nvPr>
            <p:ph type="sldNum" sz="quarter" idx="10"/>
          </p:nvPr>
        </p:nvSpPr>
        <p:spPr/>
        <p:txBody>
          <a:bodyPr/>
          <a:p>
            <a:fld id="{82869989-EB00-4EE7-BCB5-25BDC5BB29F8}" type="slidenum">
              <a:rPr altLang="zh-CN" lang="en-US" smtClean="0"/>
              <a:t>71</a:t>
            </a:fld>
            <a:endParaRPr altLang="en-US" dirty="0" 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373" name=""/>
        <p:cNvGrpSpPr/>
        <p:nvPr/>
      </p:nvGrpSpPr>
      <p:grpSpPr>
        <a:xfrm>
          <a:off x="0" y="0"/>
          <a:ext cx="0" cy="0"/>
          <a:chOff x="0" y="0"/>
          <a:chExt cx="0" cy="0"/>
        </a:xfrm>
      </p:grpSpPr>
      <p:sp>
        <p:nvSpPr>
          <p:cNvPr id="1049177" name="幻灯片图像占位符 1"/>
          <p:cNvSpPr>
            <a:spLocks noChangeAspect="1" noRot="1" noGrp="1"/>
          </p:cNvSpPr>
          <p:nvPr>
            <p:ph type="sldImg"/>
          </p:nvPr>
        </p:nvSpPr>
        <p:spPr/>
      </p:sp>
      <p:sp>
        <p:nvSpPr>
          <p:cNvPr id="104917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由美国的</a:t>
            </a:r>
            <a:r>
              <a:rPr altLang="zh-CN" dirty="0" sz="1200" kern="1200" lang="en-US">
                <a:solidFill>
                  <a:schemeClr val="tx1"/>
                </a:solidFill>
                <a:latin typeface="微软雅黑" panose="020B0503020204020204" pitchFamily="34" charset="-122"/>
                <a:ea typeface="微软雅黑" panose="020B0503020204020204" pitchFamily="34" charset="-122"/>
                <a:cs typeface="+mn-cs"/>
              </a:rPr>
              <a:t>Caine, Farber &amp; Gordon</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在</a:t>
            </a:r>
            <a:r>
              <a:rPr altLang="zh-CN" dirty="0" sz="1200" kern="1200" lang="en-US">
                <a:solidFill>
                  <a:schemeClr val="tx1"/>
                </a:solidFill>
                <a:latin typeface="微软雅黑" panose="020B0503020204020204" pitchFamily="34" charset="-122"/>
                <a:ea typeface="微软雅黑" panose="020B0503020204020204" pitchFamily="34" charset="-122"/>
                <a:cs typeface="+mn-cs"/>
              </a:rPr>
              <a:t>1975</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年提出</a:t>
            </a:r>
            <a:endParaRPr altLang="en-US" dirty="0" lang="zh-CN"/>
          </a:p>
        </p:txBody>
      </p:sp>
      <p:sp>
        <p:nvSpPr>
          <p:cNvPr id="1049179" name="灯片编号占位符 3"/>
          <p:cNvSpPr>
            <a:spLocks noGrp="1"/>
          </p:cNvSpPr>
          <p:nvPr>
            <p:ph type="sldNum" sz="quarter" idx="10"/>
          </p:nvPr>
        </p:nvSpPr>
        <p:spPr/>
        <p:txBody>
          <a:bodyPr/>
          <a:p>
            <a:fld id="{82869989-EB00-4EE7-BCB5-25BDC5BB29F8}" type="slidenum">
              <a:rPr altLang="zh-CN" lang="en-US" smtClean="0"/>
              <a:t>73</a:t>
            </a:fld>
            <a:endParaRPr altLang="en-US" dirty="0" 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376" name=""/>
        <p:cNvGrpSpPr/>
        <p:nvPr/>
      </p:nvGrpSpPr>
      <p:grpSpPr>
        <a:xfrm>
          <a:off x="0" y="0"/>
          <a:ext cx="0" cy="0"/>
          <a:chOff x="0" y="0"/>
          <a:chExt cx="0" cy="0"/>
        </a:xfrm>
      </p:grpSpPr>
      <p:sp>
        <p:nvSpPr>
          <p:cNvPr id="1049186" name="幻灯片图像占位符 1"/>
          <p:cNvSpPr>
            <a:spLocks noChangeAspect="1" noRot="1" noGrp="1"/>
          </p:cNvSpPr>
          <p:nvPr>
            <p:ph type="sldImg"/>
          </p:nvPr>
        </p:nvSpPr>
        <p:spPr/>
      </p:sp>
      <p:sp>
        <p:nvSpPr>
          <p:cNvPr id="1049187" name="备注占位符 2"/>
          <p:cNvSpPr>
            <a:spLocks noGrp="1"/>
          </p:cNvSpPr>
          <p:nvPr>
            <p:ph type="body" idx="1"/>
          </p:nvPr>
        </p:nvSpPr>
        <p:spPr/>
        <p:txBody>
          <a:bodyPr/>
          <a:p>
            <a:endParaRPr altLang="en-US" dirty="0" lang="zh-CN"/>
          </a:p>
        </p:txBody>
      </p:sp>
      <p:sp>
        <p:nvSpPr>
          <p:cNvPr id="1049188" name="灯片编号占位符 3"/>
          <p:cNvSpPr>
            <a:spLocks noGrp="1"/>
          </p:cNvSpPr>
          <p:nvPr>
            <p:ph type="sldNum" sz="quarter" idx="5"/>
          </p:nvPr>
        </p:nvSpPr>
        <p:spPr/>
        <p:txBody>
          <a:bodyPr/>
          <a:p>
            <a:fld id="{82869989-EB00-4EE7-BCB5-25BDC5BB29F8}" type="slidenum">
              <a:rPr altLang="zh-CN" lang="en-US" smtClean="0"/>
              <a:t>74</a:t>
            </a:fld>
            <a:endParaRPr altLang="en-US" dirty="0" 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379" name=""/>
        <p:cNvGrpSpPr/>
        <p:nvPr/>
      </p:nvGrpSpPr>
      <p:grpSpPr>
        <a:xfrm>
          <a:off x="0" y="0"/>
          <a:ext cx="0" cy="0"/>
          <a:chOff x="0" y="0"/>
          <a:chExt cx="0" cy="0"/>
        </a:xfrm>
      </p:grpSpPr>
      <p:sp>
        <p:nvSpPr>
          <p:cNvPr id="1049195" name="幻灯片图像占位符 1"/>
          <p:cNvSpPr>
            <a:spLocks noChangeAspect="1" noRot="1" noGrp="1"/>
          </p:cNvSpPr>
          <p:nvPr>
            <p:ph type="sldImg"/>
          </p:nvPr>
        </p:nvSpPr>
        <p:spPr/>
      </p:sp>
      <p:sp>
        <p:nvSpPr>
          <p:cNvPr id="1049196" name="备注占位符 2"/>
          <p:cNvSpPr>
            <a:spLocks noGrp="1"/>
          </p:cNvSpPr>
          <p:nvPr>
            <p:ph type="body" idx="1"/>
          </p:nvPr>
        </p:nvSpPr>
        <p:spPr/>
        <p:txBody>
          <a:bodyPr/>
          <a:p>
            <a:r>
              <a:rPr altLang="zh-CN" dirty="0" lang="en-US"/>
              <a:t>1960-1970</a:t>
            </a:r>
            <a:r>
              <a:rPr altLang="en-US" dirty="0" lang="zh-CN"/>
              <a:t>年代</a:t>
            </a:r>
          </a:p>
        </p:txBody>
      </p:sp>
      <p:sp>
        <p:nvSpPr>
          <p:cNvPr id="1049197" name="灯片编号占位符 3"/>
          <p:cNvSpPr>
            <a:spLocks noGrp="1"/>
          </p:cNvSpPr>
          <p:nvPr>
            <p:ph type="sldNum" sz="quarter" idx="10"/>
          </p:nvPr>
        </p:nvSpPr>
        <p:spPr/>
        <p:txBody>
          <a:bodyPr/>
          <a:p>
            <a:fld id="{82869989-EB00-4EE7-BCB5-25BDC5BB29F8}" type="slidenum">
              <a:rPr altLang="zh-CN" lang="en-US" smtClean="0"/>
              <a:t>75</a:t>
            </a:fld>
            <a:endParaRPr altLang="en-US" dirty="0" 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384" name=""/>
        <p:cNvGrpSpPr/>
        <p:nvPr/>
      </p:nvGrpSpPr>
      <p:grpSpPr>
        <a:xfrm>
          <a:off x="0" y="0"/>
          <a:ext cx="0" cy="0"/>
          <a:chOff x="0" y="0"/>
          <a:chExt cx="0" cy="0"/>
        </a:xfrm>
      </p:grpSpPr>
      <p:sp>
        <p:nvSpPr>
          <p:cNvPr id="1049203" name="幻灯片图像占位符 1"/>
          <p:cNvSpPr>
            <a:spLocks noChangeAspect="1" noRot="1" noGrp="1"/>
          </p:cNvSpPr>
          <p:nvPr>
            <p:ph type="sldImg"/>
          </p:nvPr>
        </p:nvSpPr>
        <p:spPr/>
      </p:sp>
      <p:sp>
        <p:nvSpPr>
          <p:cNvPr id="1049204" name="备注占位符 2"/>
          <p:cNvSpPr>
            <a:spLocks noGrp="1"/>
          </p:cNvSpPr>
          <p:nvPr>
            <p:ph type="body" idx="1"/>
          </p:nvPr>
        </p:nvSpPr>
        <p:spPr/>
        <p:txBody>
          <a:bodyPr/>
          <a:p>
            <a:r>
              <a:rPr altLang="en-US" dirty="0" lang="zh-CN"/>
              <a:t>测试</a:t>
            </a:r>
          </a:p>
        </p:txBody>
      </p:sp>
      <p:sp>
        <p:nvSpPr>
          <p:cNvPr id="1049205" name="灯片编号占位符 3"/>
          <p:cNvSpPr>
            <a:spLocks noGrp="1"/>
          </p:cNvSpPr>
          <p:nvPr>
            <p:ph type="sldNum" sz="quarter" idx="10"/>
          </p:nvPr>
        </p:nvSpPr>
        <p:spPr/>
        <p:txBody>
          <a:bodyPr/>
          <a:p>
            <a:fld id="{82869989-EB00-4EE7-BCB5-25BDC5BB29F8}" type="slidenum">
              <a:rPr altLang="zh-CN" lang="en-US" smtClean="0"/>
              <a:t>76</a:t>
            </a:fld>
            <a:endParaRPr altLang="en-US" dirty="0" 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397" name=""/>
        <p:cNvGrpSpPr/>
        <p:nvPr/>
      </p:nvGrpSpPr>
      <p:grpSpPr>
        <a:xfrm>
          <a:off x="0" y="0"/>
          <a:ext cx="0" cy="0"/>
          <a:chOff x="0" y="0"/>
          <a:chExt cx="0" cy="0"/>
        </a:xfrm>
      </p:grpSpPr>
      <p:sp>
        <p:nvSpPr>
          <p:cNvPr id="1049220" name="幻灯片图像占位符 1"/>
          <p:cNvSpPr>
            <a:spLocks noChangeAspect="1" noRot="1" noGrp="1"/>
          </p:cNvSpPr>
          <p:nvPr>
            <p:ph type="sldImg"/>
          </p:nvPr>
        </p:nvSpPr>
        <p:spPr/>
      </p:sp>
      <p:sp>
        <p:nvSpPr>
          <p:cNvPr id="1049221" name="备注占位符 2"/>
          <p:cNvSpPr>
            <a:spLocks noGrp="1"/>
          </p:cNvSpPr>
          <p:nvPr>
            <p:ph type="body" idx="1"/>
          </p:nvPr>
        </p:nvSpPr>
        <p:spPr/>
        <p:txBody>
          <a:bodyPr/>
          <a:p>
            <a:endParaRPr altLang="en-US" dirty="0" lang="zh-CN"/>
          </a:p>
        </p:txBody>
      </p:sp>
      <p:sp>
        <p:nvSpPr>
          <p:cNvPr id="1049222" name="灯片编号占位符 3"/>
          <p:cNvSpPr>
            <a:spLocks noGrp="1"/>
          </p:cNvSpPr>
          <p:nvPr>
            <p:ph type="sldNum" sz="quarter" idx="5"/>
          </p:nvPr>
        </p:nvSpPr>
        <p:spPr/>
        <p:txBody>
          <a:bodyPr/>
          <a:p>
            <a:fld id="{82869989-EB00-4EE7-BCB5-25BDC5BB29F8}" type="slidenum">
              <a:rPr altLang="zh-CN" lang="en-US" smtClean="0"/>
              <a:t>81</a:t>
            </a:fld>
            <a:endParaRPr altLang="en-US" dirty="0" 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217" name=""/>
        <p:cNvGrpSpPr/>
        <p:nvPr/>
      </p:nvGrpSpPr>
      <p:grpSpPr>
        <a:xfrm>
          <a:off x="0" y="0"/>
          <a:ext cx="0" cy="0"/>
          <a:chOff x="0" y="0"/>
          <a:chExt cx="0" cy="0"/>
        </a:xfrm>
      </p:grpSpPr>
      <p:sp>
        <p:nvSpPr>
          <p:cNvPr id="1048690" name="幻灯片图像占位符 1"/>
          <p:cNvSpPr>
            <a:spLocks noChangeAspect="1" noRot="1" noGrp="1"/>
          </p:cNvSpPr>
          <p:nvPr>
            <p:ph type="sldImg"/>
          </p:nvPr>
        </p:nvSpPr>
        <p:spPr/>
      </p:sp>
      <p:sp>
        <p:nvSpPr>
          <p:cNvPr id="1048691"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部分分析模型所得到的结果与设计模型四部分的对应关系如图所示。一种分析模型的结果可能会对多个设计模型产生影响，比如类图中类的属性和类间关系对数据的设计、类的操作对构件级的设计都会产生非常大的影响。反过来，一个设计模型也有可能受到多个分析模型的影响，比如接口的设计会参考顺序图对象之间的消息交互，也会参考用例之间的关系类型。</a:t>
            </a:r>
            <a:endParaRPr altLang="en-US" dirty="0" lang="zh-CN"/>
          </a:p>
        </p:txBody>
      </p:sp>
      <p:sp>
        <p:nvSpPr>
          <p:cNvPr id="1048692" name="灯片编号占位符 3"/>
          <p:cNvSpPr>
            <a:spLocks noGrp="1"/>
          </p:cNvSpPr>
          <p:nvPr>
            <p:ph type="sldNum" sz="quarter" idx="10"/>
          </p:nvPr>
        </p:nvSpPr>
        <p:spPr/>
        <p:txBody>
          <a:bodyPr/>
          <a:p>
            <a:fld id="{82869989-EB00-4EE7-BCB5-25BDC5BB29F8}" type="slidenum">
              <a:rPr altLang="zh-CN" lang="en-US" smtClean="0"/>
              <a:t>7</a:t>
            </a:fld>
            <a:endParaRPr altLang="en-US" dirty="0" 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404" name=""/>
        <p:cNvGrpSpPr/>
        <p:nvPr/>
      </p:nvGrpSpPr>
      <p:grpSpPr>
        <a:xfrm>
          <a:off x="0" y="0"/>
          <a:ext cx="0" cy="0"/>
          <a:chOff x="0" y="0"/>
          <a:chExt cx="0" cy="0"/>
        </a:xfrm>
      </p:grpSpPr>
      <p:sp>
        <p:nvSpPr>
          <p:cNvPr id="1049242" name="幻灯片图像占位符 1"/>
          <p:cNvSpPr>
            <a:spLocks noChangeAspect="1" noRot="1" noGrp="1"/>
          </p:cNvSpPr>
          <p:nvPr>
            <p:ph type="sldImg"/>
          </p:nvPr>
        </p:nvSpPr>
        <p:spPr/>
      </p:sp>
      <p:sp>
        <p:nvSpPr>
          <p:cNvPr id="1049243" name="备注占位符 2"/>
          <p:cNvSpPr>
            <a:spLocks noGrp="1"/>
          </p:cNvSpPr>
          <p:nvPr>
            <p:ph type="body" idx="1"/>
          </p:nvPr>
        </p:nvSpPr>
        <p:spPr/>
        <p:txBody>
          <a:bodyPr/>
          <a:p>
            <a:r>
              <a:rPr altLang="en-US" dirty="0" lang="zh-CN"/>
              <a:t>在图书馆图书信息管理系统层次划分：</a:t>
            </a:r>
          </a:p>
          <a:p>
            <a:r>
              <a:rPr altLang="en-US" dirty="0" lang="zh-CN"/>
              <a:t>系统层采用微软的</a:t>
            </a:r>
            <a:r>
              <a:rPr altLang="zh-CN" dirty="0" lang="en-US"/>
              <a:t>Windows</a:t>
            </a:r>
            <a:r>
              <a:rPr altLang="en-US" dirty="0" lang="zh-CN"/>
              <a:t>操作系统和</a:t>
            </a:r>
            <a:r>
              <a:rPr altLang="zh-CN" dirty="0" lang="en-US"/>
              <a:t>SQL Server</a:t>
            </a:r>
            <a:r>
              <a:rPr altLang="en-US" dirty="0" lang="zh-CN"/>
              <a:t>数据库。</a:t>
            </a:r>
          </a:p>
          <a:p>
            <a:r>
              <a:rPr altLang="en-US" dirty="0" lang="zh-CN"/>
              <a:t>数据层主要是建立应用数据库，包括数据库表、视图等。</a:t>
            </a:r>
          </a:p>
          <a:p>
            <a:r>
              <a:rPr altLang="en-US" dirty="0" lang="zh-CN"/>
              <a:t>中间层使用微软的</a:t>
            </a:r>
            <a:r>
              <a:rPr altLang="zh-CN" dirty="0" lang="en-US"/>
              <a:t>ADO.NET</a:t>
            </a:r>
            <a:r>
              <a:rPr altLang="en-US" dirty="0" lang="zh-CN"/>
              <a:t>，实现对数据库的插入、修改、删除的事务处理。</a:t>
            </a:r>
          </a:p>
          <a:p>
            <a:r>
              <a:rPr altLang="en-US" dirty="0" lang="zh-CN"/>
              <a:t>通用软件层实现权限管理、用户登录、通用查询类。</a:t>
            </a:r>
          </a:p>
          <a:p>
            <a:r>
              <a:rPr altLang="en-US" dirty="0" lang="zh-CN"/>
              <a:t>专用软件层实现读者查询、借书、还书、处罚、预订、通知等处理。</a:t>
            </a:r>
          </a:p>
          <a:p>
            <a:r>
              <a:rPr altLang="en-US" dirty="0" lang="zh-CN"/>
              <a:t>界面层实现查询界面、借书界面、还书界面、预订界面、通知界面等用户界面。</a:t>
            </a:r>
          </a:p>
          <a:p>
            <a:endParaRPr altLang="en-US" dirty="0" lang="zh-CN"/>
          </a:p>
        </p:txBody>
      </p:sp>
      <p:sp>
        <p:nvSpPr>
          <p:cNvPr id="1049244" name="灯片编号占位符 3"/>
          <p:cNvSpPr>
            <a:spLocks noGrp="1"/>
          </p:cNvSpPr>
          <p:nvPr>
            <p:ph type="sldNum" sz="quarter" idx="10"/>
          </p:nvPr>
        </p:nvSpPr>
        <p:spPr/>
        <p:txBody>
          <a:bodyPr/>
          <a:p>
            <a:fld id="{82869989-EB00-4EE7-BCB5-25BDC5BB29F8}" type="slidenum">
              <a:rPr altLang="zh-CN" lang="en-US" smtClean="0"/>
              <a:t>85</a:t>
            </a:fld>
            <a:endParaRPr altLang="en-US" dirty="0" 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407" name=""/>
        <p:cNvGrpSpPr/>
        <p:nvPr/>
      </p:nvGrpSpPr>
      <p:grpSpPr>
        <a:xfrm>
          <a:off x="0" y="0"/>
          <a:ext cx="0" cy="0"/>
          <a:chOff x="0" y="0"/>
          <a:chExt cx="0" cy="0"/>
        </a:xfrm>
      </p:grpSpPr>
      <p:sp>
        <p:nvSpPr>
          <p:cNvPr id="1049247" name="幻灯片图像占位符 1"/>
          <p:cNvSpPr>
            <a:spLocks noChangeAspect="1" noRot="1" noGrp="1"/>
          </p:cNvSpPr>
          <p:nvPr>
            <p:ph type="sldImg"/>
          </p:nvPr>
        </p:nvSpPr>
        <p:spPr/>
      </p:sp>
      <p:sp>
        <p:nvSpPr>
          <p:cNvPr id="1049248" name="备注占位符 2"/>
          <p:cNvSpPr>
            <a:spLocks noGrp="1"/>
          </p:cNvSpPr>
          <p:nvPr>
            <p:ph type="body" idx="1"/>
          </p:nvPr>
        </p:nvSpPr>
        <p:spPr/>
        <p:txBody>
          <a:bodyPr/>
          <a:p>
            <a:endParaRPr altLang="en-US" dirty="0" lang="zh-CN"/>
          </a:p>
        </p:txBody>
      </p:sp>
      <p:sp>
        <p:nvSpPr>
          <p:cNvPr id="1049249" name="灯片编号占位符 3"/>
          <p:cNvSpPr>
            <a:spLocks noGrp="1"/>
          </p:cNvSpPr>
          <p:nvPr>
            <p:ph type="sldNum" sz="quarter" idx="5"/>
          </p:nvPr>
        </p:nvSpPr>
        <p:spPr/>
        <p:txBody>
          <a:bodyPr/>
          <a:p>
            <a:fld id="{82869989-EB00-4EE7-BCB5-25BDC5BB29F8}" type="slidenum">
              <a:rPr altLang="zh-CN" lang="en-US" smtClean="0"/>
              <a:t>86</a:t>
            </a:fld>
            <a:endParaRPr altLang="en-US" dirty="0" 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410" name=""/>
        <p:cNvGrpSpPr/>
        <p:nvPr/>
      </p:nvGrpSpPr>
      <p:grpSpPr>
        <a:xfrm>
          <a:off x="0" y="0"/>
          <a:ext cx="0" cy="0"/>
          <a:chOff x="0" y="0"/>
          <a:chExt cx="0" cy="0"/>
        </a:xfrm>
      </p:grpSpPr>
      <p:sp>
        <p:nvSpPr>
          <p:cNvPr id="1049252" name="幻灯片图像占位符 1"/>
          <p:cNvSpPr>
            <a:spLocks noChangeAspect="1" noRot="1" noGrp="1"/>
          </p:cNvSpPr>
          <p:nvPr>
            <p:ph type="sldImg"/>
          </p:nvPr>
        </p:nvSpPr>
        <p:spPr/>
      </p:sp>
      <p:sp>
        <p:nvSpPr>
          <p:cNvPr id="1049253" name="备注占位符 2"/>
          <p:cNvSpPr>
            <a:spLocks noGrp="1"/>
          </p:cNvSpPr>
          <p:nvPr>
            <p:ph type="body" idx="1"/>
          </p:nvPr>
        </p:nvSpPr>
        <p:spPr/>
        <p:txBody>
          <a:bodyPr/>
          <a:p>
            <a:endParaRPr altLang="en-US" dirty="0" lang="zh-CN"/>
          </a:p>
        </p:txBody>
      </p:sp>
      <p:sp>
        <p:nvSpPr>
          <p:cNvPr id="1049254" name="灯片编号占位符 3"/>
          <p:cNvSpPr>
            <a:spLocks noGrp="1"/>
          </p:cNvSpPr>
          <p:nvPr>
            <p:ph type="sldNum" sz="quarter" idx="5"/>
          </p:nvPr>
        </p:nvSpPr>
        <p:spPr/>
        <p:txBody>
          <a:bodyPr/>
          <a:p>
            <a:fld id="{82869989-EB00-4EE7-BCB5-25BDC5BB29F8}" type="slidenum">
              <a:rPr altLang="zh-CN" lang="en-US" smtClean="0"/>
              <a:t>87</a:t>
            </a:fld>
            <a:endParaRPr altLang="en-US" dirty="0" 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414" name=""/>
        <p:cNvGrpSpPr/>
        <p:nvPr/>
      </p:nvGrpSpPr>
      <p:grpSpPr>
        <a:xfrm>
          <a:off x="0" y="0"/>
          <a:ext cx="0" cy="0"/>
          <a:chOff x="0" y="0"/>
          <a:chExt cx="0" cy="0"/>
        </a:xfrm>
      </p:grpSpPr>
      <p:sp>
        <p:nvSpPr>
          <p:cNvPr id="1049259" name="幻灯片图像占位符 1"/>
          <p:cNvSpPr>
            <a:spLocks noChangeAspect="1" noRot="1" noGrp="1"/>
          </p:cNvSpPr>
          <p:nvPr>
            <p:ph type="sldImg"/>
          </p:nvPr>
        </p:nvSpPr>
        <p:spPr/>
      </p:sp>
      <p:sp>
        <p:nvSpPr>
          <p:cNvPr id="1049260" name="备注占位符 2"/>
          <p:cNvSpPr>
            <a:spLocks noGrp="1"/>
          </p:cNvSpPr>
          <p:nvPr>
            <p:ph type="body" idx="1"/>
          </p:nvPr>
        </p:nvSpPr>
        <p:spPr/>
        <p:txBody>
          <a:bodyPr/>
          <a:p>
            <a:endParaRPr altLang="en-US" dirty="0" lang="zh-CN"/>
          </a:p>
        </p:txBody>
      </p:sp>
      <p:sp>
        <p:nvSpPr>
          <p:cNvPr id="1049261" name="灯片编号占位符 3"/>
          <p:cNvSpPr>
            <a:spLocks noGrp="1"/>
          </p:cNvSpPr>
          <p:nvPr>
            <p:ph type="sldNum" sz="quarter" idx="5"/>
          </p:nvPr>
        </p:nvSpPr>
        <p:spPr/>
        <p:txBody>
          <a:bodyPr/>
          <a:p>
            <a:fld id="{82869989-EB00-4EE7-BCB5-25BDC5BB29F8}" type="slidenum">
              <a:rPr altLang="zh-CN" lang="en-US" smtClean="0"/>
              <a:t>89</a:t>
            </a:fld>
            <a:endParaRPr altLang="en-US" dirty="0" 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417" name=""/>
        <p:cNvGrpSpPr/>
        <p:nvPr/>
      </p:nvGrpSpPr>
      <p:grpSpPr>
        <a:xfrm>
          <a:off x="0" y="0"/>
          <a:ext cx="0" cy="0"/>
          <a:chOff x="0" y="0"/>
          <a:chExt cx="0" cy="0"/>
        </a:xfrm>
      </p:grpSpPr>
      <p:sp>
        <p:nvSpPr>
          <p:cNvPr id="1049265" name="幻灯片图像占位符 1"/>
          <p:cNvSpPr>
            <a:spLocks noChangeAspect="1" noRot="1" noGrp="1"/>
          </p:cNvSpPr>
          <p:nvPr>
            <p:ph type="sldImg"/>
          </p:nvPr>
        </p:nvSpPr>
        <p:spPr/>
      </p:sp>
      <p:sp>
        <p:nvSpPr>
          <p:cNvPr id="1049266" name="备注占位符 2"/>
          <p:cNvSpPr>
            <a:spLocks noGrp="1"/>
          </p:cNvSpPr>
          <p:nvPr>
            <p:ph type="body" idx="1"/>
          </p:nvPr>
        </p:nvSpPr>
        <p:spPr/>
        <p:txBody>
          <a:bodyPr/>
          <a:p>
            <a:endParaRPr altLang="en-US" dirty="0" lang="zh-CN"/>
          </a:p>
        </p:txBody>
      </p:sp>
      <p:sp>
        <p:nvSpPr>
          <p:cNvPr id="1049267" name="灯片编号占位符 3"/>
          <p:cNvSpPr>
            <a:spLocks noGrp="1"/>
          </p:cNvSpPr>
          <p:nvPr>
            <p:ph type="sldNum" sz="quarter" idx="5"/>
          </p:nvPr>
        </p:nvSpPr>
        <p:spPr/>
        <p:txBody>
          <a:bodyPr/>
          <a:p>
            <a:fld id="{82869989-EB00-4EE7-BCB5-25BDC5BB29F8}" type="slidenum">
              <a:rPr altLang="zh-CN" lang="en-US" smtClean="0"/>
              <a:t>90</a:t>
            </a:fld>
            <a:endParaRPr altLang="en-US" dirty="0" 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420" name=""/>
        <p:cNvGrpSpPr/>
        <p:nvPr/>
      </p:nvGrpSpPr>
      <p:grpSpPr>
        <a:xfrm>
          <a:off x="0" y="0"/>
          <a:ext cx="0" cy="0"/>
          <a:chOff x="0" y="0"/>
          <a:chExt cx="0" cy="0"/>
        </a:xfrm>
      </p:grpSpPr>
      <p:sp>
        <p:nvSpPr>
          <p:cNvPr id="1049270" name="Rectangle 7"/>
          <p:cNvSpPr>
            <a:spLocks noGrp="1" noChangeArrowheads="1"/>
          </p:cNvSpPr>
          <p:nvPr>
            <p:ph type="sldNum" sz="quarter" idx="5"/>
          </p:nvPr>
        </p:nvSpPr>
        <p:spPr>
          <a:noFill/>
        </p:spPr>
        <p:txBody>
          <a:bodyPr/>
          <a:lstStyle>
            <a:lvl1pPr algn="l" eaLnBrk="0" hangingPunct="0">
              <a:defRPr sz="1200">
                <a:solidFill>
                  <a:schemeClr val="tx1"/>
                </a:solidFill>
                <a:latin typeface="Arial" panose="020B0604020202020204" pitchFamily="34" charset="0"/>
                <a:ea typeface="宋体" panose="02010600030101010101" pitchFamily="2" charset="-122"/>
              </a:defRPr>
            </a:lvl1pPr>
            <a:lvl2pPr algn="l" eaLnBrk="0" hangingPunct="0" indent="-285750" marL="742950">
              <a:defRPr sz="1200">
                <a:solidFill>
                  <a:schemeClr val="tx1"/>
                </a:solidFill>
                <a:latin typeface="Arial" panose="020B0604020202020204" pitchFamily="34" charset="0"/>
                <a:ea typeface="宋体" panose="02010600030101010101" pitchFamily="2" charset="-122"/>
              </a:defRPr>
            </a:lvl2pPr>
            <a:lvl3pPr algn="l" eaLnBrk="0" hangingPunct="0" indent="-228600" marL="1143000">
              <a:defRPr sz="1200">
                <a:solidFill>
                  <a:schemeClr val="tx1"/>
                </a:solidFill>
                <a:latin typeface="Arial" panose="020B0604020202020204" pitchFamily="34" charset="0"/>
                <a:ea typeface="宋体" panose="02010600030101010101" pitchFamily="2" charset="-122"/>
              </a:defRPr>
            </a:lvl3pPr>
            <a:lvl4pPr algn="l" eaLnBrk="0" hangingPunct="0" indent="-228600" marL="1600200">
              <a:defRPr sz="1200">
                <a:solidFill>
                  <a:schemeClr val="tx1"/>
                </a:solidFill>
                <a:latin typeface="Arial" panose="020B0604020202020204" pitchFamily="34" charset="0"/>
                <a:ea typeface="宋体" panose="02010600030101010101" pitchFamily="2" charset="-122"/>
              </a:defRPr>
            </a:lvl4pPr>
            <a:lvl5pPr algn="l" eaLnBrk="0" hangingPunct="0" indent="-228600" marL="2057400">
              <a:defRPr sz="1200">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fld id="{96142516-29FD-4008-99D9-CD8744B2AD4B}" type="slidenum">
              <a:rPr altLang="zh-CN" lang="en-US">
                <a:latin typeface="Times New Roman" panose="02020603050405020304" pitchFamily="18" charset="0"/>
              </a:rPr>
              <a:pPr algn="r" eaLnBrk="1" hangingPunct="1"/>
              <a:t>91</a:t>
            </a:fld>
            <a:endParaRPr altLang="zh-CN" lang="en-US">
              <a:latin typeface="Times New Roman" panose="02020603050405020304" pitchFamily="18" charset="0"/>
            </a:endParaRPr>
          </a:p>
        </p:txBody>
      </p:sp>
      <p:sp>
        <p:nvSpPr>
          <p:cNvPr id="1049271" name="Rectangle 2"/>
          <p:cNvSpPr>
            <a:spLocks noChangeAspect="1" noRot="1" noGrp="1" noChangeArrowheads="1" noTextEdit="1"/>
          </p:cNvSpPr>
          <p:nvPr>
            <p:ph type="sldImg"/>
          </p:nvPr>
        </p:nvSpPr>
        <p:spPr/>
      </p:sp>
      <p:sp>
        <p:nvSpPr>
          <p:cNvPr id="1049272" name="Rectangle 3"/>
          <p:cNvSpPr>
            <a:spLocks noGrp="1" noChangeArrowheads="1"/>
          </p:cNvSpPr>
          <p:nvPr>
            <p:ph type="body" idx="1"/>
          </p:nvPr>
        </p:nvSpPr>
        <p:spPr>
          <a:noFill/>
        </p:spPr>
        <p:txBody>
          <a:bodyPr/>
          <a:p>
            <a:pPr eaLnBrk="1" hangingPunct="1"/>
            <a:endParaRPr altLang="zh-CN" dirty="0" 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426" name=""/>
        <p:cNvGrpSpPr/>
        <p:nvPr/>
      </p:nvGrpSpPr>
      <p:grpSpPr>
        <a:xfrm>
          <a:off x="0" y="0"/>
          <a:ext cx="0" cy="0"/>
          <a:chOff x="0" y="0"/>
          <a:chExt cx="0" cy="0"/>
        </a:xfrm>
      </p:grpSpPr>
      <p:sp>
        <p:nvSpPr>
          <p:cNvPr id="1049284" name="幻灯片图像占位符 1"/>
          <p:cNvSpPr>
            <a:spLocks noChangeAspect="1" noRot="1" noGrp="1"/>
          </p:cNvSpPr>
          <p:nvPr>
            <p:ph type="sldImg"/>
          </p:nvPr>
        </p:nvSpPr>
        <p:spPr/>
      </p:sp>
      <p:sp>
        <p:nvSpPr>
          <p:cNvPr id="1049285" name="备注占位符 2"/>
          <p:cNvSpPr>
            <a:spLocks noGrp="1"/>
          </p:cNvSpPr>
          <p:nvPr>
            <p:ph type="body" idx="1"/>
          </p:nvPr>
        </p:nvSpPr>
        <p:spPr/>
        <p:txBody>
          <a:bodyPr/>
          <a:p>
            <a:endParaRPr altLang="en-US" dirty="0" lang="zh-CN"/>
          </a:p>
        </p:txBody>
      </p:sp>
      <p:sp>
        <p:nvSpPr>
          <p:cNvPr id="1049286" name="灯片编号占位符 3"/>
          <p:cNvSpPr>
            <a:spLocks noGrp="1"/>
          </p:cNvSpPr>
          <p:nvPr>
            <p:ph type="sldNum" sz="quarter" idx="5"/>
          </p:nvPr>
        </p:nvSpPr>
        <p:spPr/>
        <p:txBody>
          <a:bodyPr/>
          <a:p>
            <a:fld id="{82869989-EB00-4EE7-BCB5-25BDC5BB29F8}" type="slidenum">
              <a:rPr altLang="zh-CN" lang="en-US" smtClean="0"/>
              <a:t>95</a:t>
            </a:fld>
            <a:endParaRPr altLang="en-US" dirty="0" 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429" name=""/>
        <p:cNvGrpSpPr/>
        <p:nvPr/>
      </p:nvGrpSpPr>
      <p:grpSpPr>
        <a:xfrm>
          <a:off x="0" y="0"/>
          <a:ext cx="0" cy="0"/>
          <a:chOff x="0" y="0"/>
          <a:chExt cx="0" cy="0"/>
        </a:xfrm>
      </p:grpSpPr>
      <p:sp>
        <p:nvSpPr>
          <p:cNvPr id="1049289" name="幻灯片图像占位符 1"/>
          <p:cNvSpPr>
            <a:spLocks noChangeAspect="1" noRot="1" noGrp="1"/>
          </p:cNvSpPr>
          <p:nvPr>
            <p:ph type="sldImg"/>
          </p:nvPr>
        </p:nvSpPr>
        <p:spPr/>
      </p:sp>
      <p:sp>
        <p:nvSpPr>
          <p:cNvPr id="1049290" name="备注占位符 2"/>
          <p:cNvSpPr>
            <a:spLocks noGrp="1"/>
          </p:cNvSpPr>
          <p:nvPr>
            <p:ph type="body" idx="1"/>
          </p:nvPr>
        </p:nvSpPr>
        <p:spPr/>
        <p:txBody>
          <a:bodyPr/>
          <a:p>
            <a:endParaRPr altLang="en-US" dirty="0" lang="zh-CN"/>
          </a:p>
        </p:txBody>
      </p:sp>
      <p:sp>
        <p:nvSpPr>
          <p:cNvPr id="1049291" name="灯片编号占位符 3"/>
          <p:cNvSpPr>
            <a:spLocks noGrp="1"/>
          </p:cNvSpPr>
          <p:nvPr>
            <p:ph type="sldNum" sz="quarter" idx="5"/>
          </p:nvPr>
        </p:nvSpPr>
        <p:spPr/>
        <p:txBody>
          <a:bodyPr/>
          <a:p>
            <a:fld id="{82869989-EB00-4EE7-BCB5-25BDC5BB29F8}" type="slidenum">
              <a:rPr altLang="zh-CN" lang="en-US" smtClean="0"/>
              <a:t>96</a:t>
            </a:fld>
            <a:endParaRPr altLang="en-US" dirty="0" 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434" name=""/>
        <p:cNvGrpSpPr/>
        <p:nvPr/>
      </p:nvGrpSpPr>
      <p:grpSpPr>
        <a:xfrm>
          <a:off x="0" y="0"/>
          <a:ext cx="0" cy="0"/>
          <a:chOff x="0" y="0"/>
          <a:chExt cx="0" cy="0"/>
        </a:xfrm>
      </p:grpSpPr>
      <p:sp>
        <p:nvSpPr>
          <p:cNvPr id="1049297" name="幻灯片图像占位符 1"/>
          <p:cNvSpPr>
            <a:spLocks noChangeAspect="1" noRot="1" noGrp="1"/>
          </p:cNvSpPr>
          <p:nvPr>
            <p:ph type="sldImg"/>
          </p:nvPr>
        </p:nvSpPr>
        <p:spPr/>
      </p:sp>
      <p:sp>
        <p:nvSpPr>
          <p:cNvPr id="1049298" name="备注占位符 2"/>
          <p:cNvSpPr>
            <a:spLocks noGrp="1"/>
          </p:cNvSpPr>
          <p:nvPr>
            <p:ph type="body" idx="1"/>
          </p:nvPr>
        </p:nvSpPr>
        <p:spPr/>
        <p:txBody>
          <a:bodyPr/>
          <a:p>
            <a:endParaRPr altLang="en-US" dirty="0" lang="zh-CN"/>
          </a:p>
        </p:txBody>
      </p:sp>
      <p:sp>
        <p:nvSpPr>
          <p:cNvPr id="1049299" name="灯片编号占位符 3"/>
          <p:cNvSpPr>
            <a:spLocks noGrp="1"/>
          </p:cNvSpPr>
          <p:nvPr>
            <p:ph type="sldNum" sz="quarter" idx="5"/>
          </p:nvPr>
        </p:nvSpPr>
        <p:spPr/>
        <p:txBody>
          <a:bodyPr/>
          <a:p>
            <a:fld id="{82869989-EB00-4EE7-BCB5-25BDC5BB29F8}" type="slidenum">
              <a:rPr altLang="zh-CN" lang="en-US" smtClean="0"/>
              <a:t>98</a:t>
            </a:fld>
            <a:endParaRPr altLang="en-US" dirty="0" 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438" name=""/>
        <p:cNvGrpSpPr/>
        <p:nvPr/>
      </p:nvGrpSpPr>
      <p:grpSpPr>
        <a:xfrm>
          <a:off x="0" y="0"/>
          <a:ext cx="0" cy="0"/>
          <a:chOff x="0" y="0"/>
          <a:chExt cx="0" cy="0"/>
        </a:xfrm>
      </p:grpSpPr>
      <p:sp>
        <p:nvSpPr>
          <p:cNvPr id="1049305" name="幻灯片图像占位符 1"/>
          <p:cNvSpPr>
            <a:spLocks noChangeAspect="1" noRot="1" noGrp="1"/>
          </p:cNvSpPr>
          <p:nvPr>
            <p:ph type="sldImg"/>
          </p:nvPr>
        </p:nvSpPr>
        <p:spPr/>
      </p:sp>
      <p:sp>
        <p:nvSpPr>
          <p:cNvPr id="1049306" name="备注占位符 2"/>
          <p:cNvSpPr>
            <a:spLocks noGrp="1"/>
          </p:cNvSpPr>
          <p:nvPr>
            <p:ph type="body" idx="1"/>
          </p:nvPr>
        </p:nvSpPr>
        <p:spPr/>
        <p:txBody>
          <a:bodyPr/>
          <a:p>
            <a:endParaRPr altLang="en-US" dirty="0" lang="zh-CN"/>
          </a:p>
        </p:txBody>
      </p:sp>
      <p:sp>
        <p:nvSpPr>
          <p:cNvPr id="1049307" name="灯片编号占位符 3"/>
          <p:cNvSpPr>
            <a:spLocks noGrp="1"/>
          </p:cNvSpPr>
          <p:nvPr>
            <p:ph type="sldNum" sz="quarter" idx="5"/>
          </p:nvPr>
        </p:nvSpPr>
        <p:spPr/>
        <p:txBody>
          <a:bodyPr/>
          <a:p>
            <a:fld id="{82869989-EB00-4EE7-BCB5-25BDC5BB29F8}" type="slidenum">
              <a:rPr altLang="zh-CN" lang="en-US" smtClean="0"/>
              <a:t>100</a:t>
            </a:fld>
            <a:endParaRPr altLang="en-US" dirty="0" 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220" name=""/>
        <p:cNvGrpSpPr/>
        <p:nvPr/>
      </p:nvGrpSpPr>
      <p:grpSpPr>
        <a:xfrm>
          <a:off x="0" y="0"/>
          <a:ext cx="0" cy="0"/>
          <a:chOff x="0" y="0"/>
          <a:chExt cx="0" cy="0"/>
        </a:xfrm>
      </p:grpSpPr>
      <p:sp>
        <p:nvSpPr>
          <p:cNvPr id="1048695" name="幻灯片图像占位符 1"/>
          <p:cNvSpPr>
            <a:spLocks noChangeAspect="1" noRot="1" noGrp="1"/>
          </p:cNvSpPr>
          <p:nvPr>
            <p:ph type="sldImg"/>
          </p:nvPr>
        </p:nvSpPr>
        <p:spPr/>
      </p:sp>
      <p:sp>
        <p:nvSpPr>
          <p:cNvPr id="1048696"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一份好的设计方案，应该能够达成它的预期目标，也就是讲清楚软件要怎么做。具体而言，有如下三个特点：第一，正确的承上，也就是说正确传递分析模型的结果；第二，正确的启下，即是说对软件开发后续过程的进行是有帮助的，影响应该是正面的。第三，从实现的角度给软件一个完整的说明，通过设计方案能够准确的预期未来的产品形态。</a:t>
            </a:r>
            <a:endParaRPr altLang="en-US" dirty="0" lang="zh-CN"/>
          </a:p>
        </p:txBody>
      </p:sp>
      <p:sp>
        <p:nvSpPr>
          <p:cNvPr id="1048697" name="灯片编号占位符 3"/>
          <p:cNvSpPr>
            <a:spLocks noGrp="1"/>
          </p:cNvSpPr>
          <p:nvPr>
            <p:ph type="sldNum" sz="quarter" idx="10"/>
          </p:nvPr>
        </p:nvSpPr>
        <p:spPr/>
        <p:txBody>
          <a:bodyPr/>
          <a:p>
            <a:fld id="{82869989-EB00-4EE7-BCB5-25BDC5BB29F8}" type="slidenum">
              <a:rPr altLang="zh-CN" lang="en-US" smtClean="0"/>
              <a:t>8</a:t>
            </a:fld>
            <a:endParaRPr altLang="en-US" dirty="0" 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442" name=""/>
        <p:cNvGrpSpPr/>
        <p:nvPr/>
      </p:nvGrpSpPr>
      <p:grpSpPr>
        <a:xfrm>
          <a:off x="0" y="0"/>
          <a:ext cx="0" cy="0"/>
          <a:chOff x="0" y="0"/>
          <a:chExt cx="0" cy="0"/>
        </a:xfrm>
      </p:grpSpPr>
      <p:sp>
        <p:nvSpPr>
          <p:cNvPr id="1049312" name="幻灯片图像占位符 1"/>
          <p:cNvSpPr>
            <a:spLocks noChangeAspect="1" noRot="1" noGrp="1"/>
          </p:cNvSpPr>
          <p:nvPr>
            <p:ph type="sldImg"/>
          </p:nvPr>
        </p:nvSpPr>
        <p:spPr/>
      </p:sp>
      <p:sp>
        <p:nvSpPr>
          <p:cNvPr id="1049313" name="备注占位符 2"/>
          <p:cNvSpPr>
            <a:spLocks noGrp="1"/>
          </p:cNvSpPr>
          <p:nvPr>
            <p:ph type="body" idx="1"/>
          </p:nvPr>
        </p:nvSpPr>
        <p:spPr/>
        <p:txBody>
          <a:bodyPr/>
          <a:p>
            <a:endParaRPr altLang="en-US" dirty="0" lang="zh-CN"/>
          </a:p>
        </p:txBody>
      </p:sp>
      <p:sp>
        <p:nvSpPr>
          <p:cNvPr id="1049314" name="灯片编号占位符 3"/>
          <p:cNvSpPr>
            <a:spLocks noGrp="1"/>
          </p:cNvSpPr>
          <p:nvPr>
            <p:ph type="sldNum" sz="quarter" idx="5"/>
          </p:nvPr>
        </p:nvSpPr>
        <p:spPr/>
        <p:txBody>
          <a:bodyPr/>
          <a:p>
            <a:fld id="{82869989-EB00-4EE7-BCB5-25BDC5BB29F8}" type="slidenum">
              <a:rPr altLang="zh-CN" lang="en-US" smtClean="0"/>
              <a:t>102</a:t>
            </a:fld>
            <a:endParaRPr altLang="en-US" dirty="0" 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445" name=""/>
        <p:cNvGrpSpPr/>
        <p:nvPr/>
      </p:nvGrpSpPr>
      <p:grpSpPr>
        <a:xfrm>
          <a:off x="0" y="0"/>
          <a:ext cx="0" cy="0"/>
          <a:chOff x="0" y="0"/>
          <a:chExt cx="0" cy="0"/>
        </a:xfrm>
      </p:grpSpPr>
      <p:sp>
        <p:nvSpPr>
          <p:cNvPr id="1049318" name="幻灯片图像占位符 1"/>
          <p:cNvSpPr>
            <a:spLocks noChangeAspect="1" noRot="1" noGrp="1"/>
          </p:cNvSpPr>
          <p:nvPr>
            <p:ph type="sldImg"/>
          </p:nvPr>
        </p:nvSpPr>
        <p:spPr/>
      </p:sp>
      <p:sp>
        <p:nvSpPr>
          <p:cNvPr id="1049319" name="备注占位符 2"/>
          <p:cNvSpPr>
            <a:spLocks noGrp="1"/>
          </p:cNvSpPr>
          <p:nvPr>
            <p:ph type="body" idx="1"/>
          </p:nvPr>
        </p:nvSpPr>
        <p:spPr/>
        <p:txBody>
          <a:bodyPr/>
          <a:p>
            <a:endParaRPr altLang="en-US" dirty="0" lang="zh-CN"/>
          </a:p>
        </p:txBody>
      </p:sp>
      <p:sp>
        <p:nvSpPr>
          <p:cNvPr id="1049320" name="灯片编号占位符 3"/>
          <p:cNvSpPr>
            <a:spLocks noGrp="1"/>
          </p:cNvSpPr>
          <p:nvPr>
            <p:ph type="sldNum" sz="quarter" idx="5"/>
          </p:nvPr>
        </p:nvSpPr>
        <p:spPr/>
        <p:txBody>
          <a:bodyPr/>
          <a:p>
            <a:fld id="{82869989-EB00-4EE7-BCB5-25BDC5BB29F8}" type="slidenum">
              <a:rPr altLang="zh-CN" lang="en-US" smtClean="0"/>
              <a:t>103</a:t>
            </a:fld>
            <a:endParaRPr altLang="en-US" dirty="0" 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453" name=""/>
        <p:cNvGrpSpPr/>
        <p:nvPr/>
      </p:nvGrpSpPr>
      <p:grpSpPr>
        <a:xfrm>
          <a:off x="0" y="0"/>
          <a:ext cx="0" cy="0"/>
          <a:chOff x="0" y="0"/>
          <a:chExt cx="0" cy="0"/>
        </a:xfrm>
      </p:grpSpPr>
      <p:sp>
        <p:nvSpPr>
          <p:cNvPr id="1049342" name="幻灯片图像占位符 1"/>
          <p:cNvSpPr>
            <a:spLocks noChangeAspect="1" noRot="1" noGrp="1"/>
          </p:cNvSpPr>
          <p:nvPr>
            <p:ph type="sldImg"/>
          </p:nvPr>
        </p:nvSpPr>
        <p:spPr/>
      </p:sp>
      <p:sp>
        <p:nvSpPr>
          <p:cNvPr id="1049343" name="备注占位符 2"/>
          <p:cNvSpPr>
            <a:spLocks noGrp="1"/>
          </p:cNvSpPr>
          <p:nvPr>
            <p:ph type="body" idx="1"/>
          </p:nvPr>
        </p:nvSpPr>
        <p:spPr/>
        <p:txBody>
          <a:bodyPr/>
          <a:p>
            <a:endParaRPr altLang="en-US" dirty="0" lang="zh-CN"/>
          </a:p>
        </p:txBody>
      </p:sp>
      <p:sp>
        <p:nvSpPr>
          <p:cNvPr id="1049344" name="灯片编号占位符 3"/>
          <p:cNvSpPr>
            <a:spLocks noGrp="1"/>
          </p:cNvSpPr>
          <p:nvPr>
            <p:ph type="sldNum" sz="quarter" idx="5"/>
          </p:nvPr>
        </p:nvSpPr>
        <p:spPr/>
        <p:txBody>
          <a:bodyPr/>
          <a:p>
            <a:fld id="{82869989-EB00-4EE7-BCB5-25BDC5BB29F8}" type="slidenum">
              <a:rPr altLang="zh-CN" lang="en-US" smtClean="0"/>
              <a:t>106</a:t>
            </a:fld>
            <a:endParaRPr altLang="en-US" dirty="0" 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457" name=""/>
        <p:cNvGrpSpPr/>
        <p:nvPr/>
      </p:nvGrpSpPr>
      <p:grpSpPr>
        <a:xfrm>
          <a:off x="0" y="0"/>
          <a:ext cx="0" cy="0"/>
          <a:chOff x="0" y="0"/>
          <a:chExt cx="0" cy="0"/>
        </a:xfrm>
      </p:grpSpPr>
      <p:sp>
        <p:nvSpPr>
          <p:cNvPr id="1049349" name="幻灯片图像占位符 1"/>
          <p:cNvSpPr>
            <a:spLocks noChangeAspect="1" noRot="1" noGrp="1"/>
          </p:cNvSpPr>
          <p:nvPr>
            <p:ph type="sldImg"/>
          </p:nvPr>
        </p:nvSpPr>
        <p:spPr/>
      </p:sp>
      <p:sp>
        <p:nvSpPr>
          <p:cNvPr id="1049350" name="备注占位符 2"/>
          <p:cNvSpPr>
            <a:spLocks noGrp="1"/>
          </p:cNvSpPr>
          <p:nvPr>
            <p:ph type="body" idx="1"/>
          </p:nvPr>
        </p:nvSpPr>
        <p:spPr/>
        <p:txBody>
          <a:bodyPr/>
          <a:p>
            <a:endParaRPr altLang="en-US" dirty="0" lang="zh-CN"/>
          </a:p>
        </p:txBody>
      </p:sp>
      <p:sp>
        <p:nvSpPr>
          <p:cNvPr id="1049351" name="灯片编号占位符 3"/>
          <p:cNvSpPr>
            <a:spLocks noGrp="1"/>
          </p:cNvSpPr>
          <p:nvPr>
            <p:ph type="sldNum" sz="quarter" idx="5"/>
          </p:nvPr>
        </p:nvSpPr>
        <p:spPr/>
        <p:txBody>
          <a:bodyPr/>
          <a:p>
            <a:fld id="{82869989-EB00-4EE7-BCB5-25BDC5BB29F8}" type="slidenum">
              <a:rPr altLang="zh-CN" lang="en-US" smtClean="0"/>
              <a:t>108</a:t>
            </a:fld>
            <a:endParaRPr altLang="en-US" dirty="0" 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461" name=""/>
        <p:cNvGrpSpPr/>
        <p:nvPr/>
      </p:nvGrpSpPr>
      <p:grpSpPr>
        <a:xfrm>
          <a:off x="0" y="0"/>
          <a:ext cx="0" cy="0"/>
          <a:chOff x="0" y="0"/>
          <a:chExt cx="0" cy="0"/>
        </a:xfrm>
      </p:grpSpPr>
      <p:sp>
        <p:nvSpPr>
          <p:cNvPr id="1049356" name="幻灯片图像占位符 1"/>
          <p:cNvSpPr>
            <a:spLocks noChangeAspect="1" noRot="1" noGrp="1"/>
          </p:cNvSpPr>
          <p:nvPr>
            <p:ph type="sldImg"/>
          </p:nvPr>
        </p:nvSpPr>
        <p:spPr/>
      </p:sp>
      <p:sp>
        <p:nvSpPr>
          <p:cNvPr id="1049357" name="备注占位符 2"/>
          <p:cNvSpPr>
            <a:spLocks noGrp="1"/>
          </p:cNvSpPr>
          <p:nvPr>
            <p:ph type="body" idx="1"/>
          </p:nvPr>
        </p:nvSpPr>
        <p:spPr/>
        <p:txBody>
          <a:bodyPr/>
          <a:p>
            <a:endParaRPr altLang="en-US" dirty="0" lang="zh-CN"/>
          </a:p>
        </p:txBody>
      </p:sp>
      <p:sp>
        <p:nvSpPr>
          <p:cNvPr id="1049358" name="灯片编号占位符 3"/>
          <p:cNvSpPr>
            <a:spLocks noGrp="1"/>
          </p:cNvSpPr>
          <p:nvPr>
            <p:ph type="sldNum" sz="quarter" idx="5"/>
          </p:nvPr>
        </p:nvSpPr>
        <p:spPr/>
        <p:txBody>
          <a:bodyPr/>
          <a:p>
            <a:fld id="{82869989-EB00-4EE7-BCB5-25BDC5BB29F8}" type="slidenum">
              <a:rPr altLang="zh-CN" lang="en-US" smtClean="0"/>
              <a:t>110</a:t>
            </a:fld>
            <a:endParaRPr altLang="en-US" dirty="0" 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475" name=""/>
        <p:cNvGrpSpPr/>
        <p:nvPr/>
      </p:nvGrpSpPr>
      <p:grpSpPr>
        <a:xfrm>
          <a:off x="0" y="0"/>
          <a:ext cx="0" cy="0"/>
          <a:chOff x="0" y="0"/>
          <a:chExt cx="0" cy="0"/>
        </a:xfrm>
      </p:grpSpPr>
      <p:sp>
        <p:nvSpPr>
          <p:cNvPr id="1049384" name="幻灯片图像占位符 1"/>
          <p:cNvSpPr>
            <a:spLocks noChangeAspect="1" noRot="1" noGrp="1"/>
          </p:cNvSpPr>
          <p:nvPr>
            <p:ph type="sldImg"/>
          </p:nvPr>
        </p:nvSpPr>
        <p:spPr/>
      </p:sp>
      <p:sp>
        <p:nvSpPr>
          <p:cNvPr id="1049385" name="备注占位符 2"/>
          <p:cNvSpPr>
            <a:spLocks noGrp="1"/>
          </p:cNvSpPr>
          <p:nvPr>
            <p:ph type="body" idx="1"/>
          </p:nvPr>
        </p:nvSpPr>
        <p:spPr/>
        <p:txBody>
          <a:bodyPr/>
          <a:p>
            <a:endParaRPr altLang="en-US" dirty="0" lang="zh-CN"/>
          </a:p>
        </p:txBody>
      </p:sp>
      <p:sp>
        <p:nvSpPr>
          <p:cNvPr id="1049386" name="灯片编号占位符 3"/>
          <p:cNvSpPr>
            <a:spLocks noGrp="1"/>
          </p:cNvSpPr>
          <p:nvPr>
            <p:ph type="sldNum" sz="quarter" idx="5"/>
          </p:nvPr>
        </p:nvSpPr>
        <p:spPr/>
        <p:txBody>
          <a:bodyPr/>
          <a:p>
            <a:fld id="{82869989-EB00-4EE7-BCB5-25BDC5BB29F8}" type="slidenum">
              <a:rPr altLang="zh-CN" lang="en-US" smtClean="0"/>
              <a:t>122</a:t>
            </a:fld>
            <a:endParaRPr altLang="en-US" dirty="0" 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479" name=""/>
        <p:cNvGrpSpPr/>
        <p:nvPr/>
      </p:nvGrpSpPr>
      <p:grpSpPr>
        <a:xfrm>
          <a:off x="0" y="0"/>
          <a:ext cx="0" cy="0"/>
          <a:chOff x="0" y="0"/>
          <a:chExt cx="0" cy="0"/>
        </a:xfrm>
      </p:grpSpPr>
      <p:sp>
        <p:nvSpPr>
          <p:cNvPr id="1049391" name="幻灯片图像占位符 1"/>
          <p:cNvSpPr>
            <a:spLocks noChangeAspect="1" noRot="1" noGrp="1"/>
          </p:cNvSpPr>
          <p:nvPr>
            <p:ph type="sldImg"/>
          </p:nvPr>
        </p:nvSpPr>
        <p:spPr/>
      </p:sp>
      <p:sp>
        <p:nvSpPr>
          <p:cNvPr id="1049392" name="备注占位符 2"/>
          <p:cNvSpPr>
            <a:spLocks noGrp="1"/>
          </p:cNvSpPr>
          <p:nvPr>
            <p:ph type="body" idx="1"/>
          </p:nvPr>
        </p:nvSpPr>
        <p:spPr/>
        <p:txBody>
          <a:bodyPr/>
          <a:p>
            <a:endParaRPr altLang="en-US" dirty="0" lang="zh-CN"/>
          </a:p>
        </p:txBody>
      </p:sp>
      <p:sp>
        <p:nvSpPr>
          <p:cNvPr id="1049393" name="灯片编号占位符 3"/>
          <p:cNvSpPr>
            <a:spLocks noGrp="1"/>
          </p:cNvSpPr>
          <p:nvPr>
            <p:ph type="sldNum" sz="quarter" idx="5"/>
          </p:nvPr>
        </p:nvSpPr>
        <p:spPr/>
        <p:txBody>
          <a:bodyPr/>
          <a:p>
            <a:fld id="{82869989-EB00-4EE7-BCB5-25BDC5BB29F8}" type="slidenum">
              <a:rPr altLang="zh-CN" lang="en-US" smtClean="0"/>
              <a:t>124</a:t>
            </a:fld>
            <a:endParaRPr altLang="en-US" dirty="0" 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486" name=""/>
        <p:cNvGrpSpPr/>
        <p:nvPr/>
      </p:nvGrpSpPr>
      <p:grpSpPr>
        <a:xfrm>
          <a:off x="0" y="0"/>
          <a:ext cx="0" cy="0"/>
          <a:chOff x="0" y="0"/>
          <a:chExt cx="0" cy="0"/>
        </a:xfrm>
      </p:grpSpPr>
      <p:sp>
        <p:nvSpPr>
          <p:cNvPr id="1049407" name="幻灯片图像占位符 1"/>
          <p:cNvSpPr>
            <a:spLocks noChangeAspect="1" noRot="1" noGrp="1"/>
          </p:cNvSpPr>
          <p:nvPr>
            <p:ph type="sldImg"/>
          </p:nvPr>
        </p:nvSpPr>
        <p:spPr/>
      </p:sp>
      <p:sp>
        <p:nvSpPr>
          <p:cNvPr id="1049408" name="备注占位符 2"/>
          <p:cNvSpPr>
            <a:spLocks noGrp="1"/>
          </p:cNvSpPr>
          <p:nvPr>
            <p:ph type="body" idx="1"/>
          </p:nvPr>
        </p:nvSpPr>
        <p:spPr/>
        <p:txBody>
          <a:bodyPr/>
          <a:p>
            <a:endParaRPr altLang="en-US" dirty="0" lang="zh-CN"/>
          </a:p>
        </p:txBody>
      </p:sp>
      <p:sp>
        <p:nvSpPr>
          <p:cNvPr id="1049409" name="灯片编号占位符 3"/>
          <p:cNvSpPr>
            <a:spLocks noGrp="1"/>
          </p:cNvSpPr>
          <p:nvPr>
            <p:ph type="sldNum" sz="quarter" idx="5"/>
          </p:nvPr>
        </p:nvSpPr>
        <p:spPr/>
        <p:txBody>
          <a:bodyPr/>
          <a:p>
            <a:fld id="{82869989-EB00-4EE7-BCB5-25BDC5BB29F8}" type="slidenum">
              <a:rPr altLang="zh-CN" lang="en-US" smtClean="0"/>
              <a:t>129</a:t>
            </a:fld>
            <a:endParaRPr altLang="en-US" dirty="0" 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490" name=""/>
        <p:cNvGrpSpPr/>
        <p:nvPr/>
      </p:nvGrpSpPr>
      <p:grpSpPr>
        <a:xfrm>
          <a:off x="0" y="0"/>
          <a:ext cx="0" cy="0"/>
          <a:chOff x="0" y="0"/>
          <a:chExt cx="0" cy="0"/>
        </a:xfrm>
      </p:grpSpPr>
      <p:sp>
        <p:nvSpPr>
          <p:cNvPr id="1049420" name="幻灯片图像占位符 1"/>
          <p:cNvSpPr>
            <a:spLocks noChangeAspect="1" noRot="1" noGrp="1"/>
          </p:cNvSpPr>
          <p:nvPr>
            <p:ph type="sldImg"/>
          </p:nvPr>
        </p:nvSpPr>
        <p:spPr/>
      </p:sp>
      <p:sp>
        <p:nvSpPr>
          <p:cNvPr id="1049421" name="备注占位符 2"/>
          <p:cNvSpPr>
            <a:spLocks noGrp="1"/>
          </p:cNvSpPr>
          <p:nvPr>
            <p:ph type="body" idx="1"/>
          </p:nvPr>
        </p:nvSpPr>
        <p:spPr/>
        <p:txBody>
          <a:bodyPr/>
          <a:p>
            <a:r>
              <a:rPr altLang="en-US" dirty="0" lang="zh-CN"/>
              <a:t>自上而下</a:t>
            </a:r>
          </a:p>
        </p:txBody>
      </p:sp>
      <p:sp>
        <p:nvSpPr>
          <p:cNvPr id="1049422" name="灯片编号占位符 3"/>
          <p:cNvSpPr>
            <a:spLocks noGrp="1"/>
          </p:cNvSpPr>
          <p:nvPr>
            <p:ph type="sldNum" sz="quarter" idx="10"/>
          </p:nvPr>
        </p:nvSpPr>
        <p:spPr/>
        <p:txBody>
          <a:bodyPr/>
          <a:p>
            <a:fld id="{82869989-EB00-4EE7-BCB5-25BDC5BB29F8}" type="slidenum">
              <a:rPr altLang="zh-CN" lang="en-US" smtClean="0"/>
              <a:t>131</a:t>
            </a:fld>
            <a:endParaRPr altLang="en-US" dirty="0" 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493" name=""/>
        <p:cNvGrpSpPr/>
        <p:nvPr/>
      </p:nvGrpSpPr>
      <p:grpSpPr>
        <a:xfrm>
          <a:off x="0" y="0"/>
          <a:ext cx="0" cy="0"/>
          <a:chOff x="0" y="0"/>
          <a:chExt cx="0" cy="0"/>
        </a:xfrm>
      </p:grpSpPr>
      <p:sp>
        <p:nvSpPr>
          <p:cNvPr id="1049425" name="幻灯片图像占位符 1"/>
          <p:cNvSpPr>
            <a:spLocks noChangeAspect="1" noRot="1" noGrp="1" noTextEdit="1"/>
          </p:cNvSpPr>
          <p:nvPr>
            <p:ph type="sldImg"/>
          </p:nvPr>
        </p:nvSpPr>
        <p:spPr/>
      </p:sp>
      <p:sp>
        <p:nvSpPr>
          <p:cNvPr id="1049426" name="备注占位符 2"/>
          <p:cNvSpPr>
            <a:spLocks noGrp="1"/>
          </p:cNvSpPr>
          <p:nvPr>
            <p:ph type="body" idx="1"/>
          </p:nvPr>
        </p:nvSpPr>
        <p:spPr>
          <a:noFill/>
        </p:spPr>
        <p:txBody>
          <a:bodyPr/>
          <a:p>
            <a:r>
              <a:rPr altLang="en-US" lang="zh-CN">
                <a:latin typeface="Arial" pitchFamily="34" charset="0"/>
              </a:rPr>
              <a:t>第三点原因：子类对父类的继承是强耦合</a:t>
            </a:r>
          </a:p>
        </p:txBody>
      </p:sp>
      <p:sp>
        <p:nvSpPr>
          <p:cNvPr id="1049427"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algn="l" eaLnBrk="0" hangingPunct="0" indent="-285750" marL="742950">
              <a:defRPr sz="1200">
                <a:solidFill>
                  <a:schemeClr val="tx1"/>
                </a:solidFill>
                <a:latin typeface="Arial" pitchFamily="34" charset="0"/>
                <a:ea typeface="宋体" pitchFamily="2" charset="-122"/>
              </a:defRPr>
            </a:lvl2pPr>
            <a:lvl3pPr algn="l" eaLnBrk="0" hangingPunct="0" indent="-228600" marL="1143000">
              <a:defRPr sz="1200">
                <a:solidFill>
                  <a:schemeClr val="tx1"/>
                </a:solidFill>
                <a:latin typeface="Arial" pitchFamily="34" charset="0"/>
                <a:ea typeface="宋体" pitchFamily="2" charset="-122"/>
              </a:defRPr>
            </a:lvl3pPr>
            <a:lvl4pPr algn="l" eaLnBrk="0" hangingPunct="0" indent="-228600" marL="1600200">
              <a:defRPr sz="1200">
                <a:solidFill>
                  <a:schemeClr val="tx1"/>
                </a:solidFill>
                <a:latin typeface="Arial" pitchFamily="34" charset="0"/>
                <a:ea typeface="宋体" pitchFamily="2" charset="-122"/>
              </a:defRPr>
            </a:lvl4pPr>
            <a:lvl5pPr algn="l" eaLnBrk="0" hangingPunct="0" indent="-228600" marL="2057400">
              <a:defRPr sz="1200">
                <a:solidFill>
                  <a:schemeClr val="tx1"/>
                </a:solidFill>
                <a:latin typeface="Arial" pitchFamily="34" charset="0"/>
                <a:ea typeface="宋体" pitchFamily="2" charset="-122"/>
              </a:defRPr>
            </a:lvl5pPr>
            <a:lvl6pPr eaLnBrk="0" fontAlgn="base" hangingPunct="0" indent="-228600" marL="2514600">
              <a:spcBef>
                <a:spcPct val="30000"/>
              </a:spcBef>
              <a:spcAft>
                <a:spcPct val="0"/>
              </a:spcAft>
              <a:defRPr sz="1200">
                <a:solidFill>
                  <a:schemeClr val="tx1"/>
                </a:solidFill>
                <a:latin typeface="Arial" pitchFamily="34" charset="0"/>
                <a:ea typeface="宋体" pitchFamily="2" charset="-122"/>
              </a:defRPr>
            </a:lvl6pPr>
            <a:lvl7pPr eaLnBrk="0" fontAlgn="base" hangingPunct="0" indent="-228600" marL="2971800">
              <a:spcBef>
                <a:spcPct val="30000"/>
              </a:spcBef>
              <a:spcAft>
                <a:spcPct val="0"/>
              </a:spcAft>
              <a:defRPr sz="1200">
                <a:solidFill>
                  <a:schemeClr val="tx1"/>
                </a:solidFill>
                <a:latin typeface="Arial" pitchFamily="34" charset="0"/>
                <a:ea typeface="宋体" pitchFamily="2" charset="-122"/>
              </a:defRPr>
            </a:lvl7pPr>
            <a:lvl8pPr eaLnBrk="0" fontAlgn="base" hangingPunct="0" indent="-228600" marL="3429000">
              <a:spcBef>
                <a:spcPct val="30000"/>
              </a:spcBef>
              <a:spcAft>
                <a:spcPct val="0"/>
              </a:spcAft>
              <a:defRPr sz="1200">
                <a:solidFill>
                  <a:schemeClr val="tx1"/>
                </a:solidFill>
                <a:latin typeface="Arial" pitchFamily="34" charset="0"/>
                <a:ea typeface="宋体" pitchFamily="2" charset="-122"/>
              </a:defRPr>
            </a:lvl8pPr>
            <a:lvl9pPr eaLnBrk="0" fontAlgn="base" hangingPunct="0" indent="-228600" marL="3886200">
              <a:spcBef>
                <a:spcPct val="30000"/>
              </a:spcBef>
              <a:spcAft>
                <a:spcPct val="0"/>
              </a:spcAft>
              <a:defRPr sz="1200">
                <a:solidFill>
                  <a:schemeClr val="tx1"/>
                </a:solidFill>
                <a:latin typeface="Arial" pitchFamily="34" charset="0"/>
                <a:ea typeface="宋体" pitchFamily="2" charset="-122"/>
              </a:defRPr>
            </a:lvl9pPr>
          </a:lstStyle>
          <a:p>
            <a:pPr algn="r" eaLnBrk="1" hangingPunct="1"/>
            <a:fld id="{61B7328A-9087-429A-95C6-EBC0B2C9CD31}" type="slidenum">
              <a:rPr altLang="en-US" lang="zh-CN" smtClean="0"/>
              <a:pPr algn="r" eaLnBrk="1" hangingPunct="1"/>
              <a:t>132</a:t>
            </a:fld>
            <a:endParaRPr altLang="zh-CN"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223" name=""/>
        <p:cNvGrpSpPr/>
        <p:nvPr/>
      </p:nvGrpSpPr>
      <p:grpSpPr>
        <a:xfrm>
          <a:off x="0" y="0"/>
          <a:ext cx="0" cy="0"/>
          <a:chOff x="0" y="0"/>
          <a:chExt cx="0" cy="0"/>
        </a:xfrm>
      </p:grpSpPr>
      <p:sp>
        <p:nvSpPr>
          <p:cNvPr id="1048699" name="幻灯片图像占位符 1"/>
          <p:cNvSpPr>
            <a:spLocks noChangeAspect="1" noRot="1" noGrp="1"/>
          </p:cNvSpPr>
          <p:nvPr>
            <p:ph type="sldImg"/>
          </p:nvPr>
        </p:nvSpPr>
        <p:spPr/>
      </p:sp>
      <p:sp>
        <p:nvSpPr>
          <p:cNvPr id="1048700"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这里还有一些设计的指导原则，可供大家在设计实践中参考。首先，设计方案要把软件的全貌勾勒出来，不能一开始就跳入细节。第二，把大框架分解为小模块，把复杂的大问题分解为小问题来解决。第三，设计的四个方面要记住，数据、体系结构、接口和组件。第四，注意导出的设计模块的可复用性。第五，设计结果要简单易懂，切忌追求复杂的画图技巧。</a:t>
            </a:r>
            <a:endParaRPr altLang="en-US" dirty="0" lang="zh-CN"/>
          </a:p>
        </p:txBody>
      </p:sp>
      <p:sp>
        <p:nvSpPr>
          <p:cNvPr id="1048701" name="灯片编号占位符 3"/>
          <p:cNvSpPr>
            <a:spLocks noGrp="1"/>
          </p:cNvSpPr>
          <p:nvPr>
            <p:ph type="sldNum" sz="quarter" idx="10"/>
          </p:nvPr>
        </p:nvSpPr>
        <p:spPr/>
        <p:txBody>
          <a:bodyPr/>
          <a:p>
            <a:fld id="{82869989-EB00-4EE7-BCB5-25BDC5BB29F8}" type="slidenum">
              <a:rPr altLang="zh-CN" lang="en-US" smtClean="0"/>
              <a:t>9</a:t>
            </a:fld>
            <a:endParaRPr altLang="en-US" dirty="0" 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497" name=""/>
        <p:cNvGrpSpPr/>
        <p:nvPr/>
      </p:nvGrpSpPr>
      <p:grpSpPr>
        <a:xfrm>
          <a:off x="0" y="0"/>
          <a:ext cx="0" cy="0"/>
          <a:chOff x="0" y="0"/>
          <a:chExt cx="0" cy="0"/>
        </a:xfrm>
      </p:grpSpPr>
      <p:sp>
        <p:nvSpPr>
          <p:cNvPr id="1049432" name="幻灯片图像占位符 1"/>
          <p:cNvSpPr>
            <a:spLocks noChangeAspect="1" noRot="1" noGrp="1" noTextEdit="1"/>
          </p:cNvSpPr>
          <p:nvPr>
            <p:ph type="sldImg"/>
          </p:nvPr>
        </p:nvSpPr>
        <p:spPr/>
      </p:sp>
      <p:sp>
        <p:nvSpPr>
          <p:cNvPr id="1049433" name="备注占位符 2"/>
          <p:cNvSpPr>
            <a:spLocks noGrp="1"/>
          </p:cNvSpPr>
          <p:nvPr>
            <p:ph type="body" idx="1"/>
          </p:nvPr>
        </p:nvSpPr>
        <p:spPr>
          <a:noFill/>
        </p:spPr>
        <p:txBody>
          <a:bodyPr/>
          <a:p>
            <a:endParaRPr altLang="en-US" lang="zh-CN">
              <a:latin typeface="Arial" pitchFamily="34" charset="0"/>
            </a:endParaRPr>
          </a:p>
        </p:txBody>
      </p:sp>
      <p:sp>
        <p:nvSpPr>
          <p:cNvPr id="1049434"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algn="l" eaLnBrk="0" hangingPunct="0" indent="-285750" marL="742950">
              <a:defRPr sz="1200">
                <a:solidFill>
                  <a:schemeClr val="tx1"/>
                </a:solidFill>
                <a:latin typeface="Arial" pitchFamily="34" charset="0"/>
                <a:ea typeface="宋体" pitchFamily="2" charset="-122"/>
              </a:defRPr>
            </a:lvl2pPr>
            <a:lvl3pPr algn="l" eaLnBrk="0" hangingPunct="0" indent="-228600" marL="1143000">
              <a:defRPr sz="1200">
                <a:solidFill>
                  <a:schemeClr val="tx1"/>
                </a:solidFill>
                <a:latin typeface="Arial" pitchFamily="34" charset="0"/>
                <a:ea typeface="宋体" pitchFamily="2" charset="-122"/>
              </a:defRPr>
            </a:lvl3pPr>
            <a:lvl4pPr algn="l" eaLnBrk="0" hangingPunct="0" indent="-228600" marL="1600200">
              <a:defRPr sz="1200">
                <a:solidFill>
                  <a:schemeClr val="tx1"/>
                </a:solidFill>
                <a:latin typeface="Arial" pitchFamily="34" charset="0"/>
                <a:ea typeface="宋体" pitchFamily="2" charset="-122"/>
              </a:defRPr>
            </a:lvl4pPr>
            <a:lvl5pPr algn="l" eaLnBrk="0" hangingPunct="0" indent="-228600" marL="2057400">
              <a:defRPr sz="1200">
                <a:solidFill>
                  <a:schemeClr val="tx1"/>
                </a:solidFill>
                <a:latin typeface="Arial" pitchFamily="34" charset="0"/>
                <a:ea typeface="宋体" pitchFamily="2" charset="-122"/>
              </a:defRPr>
            </a:lvl5pPr>
            <a:lvl6pPr eaLnBrk="0" fontAlgn="base" hangingPunct="0" indent="-228600" marL="2514600">
              <a:spcBef>
                <a:spcPct val="30000"/>
              </a:spcBef>
              <a:spcAft>
                <a:spcPct val="0"/>
              </a:spcAft>
              <a:defRPr sz="1200">
                <a:solidFill>
                  <a:schemeClr val="tx1"/>
                </a:solidFill>
                <a:latin typeface="Arial" pitchFamily="34" charset="0"/>
                <a:ea typeface="宋体" pitchFamily="2" charset="-122"/>
              </a:defRPr>
            </a:lvl6pPr>
            <a:lvl7pPr eaLnBrk="0" fontAlgn="base" hangingPunct="0" indent="-228600" marL="2971800">
              <a:spcBef>
                <a:spcPct val="30000"/>
              </a:spcBef>
              <a:spcAft>
                <a:spcPct val="0"/>
              </a:spcAft>
              <a:defRPr sz="1200">
                <a:solidFill>
                  <a:schemeClr val="tx1"/>
                </a:solidFill>
                <a:latin typeface="Arial" pitchFamily="34" charset="0"/>
                <a:ea typeface="宋体" pitchFamily="2" charset="-122"/>
              </a:defRPr>
            </a:lvl7pPr>
            <a:lvl8pPr eaLnBrk="0" fontAlgn="base" hangingPunct="0" indent="-228600" marL="3429000">
              <a:spcBef>
                <a:spcPct val="30000"/>
              </a:spcBef>
              <a:spcAft>
                <a:spcPct val="0"/>
              </a:spcAft>
              <a:defRPr sz="1200">
                <a:solidFill>
                  <a:schemeClr val="tx1"/>
                </a:solidFill>
                <a:latin typeface="Arial" pitchFamily="34" charset="0"/>
                <a:ea typeface="宋体" pitchFamily="2" charset="-122"/>
              </a:defRPr>
            </a:lvl8pPr>
            <a:lvl9pPr eaLnBrk="0" fontAlgn="base" hangingPunct="0" indent="-228600" marL="3886200">
              <a:spcBef>
                <a:spcPct val="30000"/>
              </a:spcBef>
              <a:spcAft>
                <a:spcPct val="0"/>
              </a:spcAft>
              <a:defRPr sz="1200">
                <a:solidFill>
                  <a:schemeClr val="tx1"/>
                </a:solidFill>
                <a:latin typeface="Arial" pitchFamily="34" charset="0"/>
                <a:ea typeface="宋体" pitchFamily="2" charset="-122"/>
              </a:defRPr>
            </a:lvl9pPr>
          </a:lstStyle>
          <a:p>
            <a:pPr algn="r" eaLnBrk="1" hangingPunct="1"/>
            <a:fld id="{6BD1AE80-0AF7-4A9A-8A8A-7E46F6BFAED7}" type="slidenum">
              <a:rPr altLang="en-US" lang="zh-CN" smtClean="0"/>
              <a:pPr algn="r" eaLnBrk="1" hangingPunct="1"/>
              <a:t>134</a:t>
            </a:fld>
            <a:endParaRPr altLang="zh-CN"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503" name=""/>
        <p:cNvGrpSpPr/>
        <p:nvPr/>
      </p:nvGrpSpPr>
      <p:grpSpPr>
        <a:xfrm>
          <a:off x="0" y="0"/>
          <a:ext cx="0" cy="0"/>
          <a:chOff x="0" y="0"/>
          <a:chExt cx="0" cy="0"/>
        </a:xfrm>
      </p:grpSpPr>
      <p:sp>
        <p:nvSpPr>
          <p:cNvPr id="1049445" name="Rectangle 7"/>
          <p:cNvSpPr txBox="1">
            <a:spLocks noGrp="1" noChangeArrowheads="1"/>
          </p:cNvSpPr>
          <p:nvPr/>
        </p:nvSpPr>
        <p:spPr bwMode="auto">
          <a:xfrm>
            <a:off x="3884613" y="8685213"/>
            <a:ext cx="2971800" cy="457200"/>
          </a:xfrm>
          <a:prstGeom prst="rect"/>
          <a:noFill/>
          <a:ln>
            <a:noFill/>
          </a:ln>
        </p:spPr>
        <p:txBody>
          <a:bodyPr anchor="b"/>
          <a:lstStyle>
            <a:lvl1pPr eaLnBrk="0" hangingPunct="0">
              <a:defRPr b="1" sz="2400" kumimoji="1">
                <a:solidFill>
                  <a:schemeClr val="tx1"/>
                </a:solidFill>
                <a:latin typeface="Times New Roman" panose="02020603050405020304" pitchFamily="18" charset="0"/>
                <a:ea typeface="黑体" panose="02010609060101010101" pitchFamily="2" charset="-122"/>
              </a:defRPr>
            </a:lvl1pPr>
            <a:lvl2pPr eaLnBrk="0" hangingPunct="0" indent="-285750" marL="742950">
              <a:defRPr b="1" sz="2400" kumimoji="1">
                <a:solidFill>
                  <a:schemeClr val="tx1"/>
                </a:solidFill>
                <a:latin typeface="Times New Roman" panose="02020603050405020304" pitchFamily="18" charset="0"/>
                <a:ea typeface="黑体" panose="02010609060101010101" pitchFamily="2" charset="-122"/>
              </a:defRPr>
            </a:lvl2pPr>
            <a:lvl3pPr eaLnBrk="0" hangingPunct="0" indent="-228600" marL="1143000">
              <a:defRPr b="1" sz="2400" kumimoji="1">
                <a:solidFill>
                  <a:schemeClr val="tx1"/>
                </a:solidFill>
                <a:latin typeface="Times New Roman" panose="02020603050405020304" pitchFamily="18" charset="0"/>
                <a:ea typeface="黑体" panose="02010609060101010101" pitchFamily="2" charset="-122"/>
              </a:defRPr>
            </a:lvl3pPr>
            <a:lvl4pPr eaLnBrk="0" hangingPunct="0" indent="-228600" marL="1600200">
              <a:defRPr b="1" sz="2400" kumimoji="1">
                <a:solidFill>
                  <a:schemeClr val="tx1"/>
                </a:solidFill>
                <a:latin typeface="Times New Roman" panose="02020603050405020304" pitchFamily="18" charset="0"/>
                <a:ea typeface="黑体" panose="02010609060101010101" pitchFamily="2" charset="-122"/>
              </a:defRPr>
            </a:lvl4pPr>
            <a:lvl5pPr eaLnBrk="0" hangingPunct="0" indent="-228600" marL="2057400">
              <a:defRPr b="1" sz="2400" kumimoji="1">
                <a:solidFill>
                  <a:schemeClr val="tx1"/>
                </a:solidFill>
                <a:latin typeface="Times New Roman" panose="02020603050405020304" pitchFamily="18" charset="0"/>
                <a:ea typeface="黑体" panose="02010609060101010101" pitchFamily="2" charset="-122"/>
              </a:defRPr>
            </a:lvl5pPr>
            <a:lvl6pPr algn="ctr" eaLnBrk="0" fontAlgn="base" hangingPunct="0" indent="-228600" marL="2514600">
              <a:lnSpc>
                <a:spcPct val="130000"/>
              </a:lnSpc>
              <a:spcBef>
                <a:spcPct val="30000"/>
              </a:spcBef>
              <a:spcAft>
                <a:spcPct val="0"/>
              </a:spcAft>
              <a:buClr>
                <a:schemeClr val="tx2"/>
              </a:buClr>
              <a:buFont typeface="Wingdings" panose="05000000000000000000" pitchFamily="2" charset="2"/>
              <a:defRPr b="1" sz="2400" kumimoji="1">
                <a:solidFill>
                  <a:schemeClr val="tx1"/>
                </a:solidFill>
                <a:latin typeface="Times New Roman" panose="02020603050405020304" pitchFamily="18" charset="0"/>
                <a:ea typeface="黑体" panose="02010609060101010101" pitchFamily="2" charset="-122"/>
              </a:defRPr>
            </a:lvl6pPr>
            <a:lvl7pPr algn="ctr" eaLnBrk="0" fontAlgn="base" hangingPunct="0" indent="-228600" marL="2971800">
              <a:lnSpc>
                <a:spcPct val="130000"/>
              </a:lnSpc>
              <a:spcBef>
                <a:spcPct val="30000"/>
              </a:spcBef>
              <a:spcAft>
                <a:spcPct val="0"/>
              </a:spcAft>
              <a:buClr>
                <a:schemeClr val="tx2"/>
              </a:buClr>
              <a:buFont typeface="Wingdings" panose="05000000000000000000" pitchFamily="2" charset="2"/>
              <a:defRPr b="1" sz="2400" kumimoji="1">
                <a:solidFill>
                  <a:schemeClr val="tx1"/>
                </a:solidFill>
                <a:latin typeface="Times New Roman" panose="02020603050405020304" pitchFamily="18" charset="0"/>
                <a:ea typeface="黑体" panose="02010609060101010101" pitchFamily="2" charset="-122"/>
              </a:defRPr>
            </a:lvl7pPr>
            <a:lvl8pPr algn="ctr" eaLnBrk="0" fontAlgn="base" hangingPunct="0" indent="-228600" marL="3429000">
              <a:lnSpc>
                <a:spcPct val="130000"/>
              </a:lnSpc>
              <a:spcBef>
                <a:spcPct val="30000"/>
              </a:spcBef>
              <a:spcAft>
                <a:spcPct val="0"/>
              </a:spcAft>
              <a:buClr>
                <a:schemeClr val="tx2"/>
              </a:buClr>
              <a:buFont typeface="Wingdings" panose="05000000000000000000" pitchFamily="2" charset="2"/>
              <a:defRPr b="1" sz="2400" kumimoji="1">
                <a:solidFill>
                  <a:schemeClr val="tx1"/>
                </a:solidFill>
                <a:latin typeface="Times New Roman" panose="02020603050405020304" pitchFamily="18" charset="0"/>
                <a:ea typeface="黑体" panose="02010609060101010101" pitchFamily="2" charset="-122"/>
              </a:defRPr>
            </a:lvl8pPr>
            <a:lvl9pPr algn="ctr" eaLnBrk="0" fontAlgn="base" hangingPunct="0" indent="-228600" marL="3886200">
              <a:lnSpc>
                <a:spcPct val="130000"/>
              </a:lnSpc>
              <a:spcBef>
                <a:spcPct val="30000"/>
              </a:spcBef>
              <a:spcAft>
                <a:spcPct val="0"/>
              </a:spcAft>
              <a:buClr>
                <a:schemeClr val="tx2"/>
              </a:buClr>
              <a:buFont typeface="Wingdings" panose="05000000000000000000" pitchFamily="2" charset="2"/>
              <a:defRPr b="1" sz="2400" kumimoji="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pPr>
            <a:fld id="{49CD1C7F-0836-45EF-B0D5-C8289C26A76C}" type="slidenum">
              <a:rPr altLang="en-US" b="0" sz="1200" kumimoji="0" lang="zh-CN" smtClean="0">
                <a:latin typeface="Arial" panose="020B0604020202020204" pitchFamily="34" charset="0"/>
                <a:ea typeface="宋体" panose="02010600030101010101" pitchFamily="2" charset="-122"/>
              </a:rPr>
              <a:t>138</a:t>
            </a:fld>
            <a:endParaRPr altLang="zh-CN" b="0" sz="1200" kumimoji="0" lang="en-US">
              <a:latin typeface="Arial" panose="020B0604020202020204" pitchFamily="34" charset="0"/>
              <a:ea typeface="宋体" panose="02010600030101010101" pitchFamily="2" charset="-122"/>
            </a:endParaRPr>
          </a:p>
        </p:txBody>
      </p:sp>
      <p:sp>
        <p:nvSpPr>
          <p:cNvPr id="1049446" name="Rectangle 2"/>
          <p:cNvSpPr>
            <a:spLocks noChangeAspect="1" noRot="1" noGrp="1" noChangeArrowheads="1" noTextEdit="1"/>
          </p:cNvSpPr>
          <p:nvPr>
            <p:ph type="sldImg"/>
          </p:nvPr>
        </p:nvSpPr>
        <p:spPr>
          <a:xfrm>
            <a:off x="381000" y="685800"/>
            <a:ext cx="6096000" cy="3429000"/>
          </a:xfrm>
        </p:spPr>
      </p:sp>
      <p:sp>
        <p:nvSpPr>
          <p:cNvPr id="1049447" name="Rectangle 3"/>
          <p:cNvSpPr>
            <a:spLocks noGrp="1" noChangeArrowheads="1"/>
          </p:cNvSpPr>
          <p:nvPr>
            <p:ph type="body" idx="1"/>
          </p:nvPr>
        </p:nvSpPr>
        <p:spPr>
          <a:noFill/>
        </p:spPr>
        <p:txBody>
          <a:bodyPr/>
          <a:p>
            <a:pPr eaLnBrk="1" hangingPunct="1"/>
            <a:endParaRPr altLang="en-US" dirty="0" 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226" name=""/>
        <p:cNvGrpSpPr/>
        <p:nvPr/>
      </p:nvGrpSpPr>
      <p:grpSpPr>
        <a:xfrm>
          <a:off x="0" y="0"/>
          <a:ext cx="0" cy="0"/>
          <a:chOff x="0" y="0"/>
          <a:chExt cx="0" cy="0"/>
        </a:xfrm>
      </p:grpSpPr>
      <p:sp>
        <p:nvSpPr>
          <p:cNvPr id="1048703" name="幻灯片图像占位符 1"/>
          <p:cNvSpPr>
            <a:spLocks noChangeAspect="1" noRot="1" noGrp="1"/>
          </p:cNvSpPr>
          <p:nvPr>
            <p:ph type="sldImg"/>
          </p:nvPr>
        </p:nvSpPr>
        <p:spPr/>
      </p:sp>
      <p:sp>
        <p:nvSpPr>
          <p:cNvPr id="1048704"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设计的质量属性主要从软件的功能性、易用性、可靠性、性能和可支持性几方面去衡量。功能性，指的是软件的功能要完整，符合用户的预期。易用性，指的是软件要好用，界面对用户友好。可靠性，是指软件不易出错，运行稳定。性能，主要是指软件的吞吐率和响应时间等等，能运行而且运行流畅。可支持性，又包含三个属性：扩展性、适应性和可维护性。扩展性是指软件添加新的功能或升级已有功能是否方便；适应性是指软件适应新的环境、新的变化是否容易；可维护性是指程序代码是否易懂、软件维护期间的成本是否更小等等。这些设计的质量属性，就类似于人们建造房子，除了满足基本的住宿要求之外，还对生活品质提出了更高的要求，那么房屋的设计难度就会增加，设计的内容就会产生变化，需要考虑更多的问题。</a:t>
            </a:r>
            <a:endParaRPr altLang="en-US" dirty="0" lang="zh-CN"/>
          </a:p>
        </p:txBody>
      </p:sp>
      <p:sp>
        <p:nvSpPr>
          <p:cNvPr id="1048705" name="灯片编号占位符 3"/>
          <p:cNvSpPr>
            <a:spLocks noGrp="1"/>
          </p:cNvSpPr>
          <p:nvPr>
            <p:ph type="sldNum" sz="quarter" idx="10"/>
          </p:nvPr>
        </p:nvSpPr>
        <p:spPr/>
        <p:txBody>
          <a:bodyPr/>
          <a:p>
            <a:fld id="{82869989-EB00-4EE7-BCB5-25BDC5BB29F8}" type="slidenum">
              <a:rPr altLang="zh-CN" lang="en-US" smtClean="0"/>
              <a:t>10</a:t>
            </a:fld>
            <a:endParaRPr altLang="en-US" dirty="0" 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type="title">
  <p:cSld name="首页">
    <p:spTree>
      <p:nvGrpSpPr>
        <p:cNvPr id="183" name=""/>
        <p:cNvGrpSpPr/>
        <p:nvPr/>
      </p:nvGrpSpPr>
      <p:grpSpPr>
        <a:xfrm>
          <a:off x="0" y="0"/>
          <a:ext cx="0" cy="0"/>
          <a:chOff x="0" y="0"/>
          <a:chExt cx="0" cy="0"/>
        </a:xfrm>
      </p:grpSpPr>
      <p:grpSp>
        <p:nvGrpSpPr>
          <p:cNvPr id="184" name="组 4"/>
          <p:cNvGrpSpPr/>
          <p:nvPr userDrawn="1"/>
        </p:nvGrpSpPr>
        <p:grpSpPr bwMode="hidden">
          <a:xfrm>
            <a:off x="-1" y="0"/>
            <a:ext cx="12192002" cy="6858000"/>
            <a:chOff x="-1" y="0"/>
            <a:chExt cx="12192002" cy="6858000"/>
          </a:xfrm>
        </p:grpSpPr>
        <p:cxnSp>
          <p:nvCxnSpPr>
            <p:cNvPr id="3145775" name="直接连接符 5"/>
            <p:cNvCxnSpPr>
              <a:cxnSpLocks/>
            </p:cNvCxnSpPr>
            <p:nvPr/>
          </p:nvCxnSpPr>
          <p:spPr bwMode="hidden">
            <a:xfrm>
              <a:off x="610194"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6" name="直接连接符 6"/>
            <p:cNvCxnSpPr>
              <a:cxnSpLocks/>
            </p:cNvCxnSpPr>
            <p:nvPr/>
          </p:nvCxnSpPr>
          <p:spPr bwMode="hidden">
            <a:xfrm>
              <a:off x="1829332"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7" name="直接连接符 8"/>
            <p:cNvCxnSpPr>
              <a:cxnSpLocks/>
            </p:cNvCxnSpPr>
            <p:nvPr/>
          </p:nvCxnSpPr>
          <p:spPr bwMode="hidden">
            <a:xfrm>
              <a:off x="3048470"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8" name="直接连接符​​(S) 9"/>
            <p:cNvCxnSpPr>
              <a:cxnSpLocks/>
            </p:cNvCxnSpPr>
            <p:nvPr/>
          </p:nvCxnSpPr>
          <p:spPr bwMode="hidden">
            <a:xfrm>
              <a:off x="4267608"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9" name="直接连接符 10"/>
            <p:cNvCxnSpPr>
              <a:cxnSpLocks/>
            </p:cNvCxnSpPr>
            <p:nvPr/>
          </p:nvCxnSpPr>
          <p:spPr bwMode="hidden">
            <a:xfrm>
              <a:off x="5486746"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0" name="直接连接符​ 11"/>
            <p:cNvCxnSpPr>
              <a:cxnSpLocks/>
            </p:cNvCxnSpPr>
            <p:nvPr/>
          </p:nvCxnSpPr>
          <p:spPr bwMode="hidden">
            <a:xfrm>
              <a:off x="6705884"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1" name="直接连接符​​ 12"/>
            <p:cNvCxnSpPr>
              <a:cxnSpLocks/>
            </p:cNvCxnSpPr>
            <p:nvPr/>
          </p:nvCxnSpPr>
          <p:spPr bwMode="hidden">
            <a:xfrm>
              <a:off x="7925022"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2" name="直接连接符 13"/>
            <p:cNvCxnSpPr>
              <a:cxnSpLocks/>
            </p:cNvCxnSpPr>
            <p:nvPr/>
          </p:nvCxnSpPr>
          <p:spPr bwMode="hidden">
            <a:xfrm>
              <a:off x="9144160"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3" name="直接连接符 14"/>
            <p:cNvCxnSpPr>
              <a:cxnSpLocks/>
            </p:cNvCxnSpPr>
            <p:nvPr/>
          </p:nvCxnSpPr>
          <p:spPr bwMode="hidden">
            <a:xfrm>
              <a:off x="10363298"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4" name="直接连接符 15"/>
            <p:cNvCxnSpPr>
              <a:cxnSpLocks/>
            </p:cNvCxnSpPr>
            <p:nvPr/>
          </p:nvCxnSpPr>
          <p:spPr bwMode="hidden">
            <a:xfrm>
              <a:off x="11582436"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5" name="直接连接符​​(S) 16"/>
            <p:cNvCxnSpPr>
              <a:cxnSpLocks/>
            </p:cNvCxnSpPr>
            <p:nvPr/>
          </p:nvCxnSpPr>
          <p:spPr bwMode="hidden">
            <a:xfrm>
              <a:off x="2819" y="386485"/>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6" name="直接连接符 17"/>
            <p:cNvCxnSpPr>
              <a:cxnSpLocks/>
            </p:cNvCxnSpPr>
            <p:nvPr/>
          </p:nvCxnSpPr>
          <p:spPr bwMode="hidden">
            <a:xfrm>
              <a:off x="2819" y="1611181"/>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7" name="直接连接符 18"/>
            <p:cNvCxnSpPr>
              <a:cxnSpLocks/>
            </p:cNvCxnSpPr>
            <p:nvPr/>
          </p:nvCxnSpPr>
          <p:spPr bwMode="hidden">
            <a:xfrm>
              <a:off x="2819" y="2835877"/>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8" name="直接连接符​​ 19"/>
            <p:cNvCxnSpPr>
              <a:cxnSpLocks/>
            </p:cNvCxnSpPr>
            <p:nvPr/>
          </p:nvCxnSpPr>
          <p:spPr bwMode="hidden">
            <a:xfrm>
              <a:off x="2819" y="4060573"/>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9" name="直接连接符​​ 20"/>
            <p:cNvCxnSpPr>
              <a:cxnSpLocks/>
            </p:cNvCxnSpPr>
            <p:nvPr/>
          </p:nvCxnSpPr>
          <p:spPr bwMode="hidden">
            <a:xfrm>
              <a:off x="2819" y="5285269"/>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0" name="直接连接符 21"/>
            <p:cNvCxnSpPr>
              <a:cxnSpLocks/>
            </p:cNvCxnSpPr>
            <p:nvPr/>
          </p:nvCxnSpPr>
          <p:spPr bwMode="hidden">
            <a:xfrm>
              <a:off x="2819" y="6509965"/>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185" name="组 22"/>
            <p:cNvGrpSpPr/>
            <p:nvPr userDrawn="1"/>
          </p:nvGrpSpPr>
          <p:grpSpPr bwMode="hidden">
            <a:xfrm>
              <a:off x="-1" y="0"/>
              <a:ext cx="12192001" cy="6858000"/>
              <a:chOff x="-1" y="0"/>
              <a:chExt cx="12192001" cy="6858000"/>
            </a:xfrm>
          </p:grpSpPr>
          <p:cxnSp>
            <p:nvCxnSpPr>
              <p:cNvPr id="3145791" name="直接连接符 40"/>
              <p:cNvCxnSpPr>
                <a:cxnSpLocks/>
              </p:cNvCxnSpPr>
              <p:nvPr/>
            </p:nvCxnSpPr>
            <p:spPr bwMode="hidden">
              <a:xfrm>
                <a:off x="225425"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2" name="直接连接符​​ 41"/>
              <p:cNvCxnSpPr>
                <a:cxnSpLocks/>
              </p:cNvCxnSpPr>
              <p:nvPr/>
            </p:nvCxnSpPr>
            <p:spPr bwMode="hidden">
              <a:xfrm>
                <a:off x="1449154"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3" name="直接连接符 42"/>
              <p:cNvCxnSpPr>
                <a:cxnSpLocks/>
              </p:cNvCxnSpPr>
              <p:nvPr/>
            </p:nvCxnSpPr>
            <p:spPr bwMode="hidden">
              <a:xfrm>
                <a:off x="2665982"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4" name="直接连接符​​(S) 43"/>
              <p:cNvCxnSpPr>
                <a:cxnSpLocks/>
              </p:cNvCxnSpPr>
              <p:nvPr/>
            </p:nvCxnSpPr>
            <p:spPr bwMode="hidden">
              <a:xfrm>
                <a:off x="3885119"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5" name="直接连接符 44"/>
              <p:cNvCxnSpPr>
                <a:cxnSpLocks/>
              </p:cNvCxnSpPr>
              <p:nvPr/>
            </p:nvCxnSpPr>
            <p:spPr bwMode="hidden">
              <a:xfrm>
                <a:off x="5106502"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186" name="组 45"/>
              <p:cNvGrpSpPr/>
              <p:nvPr/>
            </p:nvGrpSpPr>
            <p:grpSpPr bwMode="hidden">
              <a:xfrm>
                <a:off x="6327885" y="0"/>
                <a:ext cx="5864115" cy="5898673"/>
                <a:chOff x="6327885" y="0"/>
                <a:chExt cx="5864115" cy="5898673"/>
              </a:xfrm>
            </p:grpSpPr>
            <p:cxnSp>
              <p:nvCxnSpPr>
                <p:cNvPr id="3145796" name="直接连接符 51"/>
                <p:cNvCxnSpPr>
                  <a:cxnSpLocks/>
                </p:cNvCxnSpPr>
                <p:nvPr/>
              </p:nvCxnSpPr>
              <p:spPr bwMode="hidden">
                <a:xfrm>
                  <a:off x="6327885" y="0"/>
                  <a:ext cx="5864115" cy="5898673"/>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7" name="直接连接符​​(S) 52"/>
                <p:cNvCxnSpPr>
                  <a:cxnSpLocks/>
                </p:cNvCxnSpPr>
                <p:nvPr/>
              </p:nvCxnSpPr>
              <p:spPr bwMode="hidden">
                <a:xfrm>
                  <a:off x="7549268" y="0"/>
                  <a:ext cx="4642732" cy="467242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8" name="直接连接符​​(S) 53"/>
                <p:cNvCxnSpPr>
                  <a:cxnSpLocks/>
                </p:cNvCxnSpPr>
                <p:nvPr/>
              </p:nvCxnSpPr>
              <p:spPr bwMode="hidden">
                <a:xfrm>
                  <a:off x="8772997" y="0"/>
                  <a:ext cx="3419003" cy="345674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9" name="直接连接符​​(S) 54"/>
                <p:cNvCxnSpPr>
                  <a:cxnSpLocks/>
                </p:cNvCxnSpPr>
                <p:nvPr/>
              </p:nvCxnSpPr>
              <p:spPr bwMode="hidden">
                <a:xfrm>
                  <a:off x="9982200" y="0"/>
                  <a:ext cx="2209800" cy="222646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0" name="直接连接符 55"/>
                <p:cNvCxnSpPr>
                  <a:cxnSpLocks/>
                </p:cNvCxnSpPr>
                <p:nvPr/>
              </p:nvCxnSpPr>
              <p:spPr bwMode="hidden">
                <a:xfrm>
                  <a:off x="11199019" y="0"/>
                  <a:ext cx="992981" cy="1002506"/>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01" name="直接连接符 46"/>
              <p:cNvCxnSpPr>
                <a:cxnSpLocks/>
              </p:cNvCxnSpPr>
              <p:nvPr/>
            </p:nvCxnSpPr>
            <p:spPr bwMode="hidden">
              <a:xfrm flipH="1" flipV="1">
                <a:off x="-1" y="1012053"/>
                <a:ext cx="5828811" cy="584594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2" name="直接连接符​​(S) 47"/>
              <p:cNvCxnSpPr>
                <a:cxnSpLocks/>
              </p:cNvCxnSpPr>
              <p:nvPr/>
            </p:nvCxnSpPr>
            <p:spPr bwMode="hidden">
              <a:xfrm flipH="1" flipV="1">
                <a:off x="-1" y="2227340"/>
                <a:ext cx="4614781" cy="4630658"/>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3" name="直接连接符​​(S) 48"/>
              <p:cNvCxnSpPr>
                <a:cxnSpLocks/>
              </p:cNvCxnSpPr>
              <p:nvPr/>
            </p:nvCxnSpPr>
            <p:spPr bwMode="hidden">
              <a:xfrm flipH="1" flipV="1">
                <a:off x="-1" y="3432149"/>
                <a:ext cx="3398419" cy="342584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4" name="直接连接符​​ 49"/>
              <p:cNvCxnSpPr>
                <a:cxnSpLocks/>
              </p:cNvCxnSpPr>
              <p:nvPr/>
            </p:nvCxnSpPr>
            <p:spPr bwMode="hidden">
              <a:xfrm flipH="1" flipV="1">
                <a:off x="-1" y="4651431"/>
                <a:ext cx="2196496" cy="2206567"/>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5" name="直接连接符​​ 50"/>
              <p:cNvCxnSpPr>
                <a:cxnSpLocks/>
              </p:cNvCxnSpPr>
              <p:nvPr/>
            </p:nvCxnSpPr>
            <p:spPr bwMode="hidden">
              <a:xfrm flipH="1" flipV="1">
                <a:off x="-1" y="5864453"/>
                <a:ext cx="987003" cy="99354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187" name="组 23"/>
            <p:cNvGrpSpPr/>
            <p:nvPr userDrawn="1"/>
          </p:nvGrpSpPr>
          <p:grpSpPr bwMode="hidden">
            <a:xfrm flipH="1">
              <a:off x="0" y="0"/>
              <a:ext cx="12192001" cy="6858000"/>
              <a:chOff x="-1" y="0"/>
              <a:chExt cx="12192001" cy="6858000"/>
            </a:xfrm>
          </p:grpSpPr>
          <p:cxnSp>
            <p:nvCxnSpPr>
              <p:cNvPr id="3145806" name="直接连接符​​ 24"/>
              <p:cNvCxnSpPr>
                <a:cxnSpLocks/>
              </p:cNvCxnSpPr>
              <p:nvPr/>
            </p:nvCxnSpPr>
            <p:spPr bwMode="hidden">
              <a:xfrm>
                <a:off x="225425"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7" name="直接连接符 25"/>
              <p:cNvCxnSpPr>
                <a:cxnSpLocks/>
              </p:cNvCxnSpPr>
              <p:nvPr/>
            </p:nvCxnSpPr>
            <p:spPr bwMode="hidden">
              <a:xfrm>
                <a:off x="1449154"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8" name="直接连接符​​ 26"/>
              <p:cNvCxnSpPr>
                <a:cxnSpLocks/>
              </p:cNvCxnSpPr>
              <p:nvPr/>
            </p:nvCxnSpPr>
            <p:spPr bwMode="hidden">
              <a:xfrm>
                <a:off x="2665982"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9" name="直接连接符​​(S) 27"/>
              <p:cNvCxnSpPr>
                <a:cxnSpLocks/>
              </p:cNvCxnSpPr>
              <p:nvPr/>
            </p:nvCxnSpPr>
            <p:spPr bwMode="hidden">
              <a:xfrm>
                <a:off x="3885119"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0" name="直接连接符​​ 28"/>
              <p:cNvCxnSpPr>
                <a:cxnSpLocks/>
              </p:cNvCxnSpPr>
              <p:nvPr/>
            </p:nvCxnSpPr>
            <p:spPr bwMode="hidden">
              <a:xfrm>
                <a:off x="5150644"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188" name="组 29"/>
              <p:cNvGrpSpPr/>
              <p:nvPr/>
            </p:nvGrpSpPr>
            <p:grpSpPr bwMode="hidden">
              <a:xfrm>
                <a:off x="6327885" y="0"/>
                <a:ext cx="5864115" cy="5898673"/>
                <a:chOff x="6327885" y="0"/>
                <a:chExt cx="5864115" cy="5898673"/>
              </a:xfrm>
            </p:grpSpPr>
            <p:cxnSp>
              <p:nvCxnSpPr>
                <p:cNvPr id="3145811" name="直接连接符 35"/>
                <p:cNvCxnSpPr>
                  <a:cxnSpLocks/>
                </p:cNvCxnSpPr>
                <p:nvPr/>
              </p:nvCxnSpPr>
              <p:spPr bwMode="hidden">
                <a:xfrm>
                  <a:off x="6327885" y="0"/>
                  <a:ext cx="5864115" cy="5898673"/>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2" name="直接连接符​​(S) 36"/>
                <p:cNvCxnSpPr>
                  <a:cxnSpLocks/>
                </p:cNvCxnSpPr>
                <p:nvPr/>
              </p:nvCxnSpPr>
              <p:spPr bwMode="hidden">
                <a:xfrm>
                  <a:off x="7549268" y="0"/>
                  <a:ext cx="4642732" cy="467242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3" name="直接连接符​​(S) 37"/>
                <p:cNvCxnSpPr>
                  <a:cxnSpLocks/>
                </p:cNvCxnSpPr>
                <p:nvPr/>
              </p:nvCxnSpPr>
              <p:spPr bwMode="hidden">
                <a:xfrm>
                  <a:off x="8772997" y="0"/>
                  <a:ext cx="3419003" cy="345674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4" name="直接连接符​​(S) 38"/>
                <p:cNvCxnSpPr>
                  <a:cxnSpLocks/>
                </p:cNvCxnSpPr>
                <p:nvPr/>
              </p:nvCxnSpPr>
              <p:spPr bwMode="hidden">
                <a:xfrm>
                  <a:off x="9982200" y="0"/>
                  <a:ext cx="2209800" cy="222646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5" name="直接连接符 39"/>
                <p:cNvCxnSpPr>
                  <a:cxnSpLocks/>
                </p:cNvCxnSpPr>
                <p:nvPr/>
              </p:nvCxnSpPr>
              <p:spPr bwMode="hidden">
                <a:xfrm>
                  <a:off x="11199019" y="0"/>
                  <a:ext cx="992981" cy="1002506"/>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16" name="直接连接符 30"/>
              <p:cNvCxnSpPr>
                <a:cxnSpLocks/>
              </p:cNvCxnSpPr>
              <p:nvPr/>
            </p:nvCxnSpPr>
            <p:spPr bwMode="hidden">
              <a:xfrm flipH="1" flipV="1">
                <a:off x="-1" y="1012053"/>
                <a:ext cx="5828811" cy="584594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7" name="直接连接符​​(S) 31"/>
              <p:cNvCxnSpPr>
                <a:cxnSpLocks/>
              </p:cNvCxnSpPr>
              <p:nvPr/>
            </p:nvCxnSpPr>
            <p:spPr bwMode="hidden">
              <a:xfrm flipH="1" flipV="1">
                <a:off x="-1" y="2227340"/>
                <a:ext cx="4614781" cy="4630658"/>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8" name="直接连接符​​(S) 32"/>
              <p:cNvCxnSpPr>
                <a:cxnSpLocks/>
              </p:cNvCxnSpPr>
              <p:nvPr/>
            </p:nvCxnSpPr>
            <p:spPr bwMode="hidden">
              <a:xfrm flipH="1" flipV="1">
                <a:off x="-1" y="3432149"/>
                <a:ext cx="3398419" cy="342584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9" name="直接连接符​​ 33"/>
              <p:cNvCxnSpPr>
                <a:cxnSpLocks/>
              </p:cNvCxnSpPr>
              <p:nvPr/>
            </p:nvCxnSpPr>
            <p:spPr bwMode="hidden">
              <a:xfrm flipH="1" flipV="1">
                <a:off x="-1" y="4651431"/>
                <a:ext cx="2196496" cy="2206567"/>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20" name="直接连接符 34"/>
              <p:cNvCxnSpPr>
                <a:cxnSpLocks/>
              </p:cNvCxnSpPr>
              <p:nvPr/>
            </p:nvCxnSpPr>
            <p:spPr bwMode="hidden">
              <a:xfrm flipH="1" flipV="1">
                <a:off x="-1" y="5864453"/>
                <a:ext cx="987003" cy="99354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1048629" name="标题 1"/>
          <p:cNvSpPr>
            <a:spLocks noGrp="1"/>
          </p:cNvSpPr>
          <p:nvPr>
            <p:ph type="ctrTitle"/>
          </p:nvPr>
        </p:nvSpPr>
        <p:spPr>
          <a:xfrm>
            <a:off x="1293845" y="3421150"/>
            <a:ext cx="9604310" cy="1871475"/>
          </a:xfrm>
          <a:prstGeom prst="rect"/>
        </p:spPr>
        <p:txBody>
          <a:bodyPr anchor="b" rtlCol="0">
            <a:noAutofit/>
          </a:bodyPr>
          <a:lstStyle>
            <a:lvl1pPr algn="l">
              <a:lnSpc>
                <a:spcPct val="100000"/>
              </a:lnSpc>
              <a:defRPr baseline="0" cap="none" sz="6000">
                <a:solidFill>
                  <a:schemeClr val="tx1"/>
                </a:solidFill>
                <a:latin typeface="微软雅黑" panose="020B0503020204020204" pitchFamily="34" charset="-122"/>
                <a:ea typeface="微软雅黑" panose="020B0503020204020204" pitchFamily="34" charset="-122"/>
              </a:defRPr>
            </a:lvl1pPr>
          </a:lstStyle>
          <a:p>
            <a:pPr rtl="0"/>
            <a:r>
              <a:rPr altLang="en-US" lang="zh-CN" noProof="0"/>
              <a:t>单击此处编辑母版标题样式</a:t>
            </a:r>
            <a:endParaRPr altLang="en-US" dirty="0" lang="zh-CN" noProof="0"/>
          </a:p>
        </p:txBody>
      </p:sp>
      <p:sp>
        <p:nvSpPr>
          <p:cNvPr id="1048630" name="副标题 2"/>
          <p:cNvSpPr>
            <a:spLocks noGrp="1"/>
          </p:cNvSpPr>
          <p:nvPr>
            <p:ph type="subTitle" idx="1"/>
          </p:nvPr>
        </p:nvSpPr>
        <p:spPr>
          <a:xfrm>
            <a:off x="1293845" y="5432564"/>
            <a:ext cx="9604310" cy="457200"/>
          </a:xfrm>
          <a:prstGeom prst="rect"/>
        </p:spPr>
        <p:txBody>
          <a:bodyPr rtlCol="0">
            <a:normAutofit/>
          </a:bodyPr>
          <a:lstStyle>
            <a:lvl1pPr algn="l" indent="0" marL="0">
              <a:spcBef>
                <a:spcPts val="0"/>
              </a:spcBef>
              <a:buNone/>
              <a:defRPr b="0" sz="2000">
                <a:solidFill>
                  <a:schemeClr val="accent1">
                    <a:lumMod val="75000"/>
                  </a:schemeClr>
                </a:solidFill>
                <a:latin typeface="微软雅黑" panose="020B0503020204020204" pitchFamily="34" charset="-122"/>
                <a:ea typeface="微软雅黑" panose="020B0503020204020204" pitchFamily="34" charset="-122"/>
              </a:defRPr>
            </a:lvl1pPr>
            <a:lvl2pPr algn="ctr" indent="0" marL="457200">
              <a:buNone/>
              <a:defRPr sz="2000"/>
            </a:lvl2pPr>
            <a:lvl3pPr algn="ctr" indent="0" marL="914400">
              <a:buNone/>
              <a:defRPr sz="1800"/>
            </a:lvl3pPr>
            <a:lvl4pPr algn="ctr" indent="0" marL="1371600">
              <a:buNone/>
              <a:defRPr sz="1600"/>
            </a:lvl4pPr>
            <a:lvl5pPr algn="ctr" indent="0" marL="1828800">
              <a:buNone/>
              <a:defRPr sz="1600"/>
            </a:lvl5pPr>
            <a:lvl6pPr algn="ctr" indent="0" marL="2286000">
              <a:buNone/>
              <a:defRPr sz="1600"/>
            </a:lvl6pPr>
            <a:lvl7pPr algn="ctr" indent="0" marL="2743200">
              <a:buNone/>
              <a:defRPr sz="1600"/>
            </a:lvl7pPr>
            <a:lvl8pPr algn="ctr" indent="0" marL="3200400">
              <a:buNone/>
              <a:defRPr sz="1600"/>
            </a:lvl8pPr>
            <a:lvl9pPr algn="ctr" indent="0" marL="3657600">
              <a:buNone/>
              <a:defRPr sz="1600"/>
            </a:lvl9pPr>
          </a:lstStyle>
          <a:p>
            <a:pPr rtl="0"/>
            <a:r>
              <a:rPr altLang="en-US" lang="zh-CN" noProof="0"/>
              <a:t>单击以编辑母版副标题样式</a:t>
            </a:r>
            <a:endParaRPr altLang="en-US" dirty="0" lang="zh-CN" noProof="0"/>
          </a:p>
        </p:txBody>
      </p:sp>
      <p:cxnSp>
        <p:nvCxnSpPr>
          <p:cNvPr id="3145821" name="直接连接符​​ 57"/>
          <p:cNvCxnSpPr>
            <a:cxnSpLocks/>
          </p:cNvCxnSpPr>
          <p:nvPr userDrawn="1"/>
        </p:nvCxnSpPr>
        <p:spPr>
          <a:xfrm>
            <a:off x="1295400" y="5294175"/>
            <a:ext cx="9601200" cy="0"/>
          </a:xfrm>
          <a:prstGeom prst="line"/>
          <a:ln w="12700"/>
        </p:spPr>
        <p:style>
          <a:lnRef idx="1">
            <a:schemeClr val="accent1"/>
          </a:lnRef>
          <a:fillRef idx="0">
            <a:schemeClr val="accent1"/>
          </a:fillRef>
          <a:effectRef idx="0">
            <a:schemeClr val="accent1"/>
          </a:effectRef>
          <a:fontRef idx="minor">
            <a:schemeClr val="tx1"/>
          </a:fontRef>
        </p:style>
      </p:cxnSp>
      <p:pic>
        <p:nvPicPr>
          <p:cNvPr id="2097162" name="图片 56"/>
          <p:cNvPicPr>
            <a:picLocks noChangeAspect="1"/>
          </p:cNvPicPr>
          <p:nvPr userDrawn="1"/>
        </p:nvPicPr>
        <p:blipFill>
          <a:blip xmlns:r="http://schemas.openxmlformats.org/officeDocument/2006/relationships" r:embed="rId1"/>
          <a:stretch>
            <a:fillRect/>
          </a:stretch>
        </p:blipFill>
        <p:spPr>
          <a:xfrm>
            <a:off x="2924629" y="58735"/>
            <a:ext cx="6342743" cy="3561284"/>
          </a:xfrm>
          <a:prstGeom prst="ellipse"/>
          <a:ln>
            <a:noFill/>
          </a:ln>
          <a:effectLst>
            <a:softEdge rad="112500"/>
          </a:effectLs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322" name=""/>
        <p:cNvGrpSpPr/>
        <p:nvPr/>
      </p:nvGrpSpPr>
      <p:grpSpPr>
        <a:xfrm>
          <a:off x="0" y="0"/>
          <a:ext cx="0" cy="0"/>
          <a:chOff x="0" y="0"/>
          <a:chExt cx="0" cy="0"/>
        </a:xfrm>
      </p:grpSpPr>
      <p:sp>
        <p:nvSpPr>
          <p:cNvPr id="1048945" name="标题 1"/>
          <p:cNvSpPr>
            <a:spLocks noGrp="1"/>
          </p:cNvSpPr>
          <p:nvPr>
            <p:ph type="title"/>
          </p:nvPr>
        </p:nvSpPr>
        <p:spPr>
          <a:xfrm>
            <a:off x="571501" y="123088"/>
            <a:ext cx="5202767" cy="668780"/>
          </a:xfrm>
          <a:prstGeom prst="rect"/>
        </p:spPr>
        <p:txBody>
          <a:bodyPr rtlCol="0"/>
          <a:lstStyle>
            <a:lvl1pPr>
              <a:lnSpc>
                <a:spcPct val="130000"/>
              </a:lnSpc>
              <a:defRPr sz="3200"/>
            </a:lvl1pPr>
          </a:lstStyle>
          <a:p>
            <a:pPr rtl="0"/>
            <a:r>
              <a:rPr altLang="en-US" dirty="0" lang="zh-CN"/>
              <a:t>单击此处编辑母版标题样式</a:t>
            </a:r>
          </a:p>
        </p:txBody>
      </p:sp>
      <p:sp>
        <p:nvSpPr>
          <p:cNvPr id="1048946" name="矩形 7"/>
          <p:cNvSpPr/>
          <p:nvPr userDrawn="1"/>
        </p:nvSpPr>
        <p:spPr>
          <a:xfrm>
            <a:off x="0" y="131880"/>
            <a:ext cx="368300" cy="668780"/>
          </a:xfrm>
          <a:prstGeom prst="rect"/>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sp>
        <p:nvSpPr>
          <p:cNvPr id="1048947" name="内容占位符 3"/>
          <p:cNvSpPr>
            <a:spLocks noGrp="1"/>
          </p:cNvSpPr>
          <p:nvPr>
            <p:ph sz="quarter" idx="10"/>
          </p:nvPr>
        </p:nvSpPr>
        <p:spPr>
          <a:xfrm>
            <a:off x="659423" y="1019908"/>
            <a:ext cx="10735408" cy="5046784"/>
          </a:xfrm>
          <a:prstGeom prst="rect"/>
        </p:spPr>
        <p:txBody>
          <a:bodyPr/>
          <a:lstStyle>
            <a:lvl1pPr indent="-228600" marL="228600">
              <a:buFont typeface="Wingdings" panose="05000000000000000000" pitchFamily="2" charset="2"/>
              <a:buChar char="Ø"/>
              <a:defRPr b="1" sz="3200"/>
            </a:lvl1pPr>
            <a:lvl2pPr indent="-182880" marL="457200">
              <a:buFont typeface="Wingdings" panose="05000000000000000000" pitchFamily="2" charset="2"/>
              <a:buChar char="Ø"/>
              <a:defRPr b="1" sz="2800"/>
            </a:lvl2pPr>
            <a:lvl3pPr indent="-179388" marL="685800">
              <a:buFont typeface="Wingdings" panose="05000000000000000000" pitchFamily="2" charset="2"/>
              <a:buChar char="Ø"/>
              <a:defRPr b="1" sz="2400"/>
            </a:lvl3pPr>
            <a:lvl4pPr indent="-182880" marL="914400">
              <a:buFont typeface="Wingdings" panose="05000000000000000000" pitchFamily="2" charset="2"/>
              <a:buChar char="Ø"/>
              <a:defRPr b="1" sz="2000"/>
            </a:lvl4pPr>
            <a:lvl5pPr indent="-179388" marL="1143000">
              <a:buFont typeface="Wingdings" panose="05000000000000000000" pitchFamily="2" charset="2"/>
              <a:buChar char="Ø"/>
              <a:defRPr b="1" sz="1800"/>
            </a:lvl5pPr>
          </a:lstStyle>
          <a:p>
            <a:pPr lvl="0"/>
            <a:r>
              <a:rPr altLang="en-US" dirty="0" lang="zh-CN"/>
              <a:t>单击此处编辑母版文本样式</a:t>
            </a:r>
          </a:p>
          <a:p>
            <a:pPr lvl="1"/>
            <a:r>
              <a:rPr altLang="en-US" dirty="0" lang="zh-CN"/>
              <a:t>二级</a:t>
            </a:r>
          </a:p>
          <a:p>
            <a:pPr lvl="2"/>
            <a:r>
              <a:rPr altLang="en-US" dirty="0" lang="zh-CN"/>
              <a:t>三级</a:t>
            </a:r>
          </a:p>
          <a:p>
            <a:pPr lvl="3"/>
            <a:r>
              <a:rPr altLang="en-US" dirty="0" lang="zh-CN"/>
              <a:t>四级</a:t>
            </a:r>
          </a:p>
          <a:p>
            <a:pPr lvl="4"/>
            <a:r>
              <a:rPr altLang="en-US" dirty="0" lang="zh-CN"/>
              <a:t>五级</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48947">
                                            <p:txEl>
                                              <p:pRg st="0" end="0"/>
                                            </p:txEl>
                                          </p:spTgt>
                                        </p:tgtEl>
                                        <p:attrNameLst>
                                          <p:attrName>style.visibility</p:attrName>
                                        </p:attrNameLst>
                                      </p:cBhvr>
                                      <p:to>
                                        <p:strVal val="visible"/>
                                      </p:to>
                                    </p:set>
                                    <p:anim calcmode="lin" valueType="num">
                                      <p:cBhvr additive="base">
                                        <p:cTn dur="500" fill="hold" id="7"/>
                                        <p:tgtEl>
                                          <p:spTgt spid="1048947">
                                            <p:txEl>
                                              <p:pRg st="0" end="0"/>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947">
                                            <p:txEl>
                                              <p:pRg st="0" end="0"/>
                                            </p:txEl>
                                          </p:spTgt>
                                        </p:tgtEl>
                                        <p:attrNameLst>
                                          <p:attrName>ppt_y</p:attrName>
                                        </p:attrNameLst>
                                      </p:cBhvr>
                                      <p:tavLst>
                                        <p:tav tm="0">
                                          <p:val>
                                            <p:strVal val="1+#ppt_h/2"/>
                                          </p:val>
                                        </p:tav>
                                        <p:tav tm="100000">
                                          <p:val>
                                            <p:strVal val="#ppt_y"/>
                                          </p:val>
                                        </p:tav>
                                      </p:tavLst>
                                    </p:anim>
                                  </p:childTnLst>
                                </p:cTn>
                              </p:par>
                              <p:par>
                                <p:cTn fill="hold" grpId="0" id="9" nodeType="withEffect" presetClass="entr" presetID="2" presetSubtype="4">
                                  <p:stCondLst>
                                    <p:cond delay="0"/>
                                  </p:stCondLst>
                                  <p:childTnLst>
                                    <p:set>
                                      <p:cBhvr>
                                        <p:cTn dur="1" fill="hold" id="10">
                                          <p:stCondLst>
                                            <p:cond delay="0"/>
                                          </p:stCondLst>
                                        </p:cTn>
                                        <p:tgtEl>
                                          <p:spTgt spid="1048947">
                                            <p:txEl>
                                              <p:pRg st="1" end="1"/>
                                            </p:txEl>
                                          </p:spTgt>
                                        </p:tgtEl>
                                        <p:attrNameLst>
                                          <p:attrName>style.visibility</p:attrName>
                                        </p:attrNameLst>
                                      </p:cBhvr>
                                      <p:to>
                                        <p:strVal val="visible"/>
                                      </p:to>
                                    </p:set>
                                    <p:anim calcmode="lin" valueType="num">
                                      <p:cBhvr additive="base">
                                        <p:cTn dur="500" fill="hold" id="11"/>
                                        <p:tgtEl>
                                          <p:spTgt spid="1048947">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12"/>
                                        <p:tgtEl>
                                          <p:spTgt spid="1048947">
                                            <p:txEl>
                                              <p:pRg st="1" end="1"/>
                                            </p:txEl>
                                          </p:spTgt>
                                        </p:tgtEl>
                                        <p:attrNameLst>
                                          <p:attrName>ppt_y</p:attrName>
                                        </p:attrNameLst>
                                      </p:cBhvr>
                                      <p:tavLst>
                                        <p:tav tm="0">
                                          <p:val>
                                            <p:strVal val="1+#ppt_h/2"/>
                                          </p:val>
                                        </p:tav>
                                        <p:tav tm="100000">
                                          <p:val>
                                            <p:strVal val="#ppt_y"/>
                                          </p:val>
                                        </p:tav>
                                      </p:tavLst>
                                    </p:anim>
                                  </p:childTnLst>
                                </p:cTn>
                              </p:par>
                              <p:par>
                                <p:cTn fill="hold" grpId="0" id="13" nodeType="withEffect" presetClass="entr" presetID="2" presetSubtype="4">
                                  <p:stCondLst>
                                    <p:cond delay="0"/>
                                  </p:stCondLst>
                                  <p:childTnLst>
                                    <p:set>
                                      <p:cBhvr>
                                        <p:cTn dur="1" fill="hold" id="14">
                                          <p:stCondLst>
                                            <p:cond delay="0"/>
                                          </p:stCondLst>
                                        </p:cTn>
                                        <p:tgtEl>
                                          <p:spTgt spid="1048947">
                                            <p:txEl>
                                              <p:pRg st="2" end="2"/>
                                            </p:txEl>
                                          </p:spTgt>
                                        </p:tgtEl>
                                        <p:attrNameLst>
                                          <p:attrName>style.visibility</p:attrName>
                                        </p:attrNameLst>
                                      </p:cBhvr>
                                      <p:to>
                                        <p:strVal val="visible"/>
                                      </p:to>
                                    </p:set>
                                    <p:anim calcmode="lin" valueType="num">
                                      <p:cBhvr additive="base">
                                        <p:cTn dur="500" fill="hold" id="15"/>
                                        <p:tgtEl>
                                          <p:spTgt spid="1048947">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6"/>
                                        <p:tgtEl>
                                          <p:spTgt spid="1048947">
                                            <p:txEl>
                                              <p:pRg st="2" end="2"/>
                                            </p:txEl>
                                          </p:spTgt>
                                        </p:tgtEl>
                                        <p:attrNameLst>
                                          <p:attrName>ppt_y</p:attrName>
                                        </p:attrNameLst>
                                      </p:cBhvr>
                                      <p:tavLst>
                                        <p:tav tm="0">
                                          <p:val>
                                            <p:strVal val="1+#ppt_h/2"/>
                                          </p:val>
                                        </p:tav>
                                        <p:tav tm="100000">
                                          <p:val>
                                            <p:strVal val="#ppt_y"/>
                                          </p:val>
                                        </p:tav>
                                      </p:tavLst>
                                    </p:anim>
                                  </p:childTnLst>
                                </p:cTn>
                              </p:par>
                              <p:par>
                                <p:cTn fill="hold" grpId="0" id="17" nodeType="withEffect" presetClass="entr" presetID="2" presetSubtype="4">
                                  <p:stCondLst>
                                    <p:cond delay="0"/>
                                  </p:stCondLst>
                                  <p:childTnLst>
                                    <p:set>
                                      <p:cBhvr>
                                        <p:cTn dur="1" fill="hold" id="18">
                                          <p:stCondLst>
                                            <p:cond delay="0"/>
                                          </p:stCondLst>
                                        </p:cTn>
                                        <p:tgtEl>
                                          <p:spTgt spid="1048947">
                                            <p:txEl>
                                              <p:pRg st="3" end="3"/>
                                            </p:txEl>
                                          </p:spTgt>
                                        </p:tgtEl>
                                        <p:attrNameLst>
                                          <p:attrName>style.visibility</p:attrName>
                                        </p:attrNameLst>
                                      </p:cBhvr>
                                      <p:to>
                                        <p:strVal val="visible"/>
                                      </p:to>
                                    </p:set>
                                    <p:anim calcmode="lin" valueType="num">
                                      <p:cBhvr additive="base">
                                        <p:cTn dur="500" fill="hold" id="19"/>
                                        <p:tgtEl>
                                          <p:spTgt spid="1048947">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947">
                                            <p:txEl>
                                              <p:pRg st="3" end="3"/>
                                            </p:txEl>
                                          </p:spTgt>
                                        </p:tgtEl>
                                        <p:attrNameLst>
                                          <p:attrName>ppt_y</p:attrName>
                                        </p:attrNameLst>
                                      </p:cBhvr>
                                      <p:tavLst>
                                        <p:tav tm="0">
                                          <p:val>
                                            <p:strVal val="1+#ppt_h/2"/>
                                          </p:val>
                                        </p:tav>
                                        <p:tav tm="100000">
                                          <p:val>
                                            <p:strVal val="#ppt_y"/>
                                          </p:val>
                                        </p:tav>
                                      </p:tavLst>
                                    </p:anim>
                                  </p:childTnLst>
                                </p:cTn>
                              </p:par>
                              <p:par>
                                <p:cTn fill="hold" grpId="0" id="21" nodeType="withEffect" presetClass="entr" presetID="2" presetSubtype="4">
                                  <p:stCondLst>
                                    <p:cond delay="0"/>
                                  </p:stCondLst>
                                  <p:childTnLst>
                                    <p:set>
                                      <p:cBhvr>
                                        <p:cTn dur="1" fill="hold" id="22">
                                          <p:stCondLst>
                                            <p:cond delay="0"/>
                                          </p:stCondLst>
                                        </p:cTn>
                                        <p:tgtEl>
                                          <p:spTgt spid="1048947">
                                            <p:txEl>
                                              <p:pRg st="4" end="4"/>
                                            </p:txEl>
                                          </p:spTgt>
                                        </p:tgtEl>
                                        <p:attrNameLst>
                                          <p:attrName>style.visibility</p:attrName>
                                        </p:attrNameLst>
                                      </p:cBhvr>
                                      <p:to>
                                        <p:strVal val="visible"/>
                                      </p:to>
                                    </p:set>
                                    <p:anim calcmode="lin" valueType="num">
                                      <p:cBhvr additive="base">
                                        <p:cTn dur="500" fill="hold" id="23"/>
                                        <p:tgtEl>
                                          <p:spTgt spid="1048947">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24"/>
                                        <p:tgtEl>
                                          <p:spTgt spid="10489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47" grpId="0" build="p">
        <p:tmplLst>
          <p:tmpl lvl="1">
            <p:tnLst>
              <p:par>
                <p:cTn fill="hold" nodeType="clickEffect" presetClass="entr" presetID="2" presetSubtype="4">
                  <p:stCondLst>
                    <p:cond delay="0"/>
                  </p:stCondLst>
                  <p:childTnLst>
                    <p:set>
                      <p:cBhvr>
                        <p:cTn dur="1" fill="hold">
                          <p:stCondLst>
                            <p:cond delay="0"/>
                          </p:stCondLst>
                        </p:cTn>
                        <p:tgtEl>
                          <p:spTgt spid="1048947"/>
                        </p:tgtEl>
                        <p:attrNameLst>
                          <p:attrName>style.visibility</p:attrName>
                        </p:attrNameLst>
                      </p:cBhvr>
                      <p:to>
                        <p:strVal val="visible"/>
                      </p:to>
                    </p:set>
                    <p:anim calcmode="lin" valueType="num">
                      <p:cBhvr additive="base">
                        <p:cTn dur="500" fill="hold"/>
                        <p:tgtEl>
                          <p:spTgt spid="1048947"/>
                        </p:tgtEl>
                        <p:attrNameLst>
                          <p:attrName>ppt_x</p:attrName>
                        </p:attrNameLst>
                      </p:cBhvr>
                      <p:tavLst>
                        <p:tav tm="0">
                          <p:val>
                            <p:strVal val="#ppt_x"/>
                          </p:val>
                        </p:tav>
                        <p:tav tm="100000">
                          <p:val>
                            <p:strVal val="#ppt_x"/>
                          </p:val>
                        </p:tav>
                      </p:tavLst>
                    </p:anim>
                    <p:anim calcmode="lin" valueType="num">
                      <p:cBhvr additive="base">
                        <p:cTn dur="500" fill="hold"/>
                        <p:tgtEl>
                          <p:spTgt spid="1048947"/>
                        </p:tgtEl>
                        <p:attrNameLst>
                          <p:attrName>ppt_y</p:attrName>
                        </p:attrNameLst>
                      </p:cBhvr>
                      <p:tavLst>
                        <p:tav tm="0">
                          <p:val>
                            <p:strVal val="1+#ppt_h/2"/>
                          </p:val>
                        </p:tav>
                        <p:tav tm="100000">
                          <p:val>
                            <p:strVal val="#ppt_y"/>
                          </p:val>
                        </p:tav>
                      </p:tavLst>
                    </p:anim>
                  </p:childTnLst>
                </p:cTn>
              </p:par>
            </p:tnLst>
          </p:tmpl>
          <p:tmpl lvl="2">
            <p:tnLst>
              <p:par>
                <p:cTn fill="hold" nodeType="withEffect" presetClass="entr" presetID="2" presetSubtype="4">
                  <p:stCondLst>
                    <p:cond delay="0"/>
                  </p:stCondLst>
                  <p:childTnLst>
                    <p:set>
                      <p:cBhvr>
                        <p:cTn dur="1" fill="hold">
                          <p:stCondLst>
                            <p:cond delay="0"/>
                          </p:stCondLst>
                        </p:cTn>
                        <p:tgtEl>
                          <p:spTgt spid="1048947"/>
                        </p:tgtEl>
                        <p:attrNameLst>
                          <p:attrName>style.visibility</p:attrName>
                        </p:attrNameLst>
                      </p:cBhvr>
                      <p:to>
                        <p:strVal val="visible"/>
                      </p:to>
                    </p:set>
                    <p:anim calcmode="lin" valueType="num">
                      <p:cBhvr additive="base">
                        <p:cTn dur="500" fill="hold"/>
                        <p:tgtEl>
                          <p:spTgt spid="1048947"/>
                        </p:tgtEl>
                        <p:attrNameLst>
                          <p:attrName>ppt_x</p:attrName>
                        </p:attrNameLst>
                      </p:cBhvr>
                      <p:tavLst>
                        <p:tav tm="0">
                          <p:val>
                            <p:strVal val="#ppt_x"/>
                          </p:val>
                        </p:tav>
                        <p:tav tm="100000">
                          <p:val>
                            <p:strVal val="#ppt_x"/>
                          </p:val>
                        </p:tav>
                      </p:tavLst>
                    </p:anim>
                    <p:anim calcmode="lin" valueType="num">
                      <p:cBhvr additive="base">
                        <p:cTn dur="500" fill="hold"/>
                        <p:tgtEl>
                          <p:spTgt spid="1048947"/>
                        </p:tgtEl>
                        <p:attrNameLst>
                          <p:attrName>ppt_y</p:attrName>
                        </p:attrNameLst>
                      </p:cBhvr>
                      <p:tavLst>
                        <p:tav tm="0">
                          <p:val>
                            <p:strVal val="1+#ppt_h/2"/>
                          </p:val>
                        </p:tav>
                        <p:tav tm="100000">
                          <p:val>
                            <p:strVal val="#ppt_y"/>
                          </p:val>
                        </p:tav>
                      </p:tavLst>
                    </p:anim>
                  </p:childTnLst>
                </p:cTn>
              </p:par>
            </p:tnLst>
          </p:tmpl>
          <p:tmpl lvl="3">
            <p:tnLst>
              <p:par>
                <p:cTn fill="hold" nodeType="withEffect" presetClass="entr" presetID="2" presetSubtype="4">
                  <p:stCondLst>
                    <p:cond delay="0"/>
                  </p:stCondLst>
                  <p:childTnLst>
                    <p:set>
                      <p:cBhvr>
                        <p:cTn dur="1" fill="hold">
                          <p:stCondLst>
                            <p:cond delay="0"/>
                          </p:stCondLst>
                        </p:cTn>
                        <p:tgtEl>
                          <p:spTgt spid="1048947"/>
                        </p:tgtEl>
                        <p:attrNameLst>
                          <p:attrName>style.visibility</p:attrName>
                        </p:attrNameLst>
                      </p:cBhvr>
                      <p:to>
                        <p:strVal val="visible"/>
                      </p:to>
                    </p:set>
                    <p:anim calcmode="lin" valueType="num">
                      <p:cBhvr additive="base">
                        <p:cTn dur="500" fill="hold"/>
                        <p:tgtEl>
                          <p:spTgt spid="1048947"/>
                        </p:tgtEl>
                        <p:attrNameLst>
                          <p:attrName>ppt_x</p:attrName>
                        </p:attrNameLst>
                      </p:cBhvr>
                      <p:tavLst>
                        <p:tav tm="0">
                          <p:val>
                            <p:strVal val="#ppt_x"/>
                          </p:val>
                        </p:tav>
                        <p:tav tm="100000">
                          <p:val>
                            <p:strVal val="#ppt_x"/>
                          </p:val>
                        </p:tav>
                      </p:tavLst>
                    </p:anim>
                    <p:anim calcmode="lin" valueType="num">
                      <p:cBhvr additive="base">
                        <p:cTn dur="500" fill="hold"/>
                        <p:tgtEl>
                          <p:spTgt spid="1048947"/>
                        </p:tgtEl>
                        <p:attrNameLst>
                          <p:attrName>ppt_y</p:attrName>
                        </p:attrNameLst>
                      </p:cBhvr>
                      <p:tavLst>
                        <p:tav tm="0">
                          <p:val>
                            <p:strVal val="1+#ppt_h/2"/>
                          </p:val>
                        </p:tav>
                        <p:tav tm="100000">
                          <p:val>
                            <p:strVal val="#ppt_y"/>
                          </p:val>
                        </p:tav>
                      </p:tavLst>
                    </p:anim>
                  </p:childTnLst>
                </p:cTn>
              </p:par>
            </p:tnLst>
          </p:tmpl>
          <p:tmpl lvl="4">
            <p:tnLst>
              <p:par>
                <p:cTn fill="hold" nodeType="withEffect" presetClass="entr" presetID="2" presetSubtype="4">
                  <p:stCondLst>
                    <p:cond delay="0"/>
                  </p:stCondLst>
                  <p:childTnLst>
                    <p:set>
                      <p:cBhvr>
                        <p:cTn dur="1" fill="hold">
                          <p:stCondLst>
                            <p:cond delay="0"/>
                          </p:stCondLst>
                        </p:cTn>
                        <p:tgtEl>
                          <p:spTgt spid="1048947"/>
                        </p:tgtEl>
                        <p:attrNameLst>
                          <p:attrName>style.visibility</p:attrName>
                        </p:attrNameLst>
                      </p:cBhvr>
                      <p:to>
                        <p:strVal val="visible"/>
                      </p:to>
                    </p:set>
                    <p:anim calcmode="lin" valueType="num">
                      <p:cBhvr additive="base">
                        <p:cTn dur="500" fill="hold"/>
                        <p:tgtEl>
                          <p:spTgt spid="1048947"/>
                        </p:tgtEl>
                        <p:attrNameLst>
                          <p:attrName>ppt_x</p:attrName>
                        </p:attrNameLst>
                      </p:cBhvr>
                      <p:tavLst>
                        <p:tav tm="0">
                          <p:val>
                            <p:strVal val="#ppt_x"/>
                          </p:val>
                        </p:tav>
                        <p:tav tm="100000">
                          <p:val>
                            <p:strVal val="#ppt_x"/>
                          </p:val>
                        </p:tav>
                      </p:tavLst>
                    </p:anim>
                    <p:anim calcmode="lin" valueType="num">
                      <p:cBhvr additive="base">
                        <p:cTn dur="500" fill="hold"/>
                        <p:tgtEl>
                          <p:spTgt spid="1048947"/>
                        </p:tgtEl>
                        <p:attrNameLst>
                          <p:attrName>ppt_y</p:attrName>
                        </p:attrNameLst>
                      </p:cBhvr>
                      <p:tavLst>
                        <p:tav tm="0">
                          <p:val>
                            <p:strVal val="1+#ppt_h/2"/>
                          </p:val>
                        </p:tav>
                        <p:tav tm="100000">
                          <p:val>
                            <p:strVal val="#ppt_y"/>
                          </p:val>
                        </p:tav>
                      </p:tavLst>
                    </p:anim>
                  </p:childTnLst>
                </p:cTn>
              </p:par>
            </p:tnLst>
          </p:tmpl>
          <p:tmpl lvl="5">
            <p:tnLst>
              <p:par>
                <p:cTn fill="hold" nodeType="withEffect" presetClass="entr" presetID="2" presetSubtype="4">
                  <p:stCondLst>
                    <p:cond delay="0"/>
                  </p:stCondLst>
                  <p:childTnLst>
                    <p:set>
                      <p:cBhvr>
                        <p:cTn dur="1" fill="hold">
                          <p:stCondLst>
                            <p:cond delay="0"/>
                          </p:stCondLst>
                        </p:cTn>
                        <p:tgtEl>
                          <p:spTgt spid="1048947"/>
                        </p:tgtEl>
                        <p:attrNameLst>
                          <p:attrName>style.visibility</p:attrName>
                        </p:attrNameLst>
                      </p:cBhvr>
                      <p:to>
                        <p:strVal val="visible"/>
                      </p:to>
                    </p:set>
                    <p:anim calcmode="lin" valueType="num">
                      <p:cBhvr additive="base">
                        <p:cTn dur="500" fill="hold"/>
                        <p:tgtEl>
                          <p:spTgt spid="1048947"/>
                        </p:tgtEl>
                        <p:attrNameLst>
                          <p:attrName>ppt_x</p:attrName>
                        </p:attrNameLst>
                      </p:cBhvr>
                      <p:tavLst>
                        <p:tav tm="0">
                          <p:val>
                            <p:strVal val="#ppt_x"/>
                          </p:val>
                        </p:tav>
                        <p:tav tm="100000">
                          <p:val>
                            <p:strVal val="#ppt_x"/>
                          </p:val>
                        </p:tav>
                      </p:tavLst>
                    </p:anim>
                    <p:anim calcmode="lin" valueType="num">
                      <p:cBhvr additive="base">
                        <p:cTn dur="500" fill="hold"/>
                        <p:tgtEl>
                          <p:spTgt spid="1048947"/>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showMasterSp="0" type="secHead">
  <p:cSld name="过渡页">
    <p:bg>
      <p:bgPr>
        <a:gradFill flip="none" rotWithShape="1">
          <a:gsLst>
            <a:gs pos="0">
              <a:schemeClr val="accent1"/>
            </a:gs>
            <a:gs pos="97000">
              <a:schemeClr val="accent1">
                <a:lumMod val="80000"/>
              </a:schemeClr>
            </a:gs>
          </a:gsLst>
          <a:path path="circle">
            <a:fillToRect l="50000" t="50000" r="50000" b="50000"/>
          </a:path>
        </a:gradFill>
      </p:bgPr>
    </p:bg>
    <p:spTree>
      <p:nvGrpSpPr>
        <p:cNvPr id="504" name=""/>
        <p:cNvGrpSpPr/>
        <p:nvPr/>
      </p:nvGrpSpPr>
      <p:grpSpPr>
        <a:xfrm>
          <a:off x="0" y="0"/>
          <a:ext cx="0" cy="0"/>
          <a:chOff x="0" y="0"/>
          <a:chExt cx="0" cy="0"/>
        </a:xfrm>
      </p:grpSpPr>
      <p:grpSp>
        <p:nvGrpSpPr>
          <p:cNvPr id="505" name="组 6"/>
          <p:cNvGrpSpPr/>
          <p:nvPr userDrawn="1"/>
        </p:nvGrpSpPr>
        <p:grpSpPr bwMode="hidden">
          <a:xfrm>
            <a:off x="-1" y="0"/>
            <a:ext cx="12192002" cy="6858000"/>
            <a:chOff x="-1" y="0"/>
            <a:chExt cx="12192002" cy="6858000"/>
          </a:xfrm>
        </p:grpSpPr>
        <p:cxnSp>
          <p:nvCxnSpPr>
            <p:cNvPr id="3145942" name="直接连接符​​(S) 7"/>
            <p:cNvCxnSpPr>
              <a:cxnSpLocks/>
            </p:cNvCxnSpPr>
            <p:nvPr/>
          </p:nvCxnSpPr>
          <p:spPr bwMode="hidden">
            <a:xfrm>
              <a:off x="610194"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3" name="直接连接符 8"/>
            <p:cNvCxnSpPr>
              <a:cxnSpLocks/>
            </p:cNvCxnSpPr>
            <p:nvPr/>
          </p:nvCxnSpPr>
          <p:spPr bwMode="hidden">
            <a:xfrm>
              <a:off x="1829332"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4" name="直接连接符​​(S) 9"/>
            <p:cNvCxnSpPr>
              <a:cxnSpLocks/>
            </p:cNvCxnSpPr>
            <p:nvPr/>
          </p:nvCxnSpPr>
          <p:spPr bwMode="hidden">
            <a:xfrm>
              <a:off x="3048470"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5" name="直接连接符 10"/>
            <p:cNvCxnSpPr>
              <a:cxnSpLocks/>
            </p:cNvCxnSpPr>
            <p:nvPr/>
          </p:nvCxnSpPr>
          <p:spPr bwMode="hidden">
            <a:xfrm>
              <a:off x="4267608"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6" name="直接连接符​ 11"/>
            <p:cNvCxnSpPr>
              <a:cxnSpLocks/>
            </p:cNvCxnSpPr>
            <p:nvPr/>
          </p:nvCxnSpPr>
          <p:spPr bwMode="hidden">
            <a:xfrm>
              <a:off x="5486746"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7" name="直接连接符​​ 12"/>
            <p:cNvCxnSpPr>
              <a:cxnSpLocks/>
            </p:cNvCxnSpPr>
            <p:nvPr/>
          </p:nvCxnSpPr>
          <p:spPr bwMode="hidden">
            <a:xfrm>
              <a:off x="6705884"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8" name="直接连接符 13"/>
            <p:cNvCxnSpPr>
              <a:cxnSpLocks/>
            </p:cNvCxnSpPr>
            <p:nvPr/>
          </p:nvCxnSpPr>
          <p:spPr bwMode="hidden">
            <a:xfrm>
              <a:off x="7925022"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9" name="直接连接符 14"/>
            <p:cNvCxnSpPr>
              <a:cxnSpLocks/>
            </p:cNvCxnSpPr>
            <p:nvPr/>
          </p:nvCxnSpPr>
          <p:spPr bwMode="hidden">
            <a:xfrm>
              <a:off x="9144160"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0" name="直接连接符 15"/>
            <p:cNvCxnSpPr>
              <a:cxnSpLocks/>
            </p:cNvCxnSpPr>
            <p:nvPr/>
          </p:nvCxnSpPr>
          <p:spPr bwMode="hidden">
            <a:xfrm>
              <a:off x="10363298"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1" name="直接连接符​​(S) 16"/>
            <p:cNvCxnSpPr>
              <a:cxnSpLocks/>
            </p:cNvCxnSpPr>
            <p:nvPr/>
          </p:nvCxnSpPr>
          <p:spPr bwMode="hidden">
            <a:xfrm>
              <a:off x="11582436"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2" name="直接连接符 17"/>
            <p:cNvCxnSpPr>
              <a:cxnSpLocks/>
            </p:cNvCxnSpPr>
            <p:nvPr/>
          </p:nvCxnSpPr>
          <p:spPr bwMode="hidden">
            <a:xfrm>
              <a:off x="2819" y="386485"/>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3" name="直接连接符 18"/>
            <p:cNvCxnSpPr>
              <a:cxnSpLocks/>
            </p:cNvCxnSpPr>
            <p:nvPr/>
          </p:nvCxnSpPr>
          <p:spPr bwMode="hidden">
            <a:xfrm>
              <a:off x="2819" y="1611181"/>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4" name="直接连接符​​ 19"/>
            <p:cNvCxnSpPr>
              <a:cxnSpLocks/>
            </p:cNvCxnSpPr>
            <p:nvPr/>
          </p:nvCxnSpPr>
          <p:spPr bwMode="hidden">
            <a:xfrm>
              <a:off x="2819" y="2835877"/>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5" name="直接连接符​​ 20"/>
            <p:cNvCxnSpPr>
              <a:cxnSpLocks/>
            </p:cNvCxnSpPr>
            <p:nvPr/>
          </p:nvCxnSpPr>
          <p:spPr bwMode="hidden">
            <a:xfrm>
              <a:off x="2819" y="4060573"/>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6" name="直接连接符 21"/>
            <p:cNvCxnSpPr>
              <a:cxnSpLocks/>
            </p:cNvCxnSpPr>
            <p:nvPr/>
          </p:nvCxnSpPr>
          <p:spPr bwMode="hidden">
            <a:xfrm>
              <a:off x="2819" y="5285269"/>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7" name="直接连接符​​ 22"/>
            <p:cNvCxnSpPr>
              <a:cxnSpLocks/>
            </p:cNvCxnSpPr>
            <p:nvPr/>
          </p:nvCxnSpPr>
          <p:spPr bwMode="hidden">
            <a:xfrm>
              <a:off x="2819" y="6509965"/>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506" name="组 23"/>
            <p:cNvGrpSpPr/>
            <p:nvPr userDrawn="1"/>
          </p:nvGrpSpPr>
          <p:grpSpPr bwMode="hidden">
            <a:xfrm>
              <a:off x="-1" y="0"/>
              <a:ext cx="12192001" cy="6858000"/>
              <a:chOff x="-1" y="0"/>
              <a:chExt cx="12192001" cy="6858000"/>
            </a:xfrm>
          </p:grpSpPr>
          <p:cxnSp>
            <p:nvCxnSpPr>
              <p:cNvPr id="3145958" name="直接连接符​​ 41"/>
              <p:cNvCxnSpPr>
                <a:cxnSpLocks/>
              </p:cNvCxnSpPr>
              <p:nvPr/>
            </p:nvCxnSpPr>
            <p:spPr bwMode="hidden">
              <a:xfrm>
                <a:off x="225425"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9" name="直接连接符 42"/>
              <p:cNvCxnSpPr>
                <a:cxnSpLocks/>
              </p:cNvCxnSpPr>
              <p:nvPr/>
            </p:nvCxnSpPr>
            <p:spPr bwMode="hidden">
              <a:xfrm>
                <a:off x="144915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0" name="直接连接符​​(S) 43"/>
              <p:cNvCxnSpPr>
                <a:cxnSpLocks/>
              </p:cNvCxnSpPr>
              <p:nvPr/>
            </p:nvCxnSpPr>
            <p:spPr bwMode="hidden">
              <a:xfrm>
                <a:off x="266598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1" name="直接连接符​​(S) 44"/>
              <p:cNvCxnSpPr>
                <a:cxnSpLocks/>
              </p:cNvCxnSpPr>
              <p:nvPr/>
            </p:nvCxnSpPr>
            <p:spPr bwMode="hidden">
              <a:xfrm>
                <a:off x="3885119"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2" name="直接连接符 45"/>
              <p:cNvCxnSpPr>
                <a:cxnSpLocks/>
              </p:cNvCxnSpPr>
              <p:nvPr/>
            </p:nvCxnSpPr>
            <p:spPr bwMode="hidden">
              <a:xfrm>
                <a:off x="510650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507" name="组 46"/>
              <p:cNvGrpSpPr/>
              <p:nvPr/>
            </p:nvGrpSpPr>
            <p:grpSpPr bwMode="hidden">
              <a:xfrm>
                <a:off x="6327885" y="0"/>
                <a:ext cx="5864115" cy="5898673"/>
                <a:chOff x="6327885" y="0"/>
                <a:chExt cx="5864115" cy="5898673"/>
              </a:xfrm>
            </p:grpSpPr>
            <p:cxnSp>
              <p:nvCxnSpPr>
                <p:cNvPr id="3145963" name="直接连接符​​ 52"/>
                <p:cNvCxnSpPr>
                  <a:cxnSpLocks/>
                </p:cNvCxnSpPr>
                <p:nvPr/>
              </p:nvCxnSpPr>
              <p:spPr bwMode="hidden">
                <a:xfrm>
                  <a:off x="6327885" y="0"/>
                  <a:ext cx="5864115" cy="5898673"/>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4" name="直接连接符​​(S) 53"/>
                <p:cNvCxnSpPr>
                  <a:cxnSpLocks/>
                </p:cNvCxnSpPr>
                <p:nvPr/>
              </p:nvCxnSpPr>
              <p:spPr bwMode="hidden">
                <a:xfrm>
                  <a:off x="7549268" y="0"/>
                  <a:ext cx="4642732" cy="467242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5" name="直接连接符​​(S) 54"/>
                <p:cNvCxnSpPr>
                  <a:cxnSpLocks/>
                </p:cNvCxnSpPr>
                <p:nvPr/>
              </p:nvCxnSpPr>
              <p:spPr bwMode="hidden">
                <a:xfrm>
                  <a:off x="8772997" y="0"/>
                  <a:ext cx="3419003" cy="34567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6" name="直接连接符​​(S) 55"/>
                <p:cNvCxnSpPr>
                  <a:cxnSpLocks/>
                </p:cNvCxnSpPr>
                <p:nvPr/>
              </p:nvCxnSpPr>
              <p:spPr bwMode="hidden">
                <a:xfrm>
                  <a:off x="9982200" y="0"/>
                  <a:ext cx="2209800" cy="222646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7" name="直接连接符 56"/>
                <p:cNvCxnSpPr>
                  <a:cxnSpLocks/>
                </p:cNvCxnSpPr>
                <p:nvPr/>
              </p:nvCxnSpPr>
              <p:spPr bwMode="hidden">
                <a:xfrm>
                  <a:off x="11199019" y="0"/>
                  <a:ext cx="992981" cy="1002506"/>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68" name="直接连接符 47"/>
              <p:cNvCxnSpPr>
                <a:cxnSpLocks/>
              </p:cNvCxnSpPr>
              <p:nvPr/>
            </p:nvCxnSpPr>
            <p:spPr bwMode="hidden">
              <a:xfrm flipH="1" flipV="1">
                <a:off x="-1" y="1012053"/>
                <a:ext cx="5828811" cy="58459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9" name="直接连接符​​(S) 48"/>
              <p:cNvCxnSpPr>
                <a:cxnSpLocks/>
              </p:cNvCxnSpPr>
              <p:nvPr/>
            </p:nvCxnSpPr>
            <p:spPr bwMode="hidden">
              <a:xfrm flipH="1" flipV="1">
                <a:off x="-1" y="2227340"/>
                <a:ext cx="4614781" cy="4630658"/>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70" name="直接连接符​​ 49"/>
              <p:cNvCxnSpPr>
                <a:cxnSpLocks/>
              </p:cNvCxnSpPr>
              <p:nvPr/>
            </p:nvCxnSpPr>
            <p:spPr bwMode="hidden">
              <a:xfrm flipH="1" flipV="1">
                <a:off x="-1" y="3432149"/>
                <a:ext cx="3398419" cy="34258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71" name="直接连接符​​ 50"/>
              <p:cNvCxnSpPr>
                <a:cxnSpLocks/>
              </p:cNvCxnSpPr>
              <p:nvPr/>
            </p:nvCxnSpPr>
            <p:spPr bwMode="hidden">
              <a:xfrm flipH="1" flipV="1">
                <a:off x="-1" y="4651431"/>
                <a:ext cx="2196496" cy="2206567"/>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72" name="直接连接符 51"/>
              <p:cNvCxnSpPr>
                <a:cxnSpLocks/>
              </p:cNvCxnSpPr>
              <p:nvPr/>
            </p:nvCxnSpPr>
            <p:spPr bwMode="hidden">
              <a:xfrm flipH="1" flipV="1">
                <a:off x="-1" y="5864453"/>
                <a:ext cx="987003" cy="9935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508" name="组 24"/>
            <p:cNvGrpSpPr/>
            <p:nvPr userDrawn="1"/>
          </p:nvGrpSpPr>
          <p:grpSpPr bwMode="hidden">
            <a:xfrm flipH="1">
              <a:off x="0" y="0"/>
              <a:ext cx="12192001" cy="6858000"/>
              <a:chOff x="-1" y="0"/>
              <a:chExt cx="12192001" cy="6858000"/>
            </a:xfrm>
          </p:grpSpPr>
          <p:cxnSp>
            <p:nvCxnSpPr>
              <p:cNvPr id="3145973" name="直接连接符 25"/>
              <p:cNvCxnSpPr>
                <a:cxnSpLocks/>
              </p:cNvCxnSpPr>
              <p:nvPr/>
            </p:nvCxnSpPr>
            <p:spPr bwMode="hidden">
              <a:xfrm>
                <a:off x="225425"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74" name="直接连接符​​ 26"/>
              <p:cNvCxnSpPr>
                <a:cxnSpLocks/>
              </p:cNvCxnSpPr>
              <p:nvPr/>
            </p:nvCxnSpPr>
            <p:spPr bwMode="hidden">
              <a:xfrm>
                <a:off x="144915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75" name="直接连接符​​(S) 27"/>
              <p:cNvCxnSpPr>
                <a:cxnSpLocks/>
              </p:cNvCxnSpPr>
              <p:nvPr/>
            </p:nvCxnSpPr>
            <p:spPr bwMode="hidden">
              <a:xfrm>
                <a:off x="266598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76" name="直接连接符​​(S) 28"/>
              <p:cNvCxnSpPr>
                <a:cxnSpLocks/>
              </p:cNvCxnSpPr>
              <p:nvPr/>
            </p:nvCxnSpPr>
            <p:spPr bwMode="hidden">
              <a:xfrm>
                <a:off x="3885119"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77" name="直接连接符​​ 29"/>
              <p:cNvCxnSpPr>
                <a:cxnSpLocks/>
              </p:cNvCxnSpPr>
              <p:nvPr/>
            </p:nvCxnSpPr>
            <p:spPr bwMode="hidden">
              <a:xfrm>
                <a:off x="515064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509" name="组 30"/>
              <p:cNvGrpSpPr/>
              <p:nvPr/>
            </p:nvGrpSpPr>
            <p:grpSpPr bwMode="hidden">
              <a:xfrm>
                <a:off x="6327885" y="0"/>
                <a:ext cx="5864115" cy="5898673"/>
                <a:chOff x="6327885" y="0"/>
                <a:chExt cx="5864115" cy="5898673"/>
              </a:xfrm>
            </p:grpSpPr>
            <p:cxnSp>
              <p:nvCxnSpPr>
                <p:cNvPr id="3145978" name="直接连接符​​ 36"/>
                <p:cNvCxnSpPr>
                  <a:cxnSpLocks/>
                </p:cNvCxnSpPr>
                <p:nvPr/>
              </p:nvCxnSpPr>
              <p:spPr bwMode="hidden">
                <a:xfrm>
                  <a:off x="6327885" y="0"/>
                  <a:ext cx="5864115" cy="5898673"/>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79" name="直接连接符​​(S) 37"/>
                <p:cNvCxnSpPr>
                  <a:cxnSpLocks/>
                </p:cNvCxnSpPr>
                <p:nvPr/>
              </p:nvCxnSpPr>
              <p:spPr bwMode="hidden">
                <a:xfrm>
                  <a:off x="7549268" y="0"/>
                  <a:ext cx="4642732" cy="467242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80" name="直接连接符​​(S) 38"/>
                <p:cNvCxnSpPr>
                  <a:cxnSpLocks/>
                </p:cNvCxnSpPr>
                <p:nvPr/>
              </p:nvCxnSpPr>
              <p:spPr bwMode="hidden">
                <a:xfrm>
                  <a:off x="8772997" y="0"/>
                  <a:ext cx="3419003" cy="34567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81" name="直接连接符​​(S) 39"/>
                <p:cNvCxnSpPr>
                  <a:cxnSpLocks/>
                </p:cNvCxnSpPr>
                <p:nvPr/>
              </p:nvCxnSpPr>
              <p:spPr bwMode="hidden">
                <a:xfrm>
                  <a:off x="9982200" y="0"/>
                  <a:ext cx="2209800" cy="222646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82" name="直接连接符 40"/>
                <p:cNvCxnSpPr>
                  <a:cxnSpLocks/>
                </p:cNvCxnSpPr>
                <p:nvPr/>
              </p:nvCxnSpPr>
              <p:spPr bwMode="hidden">
                <a:xfrm>
                  <a:off x="11199019" y="0"/>
                  <a:ext cx="992981" cy="1002506"/>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83" name="直接连接符​​ 31"/>
              <p:cNvCxnSpPr>
                <a:cxnSpLocks/>
              </p:cNvCxnSpPr>
              <p:nvPr/>
            </p:nvCxnSpPr>
            <p:spPr bwMode="hidden">
              <a:xfrm flipH="1" flipV="1">
                <a:off x="-1" y="1012053"/>
                <a:ext cx="5828811" cy="58459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84" name="直接连接符​​(S) 32"/>
              <p:cNvCxnSpPr>
                <a:cxnSpLocks/>
              </p:cNvCxnSpPr>
              <p:nvPr/>
            </p:nvCxnSpPr>
            <p:spPr bwMode="hidden">
              <a:xfrm flipH="1" flipV="1">
                <a:off x="-1" y="2227340"/>
                <a:ext cx="4614781" cy="4630658"/>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85" name="直接连接符​​ 33"/>
              <p:cNvCxnSpPr>
                <a:cxnSpLocks/>
              </p:cNvCxnSpPr>
              <p:nvPr/>
            </p:nvCxnSpPr>
            <p:spPr bwMode="hidden">
              <a:xfrm flipH="1" flipV="1">
                <a:off x="-1" y="3432149"/>
                <a:ext cx="3398419" cy="34258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86" name="直接连接符 34"/>
              <p:cNvCxnSpPr>
                <a:cxnSpLocks/>
              </p:cNvCxnSpPr>
              <p:nvPr/>
            </p:nvCxnSpPr>
            <p:spPr bwMode="hidden">
              <a:xfrm flipH="1" flipV="1">
                <a:off x="-1" y="4651431"/>
                <a:ext cx="2196496" cy="2206567"/>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87" name="直接连接符 35"/>
              <p:cNvCxnSpPr>
                <a:cxnSpLocks/>
              </p:cNvCxnSpPr>
              <p:nvPr/>
            </p:nvCxnSpPr>
            <p:spPr bwMode="hidden">
              <a:xfrm flipH="1" flipV="1">
                <a:off x="-1" y="5864453"/>
                <a:ext cx="987003" cy="9935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9448" name="标题 1"/>
          <p:cNvSpPr>
            <a:spLocks noGrp="1"/>
          </p:cNvSpPr>
          <p:nvPr>
            <p:ph type="title"/>
          </p:nvPr>
        </p:nvSpPr>
        <p:spPr>
          <a:xfrm>
            <a:off x="1295400" y="2541573"/>
            <a:ext cx="9601200" cy="2743200"/>
          </a:xfrm>
          <a:prstGeom prst="rect"/>
        </p:spPr>
        <p:txBody>
          <a:bodyPr anchor="b" rtlCol="0">
            <a:normAutofit/>
          </a:bodyPr>
          <a:lstStyle>
            <a:lvl1pPr>
              <a:lnSpc>
                <a:spcPct val="85000"/>
              </a:lnSpc>
              <a:defRPr baseline="0" cap="none" sz="6000">
                <a:solidFill>
                  <a:schemeClr val="tx1"/>
                </a:solidFill>
                <a:latin typeface="微软雅黑" panose="020B0503020204020204" pitchFamily="34" charset="-122"/>
                <a:ea typeface="微软雅黑" panose="020B0503020204020204" pitchFamily="34" charset="-122"/>
              </a:defRPr>
            </a:lvl1pPr>
          </a:lstStyle>
          <a:p>
            <a:pPr rtl="0"/>
            <a:r>
              <a:rPr altLang="en-US" lang="zh-CN" noProof="0"/>
              <a:t>单击此处编辑母版标题样式</a:t>
            </a:r>
            <a:endParaRPr altLang="en-US" dirty="0" lang="zh-CN" noProof="0"/>
          </a:p>
        </p:txBody>
      </p:sp>
      <p:sp>
        <p:nvSpPr>
          <p:cNvPr id="1049449" name="文本占位符 2"/>
          <p:cNvSpPr>
            <a:spLocks noGrp="1"/>
          </p:cNvSpPr>
          <p:nvPr>
            <p:ph type="body" idx="1"/>
          </p:nvPr>
        </p:nvSpPr>
        <p:spPr>
          <a:xfrm>
            <a:off x="1295400" y="5431536"/>
            <a:ext cx="9601200" cy="457200"/>
          </a:xfrm>
          <a:prstGeom prst="rect"/>
        </p:spPr>
        <p:txBody>
          <a:bodyPr rtlCol="0">
            <a:normAutofit/>
          </a:bodyPr>
          <a:lstStyle>
            <a:lvl1pPr indent="0" marL="0">
              <a:spcBef>
                <a:spcPts val="0"/>
              </a:spcBef>
              <a:buNone/>
              <a:defRPr b="0" sz="2000">
                <a:solidFill>
                  <a:schemeClr val="tx1"/>
                </a:solidFill>
                <a:latin typeface="微软雅黑" panose="020B0503020204020204" pitchFamily="34" charset="-122"/>
                <a:ea typeface="微软雅黑" panose="020B0503020204020204" pitchFamily="34" charset="-122"/>
              </a:defRPr>
            </a:lvl1pPr>
            <a:lvl2pPr indent="0" marL="457200">
              <a:buNone/>
              <a:defRPr sz="2000"/>
            </a:lvl2pPr>
            <a:lvl3pPr indent="0" marL="914400">
              <a:buNone/>
              <a:defRPr sz="1800"/>
            </a:lvl3pPr>
            <a:lvl4pPr indent="0" marL="1371600">
              <a:buNone/>
              <a:defRPr sz="1600"/>
            </a:lvl4pPr>
            <a:lvl5pPr indent="0" marL="1828800">
              <a:buNone/>
              <a:defRPr sz="1600"/>
            </a:lvl5pPr>
            <a:lvl6pPr indent="0" marL="2286000">
              <a:buNone/>
              <a:defRPr sz="1600"/>
            </a:lvl6pPr>
            <a:lvl7pPr indent="0" marL="2743200">
              <a:buNone/>
              <a:defRPr sz="1600"/>
            </a:lvl7pPr>
            <a:lvl8pPr indent="0" marL="3200400">
              <a:buNone/>
              <a:defRPr sz="1600"/>
            </a:lvl8pPr>
            <a:lvl9pPr indent="0" marL="3657600">
              <a:buNone/>
              <a:defRPr sz="1600"/>
            </a:lvl9pPr>
          </a:lstStyle>
          <a:p>
            <a:pPr lvl="0" rtl="0"/>
            <a:r>
              <a:rPr altLang="en-US" lang="zh-CN" noProof="0"/>
              <a:t>编辑母版文本样式</a:t>
            </a:r>
          </a:p>
        </p:txBody>
      </p:sp>
      <p:cxnSp>
        <p:nvCxnSpPr>
          <p:cNvPr id="3145988" name="直接连接符​​ 57"/>
          <p:cNvCxnSpPr>
            <a:cxnSpLocks/>
          </p:cNvCxnSpPr>
          <p:nvPr userDrawn="1"/>
        </p:nvCxnSpPr>
        <p:spPr>
          <a:xfrm>
            <a:off x="1295400" y="5294175"/>
            <a:ext cx="9601200" cy="0"/>
          </a:xfrm>
          <a:prstGeom prst="line"/>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overrideClrMapping accent1="accent1" accent2="accent2" accent3="accent3" accent4="accent4" accent5="accent5" accent6="accent6" bg1="dk1" bg2="dk2" tx1="lt1" tx2="lt2" hlink="hlink" folHlink="folHlink"/>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type="objTx">
  <p:cSld name="目录页">
    <p:bg>
      <p:bgPr>
        <a:gradFill flip="none" rotWithShape="1">
          <a:gsLst>
            <a:gs pos="0">
              <a:schemeClr val="accent1"/>
            </a:gs>
            <a:gs pos="100000">
              <a:schemeClr val="accent1">
                <a:lumMod val="80000"/>
              </a:schemeClr>
            </a:gs>
          </a:gsLst>
          <a:path path="circle">
            <a:fillToRect l="50000" t="50000" r="50000" b="50000"/>
          </a:path>
        </a:gradFill>
      </p:bgPr>
    </p:bg>
    <p:spTree>
      <p:nvGrpSpPr>
        <p:cNvPr id="192" name=""/>
        <p:cNvGrpSpPr/>
        <p:nvPr/>
      </p:nvGrpSpPr>
      <p:grpSpPr>
        <a:xfrm>
          <a:off x="0" y="0"/>
          <a:ext cx="0" cy="0"/>
          <a:chOff x="0" y="0"/>
          <a:chExt cx="0" cy="0"/>
        </a:xfrm>
      </p:grpSpPr>
      <p:grpSp>
        <p:nvGrpSpPr>
          <p:cNvPr id="193" name="组 8"/>
          <p:cNvGrpSpPr/>
          <p:nvPr userDrawn="1"/>
        </p:nvGrpSpPr>
        <p:grpSpPr bwMode="hidden">
          <a:xfrm>
            <a:off x="-1" y="0"/>
            <a:ext cx="12192002" cy="6858000"/>
            <a:chOff x="-1" y="0"/>
            <a:chExt cx="12192002" cy="6858000"/>
          </a:xfrm>
        </p:grpSpPr>
        <p:cxnSp>
          <p:nvCxnSpPr>
            <p:cNvPr id="3145822" name="直接连接符​​(S) 9"/>
            <p:cNvCxnSpPr>
              <a:cxnSpLocks/>
            </p:cNvCxnSpPr>
            <p:nvPr/>
          </p:nvCxnSpPr>
          <p:spPr bwMode="hidden">
            <a:xfrm>
              <a:off x="610194"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3" name="直接连接符 10"/>
            <p:cNvCxnSpPr>
              <a:cxnSpLocks/>
            </p:cNvCxnSpPr>
            <p:nvPr/>
          </p:nvCxnSpPr>
          <p:spPr bwMode="hidden">
            <a:xfrm>
              <a:off x="1829332"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4" name="直接连接符​ 11"/>
            <p:cNvCxnSpPr>
              <a:cxnSpLocks/>
            </p:cNvCxnSpPr>
            <p:nvPr/>
          </p:nvCxnSpPr>
          <p:spPr bwMode="hidden">
            <a:xfrm>
              <a:off x="3048470"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5" name="直接连接符​​ 12"/>
            <p:cNvCxnSpPr>
              <a:cxnSpLocks/>
            </p:cNvCxnSpPr>
            <p:nvPr/>
          </p:nvCxnSpPr>
          <p:spPr bwMode="hidden">
            <a:xfrm>
              <a:off x="4267608"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6" name="直接连接符 13"/>
            <p:cNvCxnSpPr>
              <a:cxnSpLocks/>
            </p:cNvCxnSpPr>
            <p:nvPr/>
          </p:nvCxnSpPr>
          <p:spPr bwMode="hidden">
            <a:xfrm>
              <a:off x="5486746"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7" name="直接连接符 14"/>
            <p:cNvCxnSpPr>
              <a:cxnSpLocks/>
            </p:cNvCxnSpPr>
            <p:nvPr/>
          </p:nvCxnSpPr>
          <p:spPr bwMode="hidden">
            <a:xfrm>
              <a:off x="6705884"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8" name="直接连接符 15"/>
            <p:cNvCxnSpPr>
              <a:cxnSpLocks/>
            </p:cNvCxnSpPr>
            <p:nvPr/>
          </p:nvCxnSpPr>
          <p:spPr bwMode="hidden">
            <a:xfrm>
              <a:off x="7925022"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9" name="直接连接符​​(S) 16"/>
            <p:cNvCxnSpPr>
              <a:cxnSpLocks/>
            </p:cNvCxnSpPr>
            <p:nvPr/>
          </p:nvCxnSpPr>
          <p:spPr bwMode="hidden">
            <a:xfrm>
              <a:off x="9144160"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0" name="直接连接符 17"/>
            <p:cNvCxnSpPr>
              <a:cxnSpLocks/>
            </p:cNvCxnSpPr>
            <p:nvPr/>
          </p:nvCxnSpPr>
          <p:spPr bwMode="hidden">
            <a:xfrm>
              <a:off x="10363298"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1" name="直接连接符 18"/>
            <p:cNvCxnSpPr>
              <a:cxnSpLocks/>
            </p:cNvCxnSpPr>
            <p:nvPr/>
          </p:nvCxnSpPr>
          <p:spPr bwMode="hidden">
            <a:xfrm>
              <a:off x="11582436"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2" name="直接连接符​​ 19"/>
            <p:cNvCxnSpPr>
              <a:cxnSpLocks/>
            </p:cNvCxnSpPr>
            <p:nvPr/>
          </p:nvCxnSpPr>
          <p:spPr bwMode="hidden">
            <a:xfrm>
              <a:off x="2819" y="386485"/>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3" name="直接连接符​​ 20"/>
            <p:cNvCxnSpPr>
              <a:cxnSpLocks/>
            </p:cNvCxnSpPr>
            <p:nvPr/>
          </p:nvCxnSpPr>
          <p:spPr bwMode="hidden">
            <a:xfrm>
              <a:off x="2819" y="1611181"/>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4" name="直接连接符 21"/>
            <p:cNvCxnSpPr>
              <a:cxnSpLocks/>
            </p:cNvCxnSpPr>
            <p:nvPr/>
          </p:nvCxnSpPr>
          <p:spPr bwMode="hidden">
            <a:xfrm>
              <a:off x="2819" y="2835877"/>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5" name="直接连接符​​ 22"/>
            <p:cNvCxnSpPr>
              <a:cxnSpLocks/>
            </p:cNvCxnSpPr>
            <p:nvPr/>
          </p:nvCxnSpPr>
          <p:spPr bwMode="hidden">
            <a:xfrm>
              <a:off x="2819" y="4060573"/>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6" name="直接连接符 23"/>
            <p:cNvCxnSpPr>
              <a:cxnSpLocks/>
            </p:cNvCxnSpPr>
            <p:nvPr/>
          </p:nvCxnSpPr>
          <p:spPr bwMode="hidden">
            <a:xfrm>
              <a:off x="2819" y="5285269"/>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7" name="直接连接符​​ 24"/>
            <p:cNvCxnSpPr>
              <a:cxnSpLocks/>
            </p:cNvCxnSpPr>
            <p:nvPr/>
          </p:nvCxnSpPr>
          <p:spPr bwMode="hidden">
            <a:xfrm>
              <a:off x="2819" y="6509965"/>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94" name="组 25"/>
            <p:cNvGrpSpPr/>
            <p:nvPr userDrawn="1"/>
          </p:nvGrpSpPr>
          <p:grpSpPr bwMode="hidden">
            <a:xfrm>
              <a:off x="-1" y="0"/>
              <a:ext cx="12192001" cy="6858000"/>
              <a:chOff x="-1" y="0"/>
              <a:chExt cx="12192001" cy="6858000"/>
            </a:xfrm>
          </p:grpSpPr>
          <p:cxnSp>
            <p:nvCxnSpPr>
              <p:cNvPr id="3145838" name="直接连接符​​ 43"/>
              <p:cNvCxnSpPr>
                <a:cxnSpLocks/>
              </p:cNvCxnSpPr>
              <p:nvPr/>
            </p:nvCxnSpPr>
            <p:spPr bwMode="hidden">
              <a:xfrm>
                <a:off x="225425"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9" name="直接连接符​​(S) 44"/>
              <p:cNvCxnSpPr>
                <a:cxnSpLocks/>
              </p:cNvCxnSpPr>
              <p:nvPr/>
            </p:nvCxnSpPr>
            <p:spPr bwMode="hidden">
              <a:xfrm>
                <a:off x="144915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0" name="直接连接符​​(S) 45"/>
              <p:cNvCxnSpPr>
                <a:cxnSpLocks/>
              </p:cNvCxnSpPr>
              <p:nvPr/>
            </p:nvCxnSpPr>
            <p:spPr bwMode="hidden">
              <a:xfrm>
                <a:off x="266598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1" name="直接连接符​​(S) 46"/>
              <p:cNvCxnSpPr>
                <a:cxnSpLocks/>
              </p:cNvCxnSpPr>
              <p:nvPr/>
            </p:nvCxnSpPr>
            <p:spPr bwMode="hidden">
              <a:xfrm>
                <a:off x="3885119"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2" name="直接连接符 47"/>
              <p:cNvCxnSpPr>
                <a:cxnSpLocks/>
              </p:cNvCxnSpPr>
              <p:nvPr/>
            </p:nvCxnSpPr>
            <p:spPr bwMode="hidden">
              <a:xfrm>
                <a:off x="510650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95" name="组 48"/>
              <p:cNvGrpSpPr/>
              <p:nvPr/>
            </p:nvGrpSpPr>
            <p:grpSpPr bwMode="hidden">
              <a:xfrm>
                <a:off x="6327885" y="0"/>
                <a:ext cx="5864115" cy="5898673"/>
                <a:chOff x="6327885" y="0"/>
                <a:chExt cx="5864115" cy="5898673"/>
              </a:xfrm>
            </p:grpSpPr>
            <p:cxnSp>
              <p:nvCxnSpPr>
                <p:cNvPr id="3145843" name="直接连接符​​ 54"/>
                <p:cNvCxnSpPr>
                  <a:cxnSpLocks/>
                </p:cNvCxnSpPr>
                <p:nvPr/>
              </p:nvCxnSpPr>
              <p:spPr bwMode="hidden">
                <a:xfrm>
                  <a:off x="6327885" y="0"/>
                  <a:ext cx="5864115" cy="5898673"/>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4" name="直接连接符​​(S) 55"/>
                <p:cNvCxnSpPr>
                  <a:cxnSpLocks/>
                </p:cNvCxnSpPr>
                <p:nvPr/>
              </p:nvCxnSpPr>
              <p:spPr bwMode="hidden">
                <a:xfrm>
                  <a:off x="7549268" y="0"/>
                  <a:ext cx="4642732" cy="467242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5" name="直接连接符​​(S) 56"/>
                <p:cNvCxnSpPr>
                  <a:cxnSpLocks/>
                </p:cNvCxnSpPr>
                <p:nvPr/>
              </p:nvCxnSpPr>
              <p:spPr bwMode="hidden">
                <a:xfrm>
                  <a:off x="8772997" y="0"/>
                  <a:ext cx="3419003" cy="34567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6" name="直接连接符​​ 57"/>
                <p:cNvCxnSpPr>
                  <a:cxnSpLocks/>
                </p:cNvCxnSpPr>
                <p:nvPr/>
              </p:nvCxnSpPr>
              <p:spPr bwMode="hidden">
                <a:xfrm>
                  <a:off x="9982200" y="0"/>
                  <a:ext cx="2209800" cy="222646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7" name="直接连接符​​ 58"/>
                <p:cNvCxnSpPr>
                  <a:cxnSpLocks/>
                </p:cNvCxnSpPr>
                <p:nvPr/>
              </p:nvCxnSpPr>
              <p:spPr bwMode="hidden">
                <a:xfrm>
                  <a:off x="11199019" y="0"/>
                  <a:ext cx="992981" cy="1002506"/>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48" name="直接连接符​​ 49"/>
              <p:cNvCxnSpPr>
                <a:cxnSpLocks/>
              </p:cNvCxnSpPr>
              <p:nvPr/>
            </p:nvCxnSpPr>
            <p:spPr bwMode="hidden">
              <a:xfrm flipH="1" flipV="1">
                <a:off x="-1" y="1012053"/>
                <a:ext cx="5828811" cy="58459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9" name="直接连接符​​ 50"/>
              <p:cNvCxnSpPr>
                <a:cxnSpLocks/>
              </p:cNvCxnSpPr>
              <p:nvPr/>
            </p:nvCxnSpPr>
            <p:spPr bwMode="hidden">
              <a:xfrm flipH="1" flipV="1">
                <a:off x="-1" y="2227340"/>
                <a:ext cx="4614781" cy="4630658"/>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0" name="直接连接符​​(S) 51"/>
              <p:cNvCxnSpPr>
                <a:cxnSpLocks/>
              </p:cNvCxnSpPr>
              <p:nvPr/>
            </p:nvCxnSpPr>
            <p:spPr bwMode="hidden">
              <a:xfrm flipH="1" flipV="1">
                <a:off x="-1" y="3432149"/>
                <a:ext cx="3398419" cy="34258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1" name="直接连接符​​(S) 52"/>
              <p:cNvCxnSpPr>
                <a:cxnSpLocks/>
              </p:cNvCxnSpPr>
              <p:nvPr/>
            </p:nvCxnSpPr>
            <p:spPr bwMode="hidden">
              <a:xfrm flipH="1" flipV="1">
                <a:off x="-1" y="4651431"/>
                <a:ext cx="2196496" cy="2206567"/>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2" name="直接连接符 53"/>
              <p:cNvCxnSpPr>
                <a:cxnSpLocks/>
              </p:cNvCxnSpPr>
              <p:nvPr/>
            </p:nvCxnSpPr>
            <p:spPr bwMode="hidden">
              <a:xfrm flipH="1" flipV="1">
                <a:off x="-1" y="5864453"/>
                <a:ext cx="987003" cy="9935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96" name="组 26"/>
            <p:cNvGrpSpPr/>
            <p:nvPr userDrawn="1"/>
          </p:nvGrpSpPr>
          <p:grpSpPr bwMode="hidden">
            <a:xfrm flipH="1">
              <a:off x="0" y="0"/>
              <a:ext cx="12192001" cy="6858000"/>
              <a:chOff x="-1" y="0"/>
              <a:chExt cx="12192001" cy="6858000"/>
            </a:xfrm>
          </p:grpSpPr>
          <p:cxnSp>
            <p:nvCxnSpPr>
              <p:cNvPr id="3145853" name="直接连接符 27"/>
              <p:cNvCxnSpPr>
                <a:cxnSpLocks/>
              </p:cNvCxnSpPr>
              <p:nvPr/>
            </p:nvCxnSpPr>
            <p:spPr bwMode="hidden">
              <a:xfrm>
                <a:off x="225425"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4" name="直接连接符​​(S) 28"/>
              <p:cNvCxnSpPr>
                <a:cxnSpLocks/>
              </p:cNvCxnSpPr>
              <p:nvPr/>
            </p:nvCxnSpPr>
            <p:spPr bwMode="hidden">
              <a:xfrm>
                <a:off x="144915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5" name="直接连接符​​(S) 29"/>
              <p:cNvCxnSpPr>
                <a:cxnSpLocks/>
              </p:cNvCxnSpPr>
              <p:nvPr/>
            </p:nvCxnSpPr>
            <p:spPr bwMode="hidden">
              <a:xfrm>
                <a:off x="266598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6" name="直接连接符​​(S) 30"/>
              <p:cNvCxnSpPr>
                <a:cxnSpLocks/>
              </p:cNvCxnSpPr>
              <p:nvPr/>
            </p:nvCxnSpPr>
            <p:spPr bwMode="hidden">
              <a:xfrm>
                <a:off x="3885119"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7" name="直接连接符​​ 31"/>
              <p:cNvCxnSpPr>
                <a:cxnSpLocks/>
              </p:cNvCxnSpPr>
              <p:nvPr/>
            </p:nvCxnSpPr>
            <p:spPr bwMode="hidden">
              <a:xfrm>
                <a:off x="515064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97" name="组 32"/>
              <p:cNvGrpSpPr/>
              <p:nvPr/>
            </p:nvGrpSpPr>
            <p:grpSpPr bwMode="hidden">
              <a:xfrm>
                <a:off x="6327885" y="0"/>
                <a:ext cx="5864115" cy="5898673"/>
                <a:chOff x="6327885" y="0"/>
                <a:chExt cx="5864115" cy="5898673"/>
              </a:xfrm>
            </p:grpSpPr>
            <p:cxnSp>
              <p:nvCxnSpPr>
                <p:cNvPr id="3145858" name="直接连接符 38"/>
                <p:cNvCxnSpPr>
                  <a:cxnSpLocks/>
                </p:cNvCxnSpPr>
                <p:nvPr/>
              </p:nvCxnSpPr>
              <p:spPr bwMode="hidden">
                <a:xfrm>
                  <a:off x="6327885" y="0"/>
                  <a:ext cx="5864115" cy="5898673"/>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9" name="直接连接符​​(S) 39"/>
                <p:cNvCxnSpPr>
                  <a:cxnSpLocks/>
                </p:cNvCxnSpPr>
                <p:nvPr/>
              </p:nvCxnSpPr>
              <p:spPr bwMode="hidden">
                <a:xfrm>
                  <a:off x="7549268" y="0"/>
                  <a:ext cx="4642732" cy="467242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0" name="直接连接符​​(S) 40"/>
                <p:cNvCxnSpPr>
                  <a:cxnSpLocks/>
                </p:cNvCxnSpPr>
                <p:nvPr/>
              </p:nvCxnSpPr>
              <p:spPr bwMode="hidden">
                <a:xfrm>
                  <a:off x="8772997" y="0"/>
                  <a:ext cx="3419003" cy="34567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1" name="直接连接符​​ 41"/>
                <p:cNvCxnSpPr>
                  <a:cxnSpLocks/>
                </p:cNvCxnSpPr>
                <p:nvPr/>
              </p:nvCxnSpPr>
              <p:spPr bwMode="hidden">
                <a:xfrm>
                  <a:off x="9982200" y="0"/>
                  <a:ext cx="2209800" cy="222646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2" name="直接连接符 42"/>
                <p:cNvCxnSpPr>
                  <a:cxnSpLocks/>
                </p:cNvCxnSpPr>
                <p:nvPr/>
              </p:nvCxnSpPr>
              <p:spPr bwMode="hidden">
                <a:xfrm>
                  <a:off x="11199019" y="0"/>
                  <a:ext cx="992981" cy="1002506"/>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63" name="直接连接符​​ 33"/>
              <p:cNvCxnSpPr>
                <a:cxnSpLocks/>
              </p:cNvCxnSpPr>
              <p:nvPr/>
            </p:nvCxnSpPr>
            <p:spPr bwMode="hidden">
              <a:xfrm flipH="1" flipV="1">
                <a:off x="-1" y="1012053"/>
                <a:ext cx="5828811" cy="58459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4" name="直接连接符 34"/>
              <p:cNvCxnSpPr>
                <a:cxnSpLocks/>
              </p:cNvCxnSpPr>
              <p:nvPr/>
            </p:nvCxnSpPr>
            <p:spPr bwMode="hidden">
              <a:xfrm flipH="1" flipV="1">
                <a:off x="-1" y="2227340"/>
                <a:ext cx="4614781" cy="4630658"/>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5" name="直接连接符​​(S) 35"/>
              <p:cNvCxnSpPr>
                <a:cxnSpLocks/>
              </p:cNvCxnSpPr>
              <p:nvPr/>
            </p:nvCxnSpPr>
            <p:spPr bwMode="hidden">
              <a:xfrm flipH="1" flipV="1">
                <a:off x="-1" y="3432149"/>
                <a:ext cx="3398419" cy="34258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6" name="直接连接符​​(S) 36"/>
              <p:cNvCxnSpPr>
                <a:cxnSpLocks/>
              </p:cNvCxnSpPr>
              <p:nvPr/>
            </p:nvCxnSpPr>
            <p:spPr bwMode="hidden">
              <a:xfrm flipH="1" flipV="1">
                <a:off x="-1" y="4651431"/>
                <a:ext cx="2196496" cy="2206567"/>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7" name="直接连接符 37"/>
              <p:cNvCxnSpPr>
                <a:cxnSpLocks/>
              </p:cNvCxnSpPr>
              <p:nvPr/>
            </p:nvCxnSpPr>
            <p:spPr bwMode="hidden">
              <a:xfrm flipH="1" flipV="1">
                <a:off x="-1" y="5864453"/>
                <a:ext cx="987003" cy="9935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8636" name="矩形 6"/>
          <p:cNvSpPr/>
          <p:nvPr userDrawn="1"/>
        </p:nvSpPr>
        <p:spPr>
          <a:xfrm>
            <a:off x="0" y="0"/>
            <a:ext cx="7315200" cy="6858000"/>
          </a:xfrm>
          <a:prstGeom prst="rect"/>
          <a:gradFill>
            <a:gsLst>
              <a:gs pos="0">
                <a:schemeClr val="bg1"/>
              </a:gs>
              <a:gs pos="6900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rtl="0"/>
            <a:endParaRPr altLang="en-US" dirty="0" lang="zh-CN" noProof="0">
              <a:latin typeface="微软雅黑" panose="020B0503020204020204" pitchFamily="34" charset="-122"/>
              <a:ea typeface="微软雅黑" panose="020B0503020204020204" pitchFamily="34" charset="-122"/>
            </a:endParaRPr>
          </a:p>
        </p:txBody>
      </p:sp>
      <p:sp>
        <p:nvSpPr>
          <p:cNvPr id="1048637" name="标题 1"/>
          <p:cNvSpPr>
            <a:spLocks noGrp="1"/>
          </p:cNvSpPr>
          <p:nvPr>
            <p:ph type="title"/>
          </p:nvPr>
        </p:nvSpPr>
        <p:spPr>
          <a:xfrm>
            <a:off x="7913152" y="571500"/>
            <a:ext cx="3657600" cy="2197100"/>
          </a:xfrm>
          <a:prstGeom prst="rect"/>
        </p:spPr>
        <p:txBody>
          <a:bodyPr anchor="b" rtlCol="0">
            <a:normAutofit/>
          </a:bodyPr>
          <a:lstStyle>
            <a:lvl1pPr>
              <a:defRPr sz="2600">
                <a:solidFill>
                  <a:schemeClr val="bg1"/>
                </a:solidFill>
                <a:latin typeface="微软雅黑" panose="020B0503020204020204" pitchFamily="34" charset="-122"/>
                <a:ea typeface="微软雅黑" panose="020B0503020204020204" pitchFamily="34" charset="-122"/>
              </a:defRPr>
            </a:lvl1pPr>
          </a:lstStyle>
          <a:p>
            <a:pPr rtl="0"/>
            <a:r>
              <a:rPr altLang="en-US" lang="zh-CN" noProof="0"/>
              <a:t>单击此处编辑母版标题样式</a:t>
            </a:r>
            <a:endParaRPr altLang="en-US" dirty="0" lang="zh-CN" noProof="0"/>
          </a:p>
        </p:txBody>
      </p:sp>
      <p:sp>
        <p:nvSpPr>
          <p:cNvPr id="1048638" name="内容占位符 2"/>
          <p:cNvSpPr>
            <a:spLocks noGrp="1"/>
          </p:cNvSpPr>
          <p:nvPr>
            <p:ph idx="1"/>
          </p:nvPr>
        </p:nvSpPr>
        <p:spPr>
          <a:xfrm>
            <a:off x="543197" y="571500"/>
            <a:ext cx="6217920" cy="5715000"/>
          </a:xfrm>
          <a:prstGeom prst="rect"/>
        </p:spPr>
        <p:txBody>
          <a:bodyPr rtlCol="0">
            <a:normAutofit/>
          </a:bodyPr>
          <a:lstStyle>
            <a:lvl1pPr>
              <a:defRPr b="1" sz="3200">
                <a:latin typeface="微软雅黑" panose="020B0503020204020204" pitchFamily="34" charset="-122"/>
                <a:ea typeface="微软雅黑" panose="020B0503020204020204" pitchFamily="34" charset="-122"/>
              </a:defRPr>
            </a:lvl1pPr>
            <a:lvl2pPr>
              <a:defRPr b="1" sz="2800">
                <a:latin typeface="微软雅黑" panose="020B0503020204020204" pitchFamily="34" charset="-122"/>
                <a:ea typeface="微软雅黑" panose="020B0503020204020204" pitchFamily="34" charset="-122"/>
              </a:defRPr>
            </a:lvl2pPr>
            <a:lvl3pPr>
              <a:defRPr b="1" sz="2400">
                <a:latin typeface="微软雅黑" panose="020B0503020204020204" pitchFamily="34" charset="-122"/>
                <a:ea typeface="微软雅黑" panose="020B0503020204020204" pitchFamily="34" charset="-122"/>
              </a:defRPr>
            </a:lvl3pPr>
            <a:lvl4pPr>
              <a:defRPr b="1" sz="2000">
                <a:latin typeface="微软雅黑" panose="020B0503020204020204" pitchFamily="34" charset="-122"/>
                <a:ea typeface="微软雅黑" panose="020B0503020204020204" pitchFamily="34" charset="-122"/>
              </a:defRPr>
            </a:lvl4pPr>
            <a:lvl5pPr>
              <a:defRPr b="1" sz="2000">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rtl="0"/>
            <a:r>
              <a:rPr altLang="en-US" dirty="0" lang="zh-CN" noProof="0"/>
              <a:t>编辑母版文本样式</a:t>
            </a:r>
          </a:p>
          <a:p>
            <a:pPr lvl="1" rtl="0"/>
            <a:r>
              <a:rPr altLang="en-US" dirty="0" lang="zh-CN" noProof="0"/>
              <a:t>第二级</a:t>
            </a:r>
          </a:p>
          <a:p>
            <a:pPr lvl="2" rtl="0"/>
            <a:r>
              <a:rPr altLang="en-US" dirty="0" lang="zh-CN" noProof="0"/>
              <a:t>第三级</a:t>
            </a:r>
          </a:p>
          <a:p>
            <a:pPr lvl="3" rtl="0"/>
            <a:r>
              <a:rPr altLang="en-US" dirty="0" lang="zh-CN" noProof="0"/>
              <a:t>第四级</a:t>
            </a:r>
          </a:p>
          <a:p>
            <a:pPr lvl="4" rtl="0"/>
            <a:r>
              <a:rPr altLang="en-US" dirty="0" lang="zh-CN" noProof="0"/>
              <a:t>第五级</a:t>
            </a:r>
          </a:p>
        </p:txBody>
      </p:sp>
      <p:sp>
        <p:nvSpPr>
          <p:cNvPr id="1048639" name="文本占位符 3"/>
          <p:cNvSpPr>
            <a:spLocks noGrp="1"/>
          </p:cNvSpPr>
          <p:nvPr>
            <p:ph type="body" sz="half" idx="2"/>
          </p:nvPr>
        </p:nvSpPr>
        <p:spPr>
          <a:xfrm>
            <a:off x="7913152" y="2995012"/>
            <a:ext cx="3657600" cy="2285950"/>
          </a:xfrm>
          <a:prstGeom prst="rect"/>
        </p:spPr>
        <p:txBody>
          <a:bodyPr rtlCol="0">
            <a:normAutofit/>
          </a:bodyPr>
          <a:lstStyle>
            <a:lvl1pPr indent="0" marL="0">
              <a:spcBef>
                <a:spcPts val="1200"/>
              </a:spcBef>
              <a:buNone/>
              <a:defRPr sz="2400">
                <a:solidFill>
                  <a:schemeClr val="bg1"/>
                </a:solidFill>
                <a:latin typeface="微软雅黑" panose="020B0503020204020204" pitchFamily="34" charset="-122"/>
                <a:ea typeface="微软雅黑" panose="020B0503020204020204" pitchFamily="34" charset="-122"/>
              </a:defRPr>
            </a:lvl1pPr>
            <a:lvl2pPr indent="0" marL="457200">
              <a:buNone/>
              <a:defRPr sz="1400"/>
            </a:lvl2pPr>
            <a:lvl3pPr indent="0" marL="914400">
              <a:buNone/>
              <a:defRPr sz="1200"/>
            </a:lvl3pPr>
            <a:lvl4pPr indent="0" marL="1371600">
              <a:buNone/>
              <a:defRPr sz="1000"/>
            </a:lvl4pPr>
            <a:lvl5pPr indent="0" marL="1828800">
              <a:buNone/>
              <a:defRPr sz="1000"/>
            </a:lvl5pPr>
            <a:lvl6pPr indent="0" marL="2286000">
              <a:buNone/>
              <a:defRPr sz="1000"/>
            </a:lvl6pPr>
            <a:lvl7pPr indent="0" marL="2743200">
              <a:buNone/>
              <a:defRPr sz="1000"/>
            </a:lvl7pPr>
            <a:lvl8pPr indent="0" marL="3200400">
              <a:buNone/>
              <a:defRPr sz="1000"/>
            </a:lvl8pPr>
            <a:lvl9pPr indent="0" marL="3657600">
              <a:buNone/>
              <a:defRPr sz="1000"/>
            </a:lvl9pPr>
          </a:lstStyle>
          <a:p>
            <a:pPr lvl="0" rtl="0"/>
            <a:r>
              <a:rPr altLang="en-US" lang="zh-CN" noProof="0"/>
              <a:t>编辑母版文本样式</a:t>
            </a:r>
          </a:p>
        </p:txBody>
      </p:sp>
      <p:cxnSp>
        <p:nvCxnSpPr>
          <p:cNvPr id="3145868" name="直接连接符 59"/>
          <p:cNvCxnSpPr>
            <a:cxnSpLocks/>
          </p:cNvCxnSpPr>
          <p:nvPr userDrawn="1"/>
        </p:nvCxnSpPr>
        <p:spPr>
          <a:xfrm>
            <a:off x="7923089" y="2895600"/>
            <a:ext cx="3659311" cy="0"/>
          </a:xfrm>
          <a:prstGeom prst="line"/>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048640" name="页脚占位符 5"/>
          <p:cNvSpPr>
            <a:spLocks noGrp="1"/>
          </p:cNvSpPr>
          <p:nvPr>
            <p:ph type="ftr" sz="quarter" idx="11"/>
          </p:nvPr>
        </p:nvSpPr>
        <p:spPr>
          <a:xfrm>
            <a:off x="609601" y="6289679"/>
            <a:ext cx="6128030" cy="222436"/>
          </a:xfrm>
          <a:prstGeom prst="rect"/>
        </p:spPr>
        <p:txBody>
          <a:bodyPr rtlCol="0"/>
          <a:lstStyle>
            <a:lvl1pPr>
              <a:defRPr>
                <a:latin typeface="微软雅黑" panose="020B0503020204020204" pitchFamily="34" charset="-122"/>
                <a:ea typeface="微软雅黑" panose="020B0503020204020204" pitchFamily="34" charset="-122"/>
              </a:defRPr>
            </a:lvl1pPr>
          </a:lstStyle>
          <a:p>
            <a:r>
              <a:rPr altLang="en-US" dirty="0" lang="zh-CN" noProof="0"/>
              <a:t>添加页脚</a:t>
            </a:r>
          </a:p>
        </p:txBody>
      </p:sp>
      <p:sp>
        <p:nvSpPr>
          <p:cNvPr id="1048641" name="日期占位符 4"/>
          <p:cNvSpPr>
            <a:spLocks noGrp="1"/>
          </p:cNvSpPr>
          <p:nvPr>
            <p:ph type="dt" sz="half" idx="10"/>
          </p:nvPr>
        </p:nvSpPr>
        <p:spPr>
          <a:xfrm>
            <a:off x="8088923" y="6289679"/>
            <a:ext cx="2171065" cy="145542"/>
          </a:xfrm>
          <a:prstGeom prst="rect"/>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altLang="en-US" lang="zh-CN" smtClean="0"/>
              <a:t>2020年8月12日</a:t>
            </a:fld>
            <a:endParaRPr altLang="en-US" dirty="0" lang="zh-CN"/>
          </a:p>
        </p:txBody>
      </p:sp>
      <p:sp>
        <p:nvSpPr>
          <p:cNvPr id="1048642" name="幻灯片编号占位符 7"/>
          <p:cNvSpPr>
            <a:spLocks noGrp="1"/>
          </p:cNvSpPr>
          <p:nvPr>
            <p:ph type="sldNum" sz="quarter" idx="12"/>
          </p:nvPr>
        </p:nvSpPr>
        <p:spPr>
          <a:xfrm>
            <a:off x="10665311" y="6289679"/>
            <a:ext cx="918882" cy="222436"/>
          </a:xfrm>
          <a:prstGeom prst="rect"/>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E31375A4-56A4-47D6-9801-1991572033F7}" type="slidenum">
              <a:rPr altLang="zh-CN" lang="en-US" noProof="0" smtClean="0"/>
              <a:t>‹#›</a:t>
            </a:fld>
            <a:endParaRPr altLang="en-US" dirty="0" lang="zh-CN" noProof="0"/>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43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advTm="0" p14:dur="700">
        <p:fade/>
      </p:transition>
    </mc:Choice>
    <mc:Fallback>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内容页">
    <p:spTree>
      <p:nvGrpSpPr>
        <p:cNvPr id="56" name=""/>
        <p:cNvGrpSpPr/>
        <p:nvPr/>
      </p:nvGrpSpPr>
      <p:grpSpPr>
        <a:xfrm>
          <a:off x="0" y="0"/>
          <a:ext cx="0" cy="0"/>
          <a:chOff x="0" y="0"/>
          <a:chExt cx="0" cy="0"/>
        </a:xfrm>
      </p:grpSpPr>
      <p:sp>
        <p:nvSpPr>
          <p:cNvPr id="1048576" name="标题 1"/>
          <p:cNvSpPr>
            <a:spLocks noGrp="1"/>
          </p:cNvSpPr>
          <p:nvPr>
            <p:ph type="title"/>
          </p:nvPr>
        </p:nvSpPr>
        <p:spPr>
          <a:xfrm>
            <a:off x="571501" y="87920"/>
            <a:ext cx="11359661" cy="668780"/>
          </a:xfrm>
          <a:prstGeom prst="rect"/>
        </p:spPr>
        <p:txBody>
          <a:bodyPr rtlCol="0"/>
          <a:lstStyle>
            <a:lvl1pPr>
              <a:lnSpc>
                <a:spcPct val="130000"/>
              </a:lnSpc>
              <a:defRPr sz="3200"/>
            </a:lvl1pPr>
          </a:lstStyle>
          <a:p>
            <a:pPr rtl="0"/>
            <a:r>
              <a:rPr altLang="en-US" dirty="0" lang="zh-CN"/>
              <a:t>单击此处编辑母版标题样式</a:t>
            </a:r>
          </a:p>
        </p:txBody>
      </p:sp>
      <p:sp>
        <p:nvSpPr>
          <p:cNvPr id="1048577" name="矩形 7"/>
          <p:cNvSpPr/>
          <p:nvPr userDrawn="1"/>
        </p:nvSpPr>
        <p:spPr>
          <a:xfrm>
            <a:off x="0" y="0"/>
            <a:ext cx="368300" cy="756700"/>
          </a:xfrm>
          <a:prstGeom prst="rect"/>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空白页">
    <p:spTree>
      <p:nvGrpSpPr>
        <p:cNvPr id="318"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advTm="0" p14:dur="700">
        <p:fade/>
      </p:transition>
    </mc:Choice>
    <mc:Fallback>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388" name=""/>
        <p:cNvGrpSpPr/>
        <p:nvPr/>
      </p:nvGrpSpPr>
      <p:grpSpPr>
        <a:xfrm>
          <a:off x="0" y="0"/>
          <a:ext cx="0" cy="0"/>
          <a:chOff x="0" y="0"/>
          <a:chExt cx="0" cy="0"/>
        </a:xfrm>
      </p:grpSpPr>
      <p:grpSp>
        <p:nvGrpSpPr>
          <p:cNvPr id="389" name="组 160"/>
          <p:cNvGrpSpPr/>
          <p:nvPr userDrawn="1"/>
        </p:nvGrpSpPr>
        <p:grpSpPr bwMode="hidden">
          <a:xfrm>
            <a:off x="-1" y="0"/>
            <a:ext cx="12192002" cy="6858000"/>
            <a:chOff x="-1" y="0"/>
            <a:chExt cx="12192002" cy="6858000"/>
          </a:xfrm>
        </p:grpSpPr>
        <p:cxnSp>
          <p:nvCxnSpPr>
            <p:cNvPr id="3145891" name="直接连接符​​ 161"/>
            <p:cNvCxnSpPr>
              <a:cxnSpLocks/>
            </p:cNvCxnSpPr>
            <p:nvPr/>
          </p:nvCxnSpPr>
          <p:spPr bwMode="hidden">
            <a:xfrm>
              <a:off x="610194"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2" name="直接连接符​​ 162"/>
            <p:cNvCxnSpPr>
              <a:cxnSpLocks/>
            </p:cNvCxnSpPr>
            <p:nvPr/>
          </p:nvCxnSpPr>
          <p:spPr bwMode="hidden">
            <a:xfrm>
              <a:off x="1829332"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3" name="直接连接符​​ 163"/>
            <p:cNvCxnSpPr>
              <a:cxnSpLocks/>
            </p:cNvCxnSpPr>
            <p:nvPr/>
          </p:nvCxnSpPr>
          <p:spPr bwMode="hidden">
            <a:xfrm>
              <a:off x="3048470"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4" name="直接连接符​​ 164"/>
            <p:cNvCxnSpPr>
              <a:cxnSpLocks/>
            </p:cNvCxnSpPr>
            <p:nvPr/>
          </p:nvCxnSpPr>
          <p:spPr bwMode="hidden">
            <a:xfrm>
              <a:off x="4267608"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5" name="直接连接符​​ 165"/>
            <p:cNvCxnSpPr>
              <a:cxnSpLocks/>
            </p:cNvCxnSpPr>
            <p:nvPr/>
          </p:nvCxnSpPr>
          <p:spPr bwMode="hidden">
            <a:xfrm>
              <a:off x="5486746"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6" name="直接连接符​​ 166"/>
            <p:cNvCxnSpPr>
              <a:cxnSpLocks/>
            </p:cNvCxnSpPr>
            <p:nvPr/>
          </p:nvCxnSpPr>
          <p:spPr bwMode="hidden">
            <a:xfrm>
              <a:off x="6705884"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7" name="直接连接符​​ 167"/>
            <p:cNvCxnSpPr>
              <a:cxnSpLocks/>
            </p:cNvCxnSpPr>
            <p:nvPr/>
          </p:nvCxnSpPr>
          <p:spPr bwMode="hidden">
            <a:xfrm>
              <a:off x="7925022"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8" name="直接连接符​​ 168"/>
            <p:cNvCxnSpPr>
              <a:cxnSpLocks/>
            </p:cNvCxnSpPr>
            <p:nvPr/>
          </p:nvCxnSpPr>
          <p:spPr bwMode="hidden">
            <a:xfrm>
              <a:off x="9144160"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9" name="直接连接符​​ 169"/>
            <p:cNvCxnSpPr>
              <a:cxnSpLocks/>
            </p:cNvCxnSpPr>
            <p:nvPr/>
          </p:nvCxnSpPr>
          <p:spPr bwMode="hidden">
            <a:xfrm>
              <a:off x="10363298"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0" name="直接连接符​​ 170"/>
            <p:cNvCxnSpPr>
              <a:cxnSpLocks/>
            </p:cNvCxnSpPr>
            <p:nvPr/>
          </p:nvCxnSpPr>
          <p:spPr bwMode="hidden">
            <a:xfrm>
              <a:off x="11582436"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1" name="直接连接符​​ 171"/>
            <p:cNvCxnSpPr>
              <a:cxnSpLocks/>
            </p:cNvCxnSpPr>
            <p:nvPr/>
          </p:nvCxnSpPr>
          <p:spPr bwMode="hidden">
            <a:xfrm>
              <a:off x="2819" y="386485"/>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2" name="直接连接符​​ 172"/>
            <p:cNvCxnSpPr>
              <a:cxnSpLocks/>
            </p:cNvCxnSpPr>
            <p:nvPr/>
          </p:nvCxnSpPr>
          <p:spPr bwMode="hidden">
            <a:xfrm>
              <a:off x="2819" y="1611181"/>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3" name="直接连接符​​ 173"/>
            <p:cNvCxnSpPr>
              <a:cxnSpLocks/>
            </p:cNvCxnSpPr>
            <p:nvPr/>
          </p:nvCxnSpPr>
          <p:spPr bwMode="hidden">
            <a:xfrm>
              <a:off x="2819" y="2835877"/>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4" name="直接连接符​​ 174"/>
            <p:cNvCxnSpPr>
              <a:cxnSpLocks/>
            </p:cNvCxnSpPr>
            <p:nvPr/>
          </p:nvCxnSpPr>
          <p:spPr bwMode="hidden">
            <a:xfrm>
              <a:off x="2819" y="4060573"/>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5" name="直接连接符​​ 175"/>
            <p:cNvCxnSpPr>
              <a:cxnSpLocks/>
            </p:cNvCxnSpPr>
            <p:nvPr/>
          </p:nvCxnSpPr>
          <p:spPr bwMode="hidden">
            <a:xfrm>
              <a:off x="2819" y="5285269"/>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6" name="直接连接符​​ 176"/>
            <p:cNvCxnSpPr>
              <a:cxnSpLocks/>
            </p:cNvCxnSpPr>
            <p:nvPr/>
          </p:nvCxnSpPr>
          <p:spPr bwMode="hidden">
            <a:xfrm>
              <a:off x="2819" y="6509965"/>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90" name="组 177"/>
            <p:cNvGrpSpPr/>
            <p:nvPr userDrawn="1"/>
          </p:nvGrpSpPr>
          <p:grpSpPr bwMode="hidden">
            <a:xfrm>
              <a:off x="-1" y="0"/>
              <a:ext cx="12192001" cy="6858000"/>
              <a:chOff x="-1" y="0"/>
              <a:chExt cx="12192001" cy="6858000"/>
            </a:xfrm>
          </p:grpSpPr>
          <p:cxnSp>
            <p:nvCxnSpPr>
              <p:cNvPr id="3145907" name="直接连接符​​ 195"/>
              <p:cNvCxnSpPr>
                <a:cxnSpLocks/>
              </p:cNvCxnSpPr>
              <p:nvPr/>
            </p:nvCxnSpPr>
            <p:spPr bwMode="hidden">
              <a:xfrm>
                <a:off x="225425"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8" name="直接连接符 196"/>
              <p:cNvCxnSpPr>
                <a:cxnSpLocks/>
              </p:cNvCxnSpPr>
              <p:nvPr/>
            </p:nvCxnSpPr>
            <p:spPr bwMode="hidden">
              <a:xfrm>
                <a:off x="1449154"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9" name="直接连接符 197"/>
              <p:cNvCxnSpPr>
                <a:cxnSpLocks/>
              </p:cNvCxnSpPr>
              <p:nvPr/>
            </p:nvCxnSpPr>
            <p:spPr bwMode="hidden">
              <a:xfrm>
                <a:off x="2665982"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0" name="直接连接符 198"/>
              <p:cNvCxnSpPr>
                <a:cxnSpLocks/>
              </p:cNvCxnSpPr>
              <p:nvPr/>
            </p:nvCxnSpPr>
            <p:spPr bwMode="hidden">
              <a:xfrm>
                <a:off x="3885119"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1" name="直接连接符​​ 199"/>
              <p:cNvCxnSpPr>
                <a:cxnSpLocks/>
              </p:cNvCxnSpPr>
              <p:nvPr/>
            </p:nvCxnSpPr>
            <p:spPr bwMode="hidden">
              <a:xfrm>
                <a:off x="5106502"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91" name="组 200"/>
              <p:cNvGrpSpPr/>
              <p:nvPr/>
            </p:nvGrpSpPr>
            <p:grpSpPr bwMode="hidden">
              <a:xfrm>
                <a:off x="6327885" y="0"/>
                <a:ext cx="5864115" cy="5898673"/>
                <a:chOff x="6327885" y="0"/>
                <a:chExt cx="5864115" cy="5898673"/>
              </a:xfrm>
            </p:grpSpPr>
            <p:cxnSp>
              <p:nvCxnSpPr>
                <p:cNvPr id="3145912" name="直接连接符​​ 206"/>
                <p:cNvCxnSpPr>
                  <a:cxnSpLocks/>
                </p:cNvCxnSpPr>
                <p:nvPr/>
              </p:nvCxnSpPr>
              <p:spPr bwMode="hidden">
                <a:xfrm>
                  <a:off x="6327885" y="0"/>
                  <a:ext cx="5864115" cy="5898673"/>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3" name="直接连接符​​ 207"/>
                <p:cNvCxnSpPr>
                  <a:cxnSpLocks/>
                </p:cNvCxnSpPr>
                <p:nvPr/>
              </p:nvCxnSpPr>
              <p:spPr bwMode="hidden">
                <a:xfrm>
                  <a:off x="7549268" y="0"/>
                  <a:ext cx="4642732" cy="467242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4" name="直接连接符​​ 208"/>
                <p:cNvCxnSpPr>
                  <a:cxnSpLocks/>
                </p:cNvCxnSpPr>
                <p:nvPr/>
              </p:nvCxnSpPr>
              <p:spPr bwMode="hidden">
                <a:xfrm>
                  <a:off x="8772997" y="0"/>
                  <a:ext cx="3419003" cy="345674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5" name="直接连接符 209"/>
                <p:cNvCxnSpPr>
                  <a:cxnSpLocks/>
                </p:cNvCxnSpPr>
                <p:nvPr/>
              </p:nvCxnSpPr>
              <p:spPr bwMode="hidden">
                <a:xfrm>
                  <a:off x="9982200" y="0"/>
                  <a:ext cx="2209800" cy="222646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6" name="直接连接符​​ 210"/>
                <p:cNvCxnSpPr>
                  <a:cxnSpLocks/>
                </p:cNvCxnSpPr>
                <p:nvPr/>
              </p:nvCxnSpPr>
              <p:spPr bwMode="hidden">
                <a:xfrm>
                  <a:off x="11199019" y="0"/>
                  <a:ext cx="992981" cy="1002506"/>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917" name="直接连接符 201"/>
              <p:cNvCxnSpPr>
                <a:cxnSpLocks/>
              </p:cNvCxnSpPr>
              <p:nvPr/>
            </p:nvCxnSpPr>
            <p:spPr bwMode="hidden">
              <a:xfrm flipH="1" flipV="1">
                <a:off x="-1" y="1012053"/>
                <a:ext cx="5828811" cy="584594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8" name="直接连接符 202"/>
              <p:cNvCxnSpPr>
                <a:cxnSpLocks/>
              </p:cNvCxnSpPr>
              <p:nvPr/>
            </p:nvCxnSpPr>
            <p:spPr bwMode="hidden">
              <a:xfrm flipH="1" flipV="1">
                <a:off x="-1" y="2227340"/>
                <a:ext cx="4614781" cy="4630658"/>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9" name="直接连接符​​ 203"/>
              <p:cNvCxnSpPr>
                <a:cxnSpLocks/>
              </p:cNvCxnSpPr>
              <p:nvPr/>
            </p:nvCxnSpPr>
            <p:spPr bwMode="hidden">
              <a:xfrm flipH="1" flipV="1">
                <a:off x="-1" y="3432149"/>
                <a:ext cx="3398419" cy="342584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20" name="直接连接符​​ 204"/>
              <p:cNvCxnSpPr>
                <a:cxnSpLocks/>
              </p:cNvCxnSpPr>
              <p:nvPr/>
            </p:nvCxnSpPr>
            <p:spPr bwMode="hidden">
              <a:xfrm flipH="1" flipV="1">
                <a:off x="-1" y="4651431"/>
                <a:ext cx="2196496" cy="2206567"/>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21" name="直接连接符​​ 205"/>
              <p:cNvCxnSpPr>
                <a:cxnSpLocks/>
              </p:cNvCxnSpPr>
              <p:nvPr/>
            </p:nvCxnSpPr>
            <p:spPr bwMode="hidden">
              <a:xfrm flipH="1" flipV="1">
                <a:off x="-1" y="5864453"/>
                <a:ext cx="987003" cy="99354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392" name="组 178"/>
            <p:cNvGrpSpPr/>
            <p:nvPr userDrawn="1"/>
          </p:nvGrpSpPr>
          <p:grpSpPr bwMode="hidden">
            <a:xfrm flipH="1">
              <a:off x="0" y="0"/>
              <a:ext cx="12192001" cy="6858000"/>
              <a:chOff x="-1" y="0"/>
              <a:chExt cx="12192001" cy="6858000"/>
            </a:xfrm>
          </p:grpSpPr>
          <p:cxnSp>
            <p:nvCxnSpPr>
              <p:cNvPr id="3145922" name="直接连接符​​ 179"/>
              <p:cNvCxnSpPr>
                <a:cxnSpLocks/>
              </p:cNvCxnSpPr>
              <p:nvPr/>
            </p:nvCxnSpPr>
            <p:spPr bwMode="hidden">
              <a:xfrm>
                <a:off x="225425"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23" name="直接连接符​​ 180"/>
              <p:cNvCxnSpPr>
                <a:cxnSpLocks/>
              </p:cNvCxnSpPr>
              <p:nvPr/>
            </p:nvCxnSpPr>
            <p:spPr bwMode="hidden">
              <a:xfrm>
                <a:off x="1449154"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24" name="直接连接符 181"/>
              <p:cNvCxnSpPr>
                <a:cxnSpLocks/>
              </p:cNvCxnSpPr>
              <p:nvPr/>
            </p:nvCxnSpPr>
            <p:spPr bwMode="hidden">
              <a:xfrm>
                <a:off x="2665982"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25" name="直接连接符​​ 182"/>
              <p:cNvCxnSpPr>
                <a:cxnSpLocks/>
              </p:cNvCxnSpPr>
              <p:nvPr/>
            </p:nvCxnSpPr>
            <p:spPr bwMode="hidden">
              <a:xfrm>
                <a:off x="3885119"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26" name="直接连接符 183"/>
              <p:cNvCxnSpPr>
                <a:cxnSpLocks/>
              </p:cNvCxnSpPr>
              <p:nvPr/>
            </p:nvCxnSpPr>
            <p:spPr bwMode="hidden">
              <a:xfrm>
                <a:off x="5106502"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93" name="组 184"/>
              <p:cNvGrpSpPr/>
              <p:nvPr/>
            </p:nvGrpSpPr>
            <p:grpSpPr bwMode="hidden">
              <a:xfrm>
                <a:off x="6327885" y="0"/>
                <a:ext cx="5864115" cy="5898673"/>
                <a:chOff x="6327885" y="0"/>
                <a:chExt cx="5864115" cy="5898673"/>
              </a:xfrm>
            </p:grpSpPr>
            <p:cxnSp>
              <p:nvCxnSpPr>
                <p:cNvPr id="3145927" name="直接连接符 190"/>
                <p:cNvCxnSpPr>
                  <a:cxnSpLocks/>
                </p:cNvCxnSpPr>
                <p:nvPr/>
              </p:nvCxnSpPr>
              <p:spPr bwMode="hidden">
                <a:xfrm>
                  <a:off x="6327885" y="0"/>
                  <a:ext cx="5864115" cy="5898673"/>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28" name="直接连接符​​ 191"/>
                <p:cNvCxnSpPr>
                  <a:cxnSpLocks/>
                </p:cNvCxnSpPr>
                <p:nvPr/>
              </p:nvCxnSpPr>
              <p:spPr bwMode="hidden">
                <a:xfrm>
                  <a:off x="7549268" y="0"/>
                  <a:ext cx="4642732" cy="467242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29" name="直接连接符​​ 192"/>
                <p:cNvCxnSpPr>
                  <a:cxnSpLocks/>
                </p:cNvCxnSpPr>
                <p:nvPr/>
              </p:nvCxnSpPr>
              <p:spPr bwMode="hidden">
                <a:xfrm>
                  <a:off x="8772997" y="0"/>
                  <a:ext cx="3419003" cy="345674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30" name="直接连接符​​ 193"/>
                <p:cNvCxnSpPr>
                  <a:cxnSpLocks/>
                </p:cNvCxnSpPr>
                <p:nvPr/>
              </p:nvCxnSpPr>
              <p:spPr bwMode="hidden">
                <a:xfrm>
                  <a:off x="9982200" y="0"/>
                  <a:ext cx="2209800" cy="222646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31" name="直接连接符​​ 194"/>
                <p:cNvCxnSpPr>
                  <a:cxnSpLocks/>
                </p:cNvCxnSpPr>
                <p:nvPr/>
              </p:nvCxnSpPr>
              <p:spPr bwMode="hidden">
                <a:xfrm>
                  <a:off x="11199019" y="0"/>
                  <a:ext cx="992981" cy="1002506"/>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932" name="直接连接符​​ 185"/>
              <p:cNvCxnSpPr>
                <a:cxnSpLocks/>
              </p:cNvCxnSpPr>
              <p:nvPr/>
            </p:nvCxnSpPr>
            <p:spPr bwMode="hidden">
              <a:xfrm flipH="1" flipV="1">
                <a:off x="-1" y="1012053"/>
                <a:ext cx="5828811" cy="584594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33" name="直接连接符​​ 186"/>
              <p:cNvCxnSpPr>
                <a:cxnSpLocks/>
              </p:cNvCxnSpPr>
              <p:nvPr/>
            </p:nvCxnSpPr>
            <p:spPr bwMode="hidden">
              <a:xfrm flipH="1" flipV="1">
                <a:off x="-1" y="2227340"/>
                <a:ext cx="4614781" cy="4630658"/>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34" name="直接连接符​​ 187"/>
              <p:cNvCxnSpPr>
                <a:cxnSpLocks/>
              </p:cNvCxnSpPr>
              <p:nvPr/>
            </p:nvCxnSpPr>
            <p:spPr bwMode="hidden">
              <a:xfrm flipH="1" flipV="1">
                <a:off x="-1" y="3432149"/>
                <a:ext cx="3398419" cy="342584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35" name="直接连接符​​ 188"/>
              <p:cNvCxnSpPr>
                <a:cxnSpLocks/>
              </p:cNvCxnSpPr>
              <p:nvPr/>
            </p:nvCxnSpPr>
            <p:spPr bwMode="hidden">
              <a:xfrm flipH="1" flipV="1">
                <a:off x="-1" y="4651431"/>
                <a:ext cx="2196496" cy="2206567"/>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36" name="直接连接符​​ 189"/>
              <p:cNvCxnSpPr>
                <a:cxnSpLocks/>
              </p:cNvCxnSpPr>
              <p:nvPr/>
            </p:nvCxnSpPr>
            <p:spPr bwMode="hidden">
              <a:xfrm flipH="1" flipV="1">
                <a:off x="-1" y="5864453"/>
                <a:ext cx="987003" cy="99354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1049213" name="页脚占位符 212"/>
          <p:cNvSpPr>
            <a:spLocks noGrp="1"/>
          </p:cNvSpPr>
          <p:nvPr>
            <p:ph type="ftr" sz="quarter" idx="11"/>
          </p:nvPr>
        </p:nvSpPr>
        <p:spPr/>
        <p:txBody>
          <a:bodyPr rtlCol="0"/>
          <a:p>
            <a:pPr rtl="0"/>
            <a:r>
              <a:rPr altLang="en-US" dirty="0" lang="zh-CN"/>
              <a:t>添加页脚</a:t>
            </a:r>
          </a:p>
        </p:txBody>
      </p:sp>
      <p:sp>
        <p:nvSpPr>
          <p:cNvPr id="1049214" name="日期占位符 211"/>
          <p:cNvSpPr>
            <a:spLocks noGrp="1"/>
          </p:cNvSpPr>
          <p:nvPr>
            <p:ph type="dt" sz="half" idx="10"/>
          </p:nvPr>
        </p:nvSpPr>
        <p:spPr/>
        <p:txBody>
          <a:bodyPr rtlCol="0"/>
          <a:p>
            <a:fld id="{4AC140E9-DB3B-4723-837F-C99C9DC2784C}" type="datetime2">
              <a:rPr altLang="en-US" lang="zh-CN" smtClean="0"/>
              <a:t>2020年8月12日</a:t>
            </a:fld>
            <a:endParaRPr altLang="en-US" dirty="0" lang="zh-CN"/>
          </a:p>
        </p:txBody>
      </p:sp>
      <p:sp>
        <p:nvSpPr>
          <p:cNvPr id="1049215" name="幻灯片编号占位符 213"/>
          <p:cNvSpPr>
            <a:spLocks noGrp="1"/>
          </p:cNvSpPr>
          <p:nvPr>
            <p:ph type="sldNum" sz="quarter" idx="12"/>
          </p:nvPr>
        </p:nvSpPr>
        <p:spPr/>
        <p:txBody>
          <a:bodyPr rtlCol="0"/>
          <a:p>
            <a:pPr rtl="0"/>
            <a:fld id="{E31375A4-56A4-47D6-9801-1991572033F7}" type="slidenum">
              <a:rPr altLang="zh-CN" lang="en-US" smtClean="0"/>
              <a:t>‹#›</a:t>
            </a:fld>
            <a:endParaRPr altLang="en-US" dirty="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lumMod val="100000"/>
              </a:schemeClr>
            </a:gs>
            <a:gs pos="53000">
              <a:schemeClr val="bg1"/>
            </a:gs>
            <a:gs pos="100000">
              <a:schemeClr val="bg1">
                <a:lumMod val="95000"/>
                <a:alpha val="65000"/>
              </a:schemeClr>
            </a:gs>
          </a:gsLst>
          <a:lin ang="5400000" scaled="1"/>
        </a:gradFill>
      </p:bgPr>
    </p:bg>
    <p:spTree>
      <p:nvGrpSpPr>
        <p:cNvPr id="42" name=""/>
        <p:cNvGrpSpPr/>
        <p:nvPr/>
      </p:nvGrpSpPr>
      <p:grpSpPr>
        <a:xfrm>
          <a:off x="0" y="0"/>
          <a:ext cx="0" cy="0"/>
          <a:chOff x="0" y="0"/>
          <a:chExt cx="0" cy="0"/>
        </a:xfrm>
      </p:grpSpPr>
      <p:grpSp>
        <p:nvGrpSpPr>
          <p:cNvPr id="43" name="组 95"/>
          <p:cNvGrpSpPr/>
          <p:nvPr userDrawn="1"/>
        </p:nvGrpSpPr>
        <p:grpSpPr bwMode="hidden">
          <a:xfrm>
            <a:off x="0" y="0"/>
            <a:ext cx="12192000" cy="6738256"/>
            <a:chOff x="-1" y="0"/>
            <a:chExt cx="12192002" cy="6858000"/>
          </a:xfrm>
        </p:grpSpPr>
        <p:cxnSp>
          <p:nvCxnSpPr>
            <p:cNvPr id="3145728" name="直接连接符 96"/>
            <p:cNvCxnSpPr>
              <a:cxnSpLocks/>
            </p:cNvCxnSpPr>
            <p:nvPr/>
          </p:nvCxnSpPr>
          <p:spPr bwMode="hidden">
            <a:xfrm>
              <a:off x="610194"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29" name="直接连接符 97"/>
            <p:cNvCxnSpPr>
              <a:cxnSpLocks/>
            </p:cNvCxnSpPr>
            <p:nvPr/>
          </p:nvCxnSpPr>
          <p:spPr bwMode="hidden">
            <a:xfrm>
              <a:off x="1829332"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0" name="直接连接符 98"/>
            <p:cNvCxnSpPr>
              <a:cxnSpLocks/>
            </p:cNvCxnSpPr>
            <p:nvPr/>
          </p:nvCxnSpPr>
          <p:spPr bwMode="hidden">
            <a:xfrm>
              <a:off x="3048470"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1" name="直接连接符 99"/>
            <p:cNvCxnSpPr>
              <a:cxnSpLocks/>
            </p:cNvCxnSpPr>
            <p:nvPr/>
          </p:nvCxnSpPr>
          <p:spPr bwMode="hidden">
            <a:xfrm>
              <a:off x="4267608"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2" name="直接连接符​​ 100"/>
            <p:cNvCxnSpPr>
              <a:cxnSpLocks/>
            </p:cNvCxnSpPr>
            <p:nvPr/>
          </p:nvCxnSpPr>
          <p:spPr bwMode="hidden">
            <a:xfrm>
              <a:off x="5486746"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3" name="直接连接符​​ 101"/>
            <p:cNvCxnSpPr>
              <a:cxnSpLocks/>
            </p:cNvCxnSpPr>
            <p:nvPr/>
          </p:nvCxnSpPr>
          <p:spPr bwMode="hidden">
            <a:xfrm>
              <a:off x="6705884"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4" name="直接连接符​​ 102"/>
            <p:cNvCxnSpPr>
              <a:cxnSpLocks/>
            </p:cNvCxnSpPr>
            <p:nvPr/>
          </p:nvCxnSpPr>
          <p:spPr bwMode="hidden">
            <a:xfrm>
              <a:off x="7925022"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5" name="直接连接符​​ 103"/>
            <p:cNvCxnSpPr>
              <a:cxnSpLocks/>
            </p:cNvCxnSpPr>
            <p:nvPr/>
          </p:nvCxnSpPr>
          <p:spPr bwMode="hidden">
            <a:xfrm>
              <a:off x="9144160"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6" name="直接连接符 104"/>
            <p:cNvCxnSpPr>
              <a:cxnSpLocks/>
            </p:cNvCxnSpPr>
            <p:nvPr/>
          </p:nvCxnSpPr>
          <p:spPr bwMode="hidden">
            <a:xfrm>
              <a:off x="10363298"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7" name="直接连接符​​ 105"/>
            <p:cNvCxnSpPr>
              <a:cxnSpLocks/>
            </p:cNvCxnSpPr>
            <p:nvPr/>
          </p:nvCxnSpPr>
          <p:spPr bwMode="hidden">
            <a:xfrm>
              <a:off x="11582436"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8" name="直接连接符​​ 106"/>
            <p:cNvCxnSpPr>
              <a:cxnSpLocks/>
            </p:cNvCxnSpPr>
            <p:nvPr/>
          </p:nvCxnSpPr>
          <p:spPr bwMode="hidden">
            <a:xfrm>
              <a:off x="2819" y="386485"/>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9" name="直接连接符 107"/>
            <p:cNvCxnSpPr>
              <a:cxnSpLocks/>
            </p:cNvCxnSpPr>
            <p:nvPr/>
          </p:nvCxnSpPr>
          <p:spPr bwMode="hidden">
            <a:xfrm>
              <a:off x="2819" y="1611181"/>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0" name="直接连接符 108"/>
            <p:cNvCxnSpPr>
              <a:cxnSpLocks/>
            </p:cNvCxnSpPr>
            <p:nvPr/>
          </p:nvCxnSpPr>
          <p:spPr bwMode="hidden">
            <a:xfrm>
              <a:off x="2819" y="2835877"/>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1" name="直接连接符 109"/>
            <p:cNvCxnSpPr>
              <a:cxnSpLocks/>
            </p:cNvCxnSpPr>
            <p:nvPr/>
          </p:nvCxnSpPr>
          <p:spPr bwMode="hidden">
            <a:xfrm>
              <a:off x="2819" y="4060573"/>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2" name="直接连接符 110"/>
            <p:cNvCxnSpPr>
              <a:cxnSpLocks/>
            </p:cNvCxnSpPr>
            <p:nvPr/>
          </p:nvCxnSpPr>
          <p:spPr bwMode="hidden">
            <a:xfrm>
              <a:off x="2819" y="5285269"/>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3" name="直接连接符 111"/>
            <p:cNvCxnSpPr>
              <a:cxnSpLocks/>
            </p:cNvCxnSpPr>
            <p:nvPr/>
          </p:nvCxnSpPr>
          <p:spPr bwMode="hidden">
            <a:xfrm>
              <a:off x="2819" y="6509965"/>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 name="组 112"/>
            <p:cNvGrpSpPr/>
            <p:nvPr userDrawn="1"/>
          </p:nvGrpSpPr>
          <p:grpSpPr bwMode="hidden">
            <a:xfrm>
              <a:off x="-1" y="0"/>
              <a:ext cx="12192001" cy="6858000"/>
              <a:chOff x="-1" y="0"/>
              <a:chExt cx="12192001" cy="6858000"/>
            </a:xfrm>
          </p:grpSpPr>
          <p:cxnSp>
            <p:nvCxnSpPr>
              <p:cNvPr id="3145744" name="直接连接符 130"/>
              <p:cNvCxnSpPr>
                <a:cxnSpLocks/>
              </p:cNvCxnSpPr>
              <p:nvPr/>
            </p:nvCxnSpPr>
            <p:spPr bwMode="hidden">
              <a:xfrm>
                <a:off x="225425"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5" name="直接连接符 131"/>
              <p:cNvCxnSpPr>
                <a:cxnSpLocks/>
              </p:cNvCxnSpPr>
              <p:nvPr/>
            </p:nvCxnSpPr>
            <p:spPr bwMode="hidden">
              <a:xfrm>
                <a:off x="1449154"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6" name="直接连接符 132"/>
              <p:cNvCxnSpPr>
                <a:cxnSpLocks/>
              </p:cNvCxnSpPr>
              <p:nvPr/>
            </p:nvCxnSpPr>
            <p:spPr bwMode="hidden">
              <a:xfrm>
                <a:off x="2665982"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7" name="直接连接符 133"/>
              <p:cNvCxnSpPr>
                <a:cxnSpLocks/>
              </p:cNvCxnSpPr>
              <p:nvPr/>
            </p:nvCxnSpPr>
            <p:spPr bwMode="hidden">
              <a:xfrm>
                <a:off x="3885119"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8" name="直接连接符 134"/>
              <p:cNvCxnSpPr>
                <a:cxnSpLocks/>
              </p:cNvCxnSpPr>
              <p:nvPr/>
            </p:nvCxnSpPr>
            <p:spPr bwMode="hidden">
              <a:xfrm>
                <a:off x="5106502"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5" name="组 135"/>
              <p:cNvGrpSpPr/>
              <p:nvPr/>
            </p:nvGrpSpPr>
            <p:grpSpPr bwMode="hidden">
              <a:xfrm>
                <a:off x="6327885" y="0"/>
                <a:ext cx="5864115" cy="5898673"/>
                <a:chOff x="6327885" y="0"/>
                <a:chExt cx="5864115" cy="5898673"/>
              </a:xfrm>
            </p:grpSpPr>
            <p:cxnSp>
              <p:nvCxnSpPr>
                <p:cNvPr id="3145749" name="直接连接符 141"/>
                <p:cNvCxnSpPr>
                  <a:cxnSpLocks/>
                </p:cNvCxnSpPr>
                <p:nvPr/>
              </p:nvCxnSpPr>
              <p:spPr bwMode="hidden">
                <a:xfrm>
                  <a:off x="6327885" y="0"/>
                  <a:ext cx="5864115" cy="5898673"/>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0" name="直接连接符 142"/>
                <p:cNvCxnSpPr>
                  <a:cxnSpLocks/>
                </p:cNvCxnSpPr>
                <p:nvPr/>
              </p:nvCxnSpPr>
              <p:spPr bwMode="hidden">
                <a:xfrm>
                  <a:off x="7549268" y="0"/>
                  <a:ext cx="4642732" cy="467242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1" name="直接连接符 143"/>
                <p:cNvCxnSpPr>
                  <a:cxnSpLocks/>
                </p:cNvCxnSpPr>
                <p:nvPr/>
              </p:nvCxnSpPr>
              <p:spPr bwMode="hidden">
                <a:xfrm>
                  <a:off x="8772997" y="0"/>
                  <a:ext cx="3419003" cy="345674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2" name="直接连接符 144"/>
                <p:cNvCxnSpPr>
                  <a:cxnSpLocks/>
                </p:cNvCxnSpPr>
                <p:nvPr/>
              </p:nvCxnSpPr>
              <p:spPr bwMode="hidden">
                <a:xfrm>
                  <a:off x="9982200" y="0"/>
                  <a:ext cx="2209800" cy="222646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3" name="直接连接符 145"/>
                <p:cNvCxnSpPr>
                  <a:cxnSpLocks/>
                </p:cNvCxnSpPr>
                <p:nvPr/>
              </p:nvCxnSpPr>
              <p:spPr bwMode="hidden">
                <a:xfrm>
                  <a:off x="11199019" y="0"/>
                  <a:ext cx="992981" cy="1002506"/>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54" name="直接连接符 136"/>
              <p:cNvCxnSpPr>
                <a:cxnSpLocks/>
              </p:cNvCxnSpPr>
              <p:nvPr/>
            </p:nvCxnSpPr>
            <p:spPr bwMode="hidden">
              <a:xfrm flipH="1" flipV="1">
                <a:off x="-1" y="1012053"/>
                <a:ext cx="5828811" cy="584594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5" name="直接连接符 137"/>
              <p:cNvCxnSpPr>
                <a:cxnSpLocks/>
              </p:cNvCxnSpPr>
              <p:nvPr/>
            </p:nvCxnSpPr>
            <p:spPr bwMode="hidden">
              <a:xfrm flipH="1" flipV="1">
                <a:off x="-1" y="2227340"/>
                <a:ext cx="4614781" cy="4630658"/>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6" name="直接连接符 138"/>
              <p:cNvCxnSpPr>
                <a:cxnSpLocks/>
              </p:cNvCxnSpPr>
              <p:nvPr/>
            </p:nvCxnSpPr>
            <p:spPr bwMode="hidden">
              <a:xfrm flipH="1" flipV="1">
                <a:off x="-1" y="3432149"/>
                <a:ext cx="3398419" cy="342584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7" name="直接连接符 139"/>
              <p:cNvCxnSpPr>
                <a:cxnSpLocks/>
              </p:cNvCxnSpPr>
              <p:nvPr/>
            </p:nvCxnSpPr>
            <p:spPr bwMode="hidden">
              <a:xfrm flipH="1" flipV="1">
                <a:off x="-1" y="4651431"/>
                <a:ext cx="2196496" cy="2206567"/>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8" name="直接连接符140"/>
              <p:cNvCxnSpPr>
                <a:cxnSpLocks/>
              </p:cNvCxnSpPr>
              <p:nvPr/>
            </p:nvCxnSpPr>
            <p:spPr bwMode="hidden">
              <a:xfrm flipH="1" flipV="1">
                <a:off x="-1" y="5864453"/>
                <a:ext cx="987003" cy="99354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46" name="组 113"/>
            <p:cNvGrpSpPr/>
            <p:nvPr userDrawn="1"/>
          </p:nvGrpSpPr>
          <p:grpSpPr bwMode="hidden">
            <a:xfrm flipH="1">
              <a:off x="0" y="0"/>
              <a:ext cx="12192001" cy="6858000"/>
              <a:chOff x="-1" y="0"/>
              <a:chExt cx="12192001" cy="6858000"/>
            </a:xfrm>
          </p:grpSpPr>
          <p:cxnSp>
            <p:nvCxnSpPr>
              <p:cNvPr id="3145759" name="直接连接符 114"/>
              <p:cNvCxnSpPr>
                <a:cxnSpLocks/>
              </p:cNvCxnSpPr>
              <p:nvPr/>
            </p:nvCxnSpPr>
            <p:spPr bwMode="hidden">
              <a:xfrm>
                <a:off x="225425"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0" name="直接连接符 115"/>
              <p:cNvCxnSpPr>
                <a:cxnSpLocks/>
              </p:cNvCxnSpPr>
              <p:nvPr/>
            </p:nvCxnSpPr>
            <p:spPr bwMode="hidden">
              <a:xfrm>
                <a:off x="1449154"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1" name="直接连接符 116"/>
              <p:cNvCxnSpPr>
                <a:cxnSpLocks/>
              </p:cNvCxnSpPr>
              <p:nvPr/>
            </p:nvCxnSpPr>
            <p:spPr bwMode="hidden">
              <a:xfrm>
                <a:off x="2665982"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2" name="直接连接符 117"/>
              <p:cNvCxnSpPr>
                <a:cxnSpLocks/>
              </p:cNvCxnSpPr>
              <p:nvPr/>
            </p:nvCxnSpPr>
            <p:spPr bwMode="hidden">
              <a:xfrm>
                <a:off x="3885119"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3" name="直接连接符 118"/>
              <p:cNvCxnSpPr>
                <a:cxnSpLocks/>
              </p:cNvCxnSpPr>
              <p:nvPr/>
            </p:nvCxnSpPr>
            <p:spPr bwMode="hidden">
              <a:xfrm>
                <a:off x="5106502"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7" name="组 119"/>
              <p:cNvGrpSpPr/>
              <p:nvPr/>
            </p:nvGrpSpPr>
            <p:grpSpPr bwMode="hidden">
              <a:xfrm>
                <a:off x="6327885" y="0"/>
                <a:ext cx="5864115" cy="5898673"/>
                <a:chOff x="6327885" y="0"/>
                <a:chExt cx="5864115" cy="5898673"/>
              </a:xfrm>
            </p:grpSpPr>
            <p:cxnSp>
              <p:nvCxnSpPr>
                <p:cNvPr id="3145764" name="直接连接符 125"/>
                <p:cNvCxnSpPr>
                  <a:cxnSpLocks/>
                </p:cNvCxnSpPr>
                <p:nvPr/>
              </p:nvCxnSpPr>
              <p:spPr bwMode="hidden">
                <a:xfrm>
                  <a:off x="6327885" y="0"/>
                  <a:ext cx="5864115" cy="5898673"/>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5" name="直接连接符​​ 126"/>
                <p:cNvCxnSpPr>
                  <a:cxnSpLocks/>
                </p:cNvCxnSpPr>
                <p:nvPr/>
              </p:nvCxnSpPr>
              <p:spPr bwMode="hidden">
                <a:xfrm>
                  <a:off x="7549268" y="0"/>
                  <a:ext cx="4642732" cy="467242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6" name="直接连接符 127"/>
                <p:cNvCxnSpPr>
                  <a:cxnSpLocks/>
                </p:cNvCxnSpPr>
                <p:nvPr/>
              </p:nvCxnSpPr>
              <p:spPr bwMode="hidden">
                <a:xfrm>
                  <a:off x="8772997" y="0"/>
                  <a:ext cx="3419003" cy="345674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7" name="直接连接符 128"/>
                <p:cNvCxnSpPr>
                  <a:cxnSpLocks/>
                </p:cNvCxnSpPr>
                <p:nvPr/>
              </p:nvCxnSpPr>
              <p:spPr bwMode="hidden">
                <a:xfrm>
                  <a:off x="9982200" y="0"/>
                  <a:ext cx="2209800" cy="222646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8" name="直接连接符 129"/>
                <p:cNvCxnSpPr>
                  <a:cxnSpLocks/>
                </p:cNvCxnSpPr>
                <p:nvPr/>
              </p:nvCxnSpPr>
              <p:spPr bwMode="hidden">
                <a:xfrm>
                  <a:off x="11199019" y="0"/>
                  <a:ext cx="992981" cy="1002506"/>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69" name="直接连接符 120"/>
              <p:cNvCxnSpPr>
                <a:cxnSpLocks/>
              </p:cNvCxnSpPr>
              <p:nvPr/>
            </p:nvCxnSpPr>
            <p:spPr bwMode="hidden">
              <a:xfrm flipH="1" flipV="1">
                <a:off x="-1" y="1012053"/>
                <a:ext cx="5828811" cy="584594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0" name="直接连接符 121"/>
              <p:cNvCxnSpPr>
                <a:cxnSpLocks/>
              </p:cNvCxnSpPr>
              <p:nvPr/>
            </p:nvCxnSpPr>
            <p:spPr bwMode="hidden">
              <a:xfrm flipH="1" flipV="1">
                <a:off x="-1" y="2227340"/>
                <a:ext cx="4614781" cy="4630658"/>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1" name="直接连接符 122"/>
              <p:cNvCxnSpPr>
                <a:cxnSpLocks/>
              </p:cNvCxnSpPr>
              <p:nvPr/>
            </p:nvCxnSpPr>
            <p:spPr bwMode="hidden">
              <a:xfrm flipH="1" flipV="1">
                <a:off x="-1" y="3432149"/>
                <a:ext cx="3398419" cy="342584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2" name="直接连接符 123"/>
              <p:cNvCxnSpPr>
                <a:cxnSpLocks/>
              </p:cNvCxnSpPr>
              <p:nvPr/>
            </p:nvCxnSpPr>
            <p:spPr bwMode="hidden">
              <a:xfrm flipH="1" flipV="1">
                <a:off x="-1" y="4651431"/>
                <a:ext cx="2196496" cy="2206567"/>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3" name="直接连接符 124"/>
              <p:cNvCxnSpPr>
                <a:cxnSpLocks/>
              </p:cNvCxnSpPr>
              <p:nvPr/>
            </p:nvCxnSpPr>
            <p:spPr bwMode="hidden">
              <a:xfrm flipH="1" flipV="1">
                <a:off x="-1" y="5864453"/>
                <a:ext cx="987003" cy="99354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3145774" name="直接连接符 147"/>
          <p:cNvCxnSpPr>
            <a:cxnSpLocks/>
          </p:cNvCxnSpPr>
          <p:nvPr userDrawn="1"/>
        </p:nvCxnSpPr>
        <p:spPr>
          <a:xfrm>
            <a:off x="609600" y="6172200"/>
            <a:ext cx="10972800" cy="0"/>
          </a:xfrm>
          <a:prstGeom prst="line"/>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accent1="accent1" accent2="accent2" accent3="accent3" accent4="accent4" accent5="accent5" accent6="accent6" bg1="lt1" bg2="lt2" tx1="dk1" tx2="dk2"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Lst>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hf dt="0" ftr="0" hdr="0" sldNum="0"/>
  <p:txStyles>
    <p:titleStyle>
      <a:lvl1pPr algn="l" defTabSz="914400" eaLnBrk="1" hangingPunct="1" latinLnBrk="0" rtl="0">
        <a:lnSpc>
          <a:spcPct val="90000"/>
        </a:lnSpc>
        <a:spcBef>
          <a:spcPct val="0"/>
        </a:spcBef>
        <a:buNone/>
        <a:defRPr b="1" sz="3200"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algn="l" defTabSz="914400" eaLnBrk="1" hangingPunct="1" indent="-228600" latinLnBrk="0" marL="228600" rtl="0">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algn="l" defTabSz="914400" eaLnBrk="1" hangingPunct="1" indent="-182880" latinLnBrk="0" marL="457200" rtl="0">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algn="l" defTabSz="914400" eaLnBrk="1" hangingPunct="1" indent="-179388" latinLnBrk="0" marL="685800" rtl="0">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algn="l" defTabSz="914400" eaLnBrk="1" hangingPunct="1" indent="-182880" latinLnBrk="0" marL="914400" rtl="0">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algn="l" defTabSz="914400" eaLnBrk="1" hangingPunct="1" indent="-179388" latinLnBrk="0" marL="11430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algn="l" defTabSz="914400" eaLnBrk="1" hangingPunct="1" indent="-182880" latinLnBrk="0" marL="13716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algn="l" defTabSz="914400" eaLnBrk="1" hangingPunct="1" indent="-179388" latinLnBrk="0" marL="16002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algn="l" defTabSz="914400" eaLnBrk="1" hangingPunct="1" indent="-182880" latinLnBrk="0" marL="18288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algn="l" defTabSz="914400" eaLnBrk="1" hangingPunct="1" indent="0" latinLnBrk="0" marL="1878012" rtl="0">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diagramLayout" Target="../diagrams/layout6.xml"/><Relationship Id="rId2" Type="http://schemas.openxmlformats.org/officeDocument/2006/relationships/diagramData" Target="../diagrams/data6.xml"/><Relationship Id="rId3" Type="http://schemas.microsoft.com/office/2007/relationships/diagramDrawing" Target="../diagrams/drawing6.xml"/><Relationship Id="rId4" Type="http://schemas.openxmlformats.org/officeDocument/2006/relationships/diagramColors" Target="../diagrams/colors6.xml"/><Relationship Id="rId5" Type="http://schemas.openxmlformats.org/officeDocument/2006/relationships/diagramQuickStyle" Target="../diagrams/quickStyle6.xml"/><Relationship Id="rId6" Type="http://schemas.openxmlformats.org/officeDocument/2006/relationships/slideLayout" Target="../slideLayouts/slideLayout6.xml"/><Relationship Id="rId7"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1" Type="http://schemas.openxmlformats.org/officeDocument/2006/relationships/diagramLayout" Target="../diagrams/layout50.xml"/><Relationship Id="rId2" Type="http://schemas.openxmlformats.org/officeDocument/2006/relationships/diagramData" Target="../diagrams/data50.xml"/><Relationship Id="rId3" Type="http://schemas.microsoft.com/office/2007/relationships/diagramDrawing" Target="../diagrams/drawing50.xml"/><Relationship Id="rId4" Type="http://schemas.openxmlformats.org/officeDocument/2006/relationships/diagramColors" Target="../diagrams/colors50.xml"/><Relationship Id="rId5" Type="http://schemas.openxmlformats.org/officeDocument/2006/relationships/diagramQuickStyle" Target="../diagrams/quickStyle50.xml"/><Relationship Id="rId6" Type="http://schemas.openxmlformats.org/officeDocument/2006/relationships/slideLayout" Target="../slideLayouts/slideLayout6.xml"/><Relationship Id="rId7" Type="http://schemas.openxmlformats.org/officeDocument/2006/relationships/notesSlide" Target="../notesSlides/notesSlide69.xml"/></Relationships>
</file>

<file path=ppt/slides/_rels/slide101.xml.rels><?xml version="1.0" encoding="UTF-8" standalone="yes"?>
<Relationships xmlns="http://schemas.openxmlformats.org/package/2006/relationships"><Relationship Id="rId1" Type="http://schemas.openxmlformats.org/officeDocument/2006/relationships/diagramLayout" Target="../diagrams/layout51.xml"/><Relationship Id="rId2" Type="http://schemas.openxmlformats.org/officeDocument/2006/relationships/diagramData" Target="../diagrams/data51.xml"/><Relationship Id="rId3" Type="http://schemas.microsoft.com/office/2007/relationships/diagramDrawing" Target="../diagrams/drawing51.xml"/><Relationship Id="rId4" Type="http://schemas.openxmlformats.org/officeDocument/2006/relationships/diagramColors" Target="../diagrams/colors51.xml"/><Relationship Id="rId5" Type="http://schemas.openxmlformats.org/officeDocument/2006/relationships/diagramQuickStyle" Target="../diagrams/quickStyle51.xml"/><Relationship Id="rId6"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diagramLayout" Target="../diagrams/layout52.xml"/><Relationship Id="rId2" Type="http://schemas.openxmlformats.org/officeDocument/2006/relationships/diagramData" Target="../diagrams/data52.xml"/><Relationship Id="rId3" Type="http://schemas.microsoft.com/office/2007/relationships/diagramDrawing" Target="../diagrams/drawing52.xml"/><Relationship Id="rId4" Type="http://schemas.openxmlformats.org/officeDocument/2006/relationships/diagramColors" Target="../diagrams/colors52.xml"/><Relationship Id="rId5" Type="http://schemas.openxmlformats.org/officeDocument/2006/relationships/diagramQuickStyle" Target="../diagrams/quickStyle52.xml"/><Relationship Id="rId6" Type="http://schemas.openxmlformats.org/officeDocument/2006/relationships/image" Target="../media/image55.png"/><Relationship Id="rId7" Type="http://schemas.openxmlformats.org/officeDocument/2006/relationships/slideLayout" Target="../slideLayouts/slideLayout6.xml"/><Relationship Id="rId8" Type="http://schemas.openxmlformats.org/officeDocument/2006/relationships/notesSlide" Target="../notesSlides/notesSlide70.xml"/></Relationships>
</file>

<file path=ppt/slides/_rels/slide103.xml.rels><?xml version="1.0" encoding="UTF-8" standalone="yes"?>
<Relationships xmlns="http://schemas.openxmlformats.org/package/2006/relationships"><Relationship Id="rId1" Type="http://schemas.openxmlformats.org/officeDocument/2006/relationships/diagramLayout" Target="../diagrams/layout53.xml"/><Relationship Id="rId2" Type="http://schemas.openxmlformats.org/officeDocument/2006/relationships/diagramData" Target="../diagrams/data53.xml"/><Relationship Id="rId3" Type="http://schemas.microsoft.com/office/2007/relationships/diagramDrawing" Target="../diagrams/drawing53.xml"/><Relationship Id="rId4" Type="http://schemas.openxmlformats.org/officeDocument/2006/relationships/diagramColors" Target="../diagrams/colors53.xml"/><Relationship Id="rId5" Type="http://schemas.openxmlformats.org/officeDocument/2006/relationships/diagramQuickStyle" Target="../diagrams/quickStyle53.xml"/><Relationship Id="rId6" Type="http://schemas.openxmlformats.org/officeDocument/2006/relationships/slideLayout" Target="../slideLayouts/slideLayout6.xml"/><Relationship Id="rId7" Type="http://schemas.openxmlformats.org/officeDocument/2006/relationships/notesSlide" Target="../notesSlides/notesSlide71.xml"/></Relationships>
</file>

<file path=ppt/slides/_rels/slide104.xml.rels><?xml version="1.0" encoding="UTF-8" standalone="yes"?>
<Relationships xmlns="http://schemas.openxmlformats.org/package/2006/relationships"><Relationship Id="rId1" Type="http://schemas.openxmlformats.org/officeDocument/2006/relationships/image" Target="../media/image56.png"/><Relationship Id="rId2"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image" Target="../media/image57.png"/><Relationship Id="rId2"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diagramLayout" Target="../diagrams/layout54.xml"/><Relationship Id="rId2" Type="http://schemas.openxmlformats.org/officeDocument/2006/relationships/diagramData" Target="../diagrams/data54.xml"/><Relationship Id="rId3" Type="http://schemas.microsoft.com/office/2007/relationships/diagramDrawing" Target="../diagrams/drawing54.xml"/><Relationship Id="rId4" Type="http://schemas.openxmlformats.org/officeDocument/2006/relationships/diagramColors" Target="../diagrams/colors54.xml"/><Relationship Id="rId5" Type="http://schemas.openxmlformats.org/officeDocument/2006/relationships/diagramQuickStyle" Target="../diagrams/quickStyle54.xml"/><Relationship Id="rId6" Type="http://schemas.openxmlformats.org/officeDocument/2006/relationships/oleObject" Target="../embeddings/oleObject7.bin"/><Relationship Id="rId7" Type="http://schemas.openxmlformats.org/officeDocument/2006/relationships/image" Target="../media/image58.png"/><Relationship Id="rId8" Type="http://schemas.openxmlformats.org/officeDocument/2006/relationships/slideLayout" Target="../slideLayouts/slideLayout6.xml"/><Relationship Id="rId9" Type="http://schemas.openxmlformats.org/officeDocument/2006/relationships/notesSlide" Target="../notesSlides/notesSlide72.xml"/><Relationship Id="rId10" Type="http://schemas.openxmlformats.org/officeDocument/2006/relationships/vmlDrawing" Target="../drawings/vmlDrawing48.vml"/></Relationships>
</file>

<file path=ppt/slides/_rels/slide107.xml.rels><?xml version="1.0" encoding="UTF-8" standalone="yes"?>
<Relationships xmlns="http://schemas.openxmlformats.org/package/2006/relationships"><Relationship Id="rId1" Type="http://schemas.openxmlformats.org/officeDocument/2006/relationships/diagramLayout" Target="../diagrams/layout55.xml"/><Relationship Id="rId2" Type="http://schemas.openxmlformats.org/officeDocument/2006/relationships/diagramData" Target="../diagrams/data55.xml"/><Relationship Id="rId3" Type="http://schemas.microsoft.com/office/2007/relationships/diagramDrawing" Target="../diagrams/drawing55.xml"/><Relationship Id="rId4" Type="http://schemas.openxmlformats.org/officeDocument/2006/relationships/diagramColors" Target="../diagrams/colors55.xml"/><Relationship Id="rId5" Type="http://schemas.openxmlformats.org/officeDocument/2006/relationships/diagramQuickStyle" Target="../diagrams/quickStyle55.xml"/><Relationship Id="rId6" Type="http://schemas.openxmlformats.org/officeDocument/2006/relationships/image" Target="../media/image59.png"/><Relationship Id="rId7"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diagramLayout" Target="../diagrams/layout56.xml"/><Relationship Id="rId2" Type="http://schemas.openxmlformats.org/officeDocument/2006/relationships/diagramData" Target="../diagrams/data56.xml"/><Relationship Id="rId3" Type="http://schemas.microsoft.com/office/2007/relationships/diagramDrawing" Target="../diagrams/drawing56.xml"/><Relationship Id="rId4" Type="http://schemas.openxmlformats.org/officeDocument/2006/relationships/diagramColors" Target="../diagrams/colors56.xml"/><Relationship Id="rId5" Type="http://schemas.openxmlformats.org/officeDocument/2006/relationships/diagramQuickStyle" Target="../diagrams/quickStyle56.xml"/><Relationship Id="rId6" Type="http://schemas.openxmlformats.org/officeDocument/2006/relationships/image" Target="../media/image60.png"/><Relationship Id="rId7" Type="http://schemas.openxmlformats.org/officeDocument/2006/relationships/slideLayout" Target="../slideLayouts/slideLayout6.xml"/><Relationship Id="rId8" Type="http://schemas.openxmlformats.org/officeDocument/2006/relationships/notesSlide" Target="../notesSlides/notesSlide73.xml"/></Relationships>
</file>

<file path=ppt/slides/_rels/slide109.xml.rels><?xml version="1.0" encoding="UTF-8" standalone="yes"?>
<Relationships xmlns="http://schemas.openxmlformats.org/package/2006/relationships"><Relationship Id="rId1" Type="http://schemas.openxmlformats.org/officeDocument/2006/relationships/diagramLayout" Target="../diagrams/layout57.xml"/><Relationship Id="rId2" Type="http://schemas.openxmlformats.org/officeDocument/2006/relationships/diagramData" Target="../diagrams/data57.xml"/><Relationship Id="rId3" Type="http://schemas.microsoft.com/office/2007/relationships/diagramDrawing" Target="../diagrams/drawing57.xml"/><Relationship Id="rId4" Type="http://schemas.openxmlformats.org/officeDocument/2006/relationships/diagramColors" Target="../diagrams/colors57.xml"/><Relationship Id="rId5" Type="http://schemas.openxmlformats.org/officeDocument/2006/relationships/diagramQuickStyle" Target="../diagrams/quickStyle57.xml"/><Relationship Id="rId6" Type="http://schemas.openxmlformats.org/officeDocument/2006/relationships/image" Target="../media/image61.png"/><Relationship Id="rId7"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diagramLayout" Target="../diagrams/layout7.xml"/><Relationship Id="rId2" Type="http://schemas.openxmlformats.org/officeDocument/2006/relationships/diagramData" Target="../diagrams/data7.xml"/><Relationship Id="rId3" Type="http://schemas.microsoft.com/office/2007/relationships/diagramDrawing" Target="../diagrams/drawing7.xml"/><Relationship Id="rId4" Type="http://schemas.openxmlformats.org/officeDocument/2006/relationships/diagramColors" Target="../diagrams/colors7.xml"/><Relationship Id="rId5" Type="http://schemas.openxmlformats.org/officeDocument/2006/relationships/diagramQuickStyle" Target="../diagrams/quickStyle7.xml"/><Relationship Id="rId6" Type="http://schemas.openxmlformats.org/officeDocument/2006/relationships/slideLayout" Target="../slideLayouts/slideLayout6.xml"/><Relationship Id="rId7" Type="http://schemas.openxmlformats.org/officeDocument/2006/relationships/notesSlide" Target="../notesSlides/notesSlide10.xml"/></Relationships>
</file>

<file path=ppt/slides/_rels/slide110.xml.rels><?xml version="1.0" encoding="UTF-8" standalone="yes"?>
<Relationships xmlns="http://schemas.openxmlformats.org/package/2006/relationships"><Relationship Id="rId1" Type="http://schemas.openxmlformats.org/officeDocument/2006/relationships/diagramLayout" Target="../diagrams/layout58.xml"/><Relationship Id="rId2" Type="http://schemas.openxmlformats.org/officeDocument/2006/relationships/diagramData" Target="../diagrams/data58.xml"/><Relationship Id="rId3" Type="http://schemas.microsoft.com/office/2007/relationships/diagramDrawing" Target="../diagrams/drawing58.xml"/><Relationship Id="rId4" Type="http://schemas.openxmlformats.org/officeDocument/2006/relationships/diagramColors" Target="../diagrams/colors58.xml"/><Relationship Id="rId5" Type="http://schemas.openxmlformats.org/officeDocument/2006/relationships/diagramQuickStyle" Target="../diagrams/quickStyle58.xml"/><Relationship Id="rId6" Type="http://schemas.openxmlformats.org/officeDocument/2006/relationships/image" Target="../media/image62.png"/><Relationship Id="rId7" Type="http://schemas.openxmlformats.org/officeDocument/2006/relationships/slideLayout" Target="../slideLayouts/slideLayout6.xml"/><Relationship Id="rId8" Type="http://schemas.openxmlformats.org/officeDocument/2006/relationships/notesSlide" Target="../notesSlides/notesSlide74.xml"/></Relationships>
</file>

<file path=ppt/slides/_rels/slide111.xml.rels><?xml version="1.0" encoding="UTF-8" standalone="yes"?>
<Relationships xmlns="http://schemas.openxmlformats.org/package/2006/relationships"><Relationship Id="rId1" Type="http://schemas.openxmlformats.org/officeDocument/2006/relationships/diagramLayout" Target="../diagrams/layout59.xml"/><Relationship Id="rId2" Type="http://schemas.openxmlformats.org/officeDocument/2006/relationships/diagramData" Target="../diagrams/data59.xml"/><Relationship Id="rId3" Type="http://schemas.microsoft.com/office/2007/relationships/diagramDrawing" Target="../diagrams/drawing59.xml"/><Relationship Id="rId4" Type="http://schemas.openxmlformats.org/officeDocument/2006/relationships/diagramColors" Target="../diagrams/colors59.xml"/><Relationship Id="rId5" Type="http://schemas.openxmlformats.org/officeDocument/2006/relationships/diagramQuickStyle" Target="../diagrams/quickStyle59.xml"/><Relationship Id="rId6" Type="http://schemas.openxmlformats.org/officeDocument/2006/relationships/image" Target="../media/image63.png"/><Relationship Id="rId7"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image" Target="../media/image64.png"/><Relationship Id="rId2"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diagramLayout" Target="../diagrams/layout60.xml"/><Relationship Id="rId2" Type="http://schemas.openxmlformats.org/officeDocument/2006/relationships/diagramData" Target="../diagrams/data60.xml"/><Relationship Id="rId3" Type="http://schemas.microsoft.com/office/2007/relationships/diagramDrawing" Target="../diagrams/drawing60.xml"/><Relationship Id="rId4" Type="http://schemas.openxmlformats.org/officeDocument/2006/relationships/diagramColors" Target="../diagrams/colors60.xml"/><Relationship Id="rId5" Type="http://schemas.openxmlformats.org/officeDocument/2006/relationships/diagramQuickStyle" Target="../diagrams/quickStyle60.xml"/><Relationship Id="rId6" Type="http://schemas.openxmlformats.org/officeDocument/2006/relationships/image" Target="../media/image65.emf"/><Relationship Id="rId7"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diagramLayout" Target="../diagrams/layout61.xml"/><Relationship Id="rId2" Type="http://schemas.openxmlformats.org/officeDocument/2006/relationships/diagramData" Target="../diagrams/data61.xml"/><Relationship Id="rId3" Type="http://schemas.microsoft.com/office/2007/relationships/diagramDrawing" Target="../diagrams/drawing61.xml"/><Relationship Id="rId4" Type="http://schemas.openxmlformats.org/officeDocument/2006/relationships/diagramColors" Target="../diagrams/colors61.xml"/><Relationship Id="rId5" Type="http://schemas.openxmlformats.org/officeDocument/2006/relationships/diagramQuickStyle" Target="../diagrams/quickStyle61.xml"/><Relationship Id="rId6" Type="http://schemas.openxmlformats.org/officeDocument/2006/relationships/image" Target="../media/image66.png"/><Relationship Id="rId7"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diagramLayout" Target="../diagrams/layout62.xml"/><Relationship Id="rId2" Type="http://schemas.openxmlformats.org/officeDocument/2006/relationships/diagramData" Target="../diagrams/data62.xml"/><Relationship Id="rId3" Type="http://schemas.microsoft.com/office/2007/relationships/diagramDrawing" Target="../diagrams/drawing62.xml"/><Relationship Id="rId4" Type="http://schemas.openxmlformats.org/officeDocument/2006/relationships/diagramColors" Target="../diagrams/colors62.xml"/><Relationship Id="rId5" Type="http://schemas.openxmlformats.org/officeDocument/2006/relationships/diagramQuickStyle" Target="../diagrams/quickStyle62.xml"/><Relationship Id="rId6" Type="http://schemas.openxmlformats.org/officeDocument/2006/relationships/image" Target="../media/image67.png"/><Relationship Id="rId7"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diagramLayout" Target="../diagrams/layout63.xml"/><Relationship Id="rId2" Type="http://schemas.openxmlformats.org/officeDocument/2006/relationships/diagramData" Target="../diagrams/data63.xml"/><Relationship Id="rId3" Type="http://schemas.microsoft.com/office/2007/relationships/diagramDrawing" Target="../diagrams/drawing63.xml"/><Relationship Id="rId4" Type="http://schemas.openxmlformats.org/officeDocument/2006/relationships/diagramColors" Target="../diagrams/colors63.xml"/><Relationship Id="rId5" Type="http://schemas.openxmlformats.org/officeDocument/2006/relationships/diagramQuickStyle" Target="../diagrams/quickStyle63.xml"/><Relationship Id="rId6" Type="http://schemas.openxmlformats.org/officeDocument/2006/relationships/image" Target="../media/image68.png"/><Relationship Id="rId7"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diagramLayout" Target="../diagrams/layout64.xml"/><Relationship Id="rId2" Type="http://schemas.openxmlformats.org/officeDocument/2006/relationships/diagramData" Target="../diagrams/data64.xml"/><Relationship Id="rId3" Type="http://schemas.microsoft.com/office/2007/relationships/diagramDrawing" Target="../diagrams/drawing64.xml"/><Relationship Id="rId4" Type="http://schemas.openxmlformats.org/officeDocument/2006/relationships/diagramColors" Target="../diagrams/colors64.xml"/><Relationship Id="rId5" Type="http://schemas.openxmlformats.org/officeDocument/2006/relationships/diagramQuickStyle" Target="../diagrams/quickStyle64.xml"/><Relationship Id="rId6" Type="http://schemas.openxmlformats.org/officeDocument/2006/relationships/image" Target="../media/image69.png"/><Relationship Id="rId7"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diagramLayout" Target="../diagrams/layout65.xml"/><Relationship Id="rId2" Type="http://schemas.openxmlformats.org/officeDocument/2006/relationships/diagramData" Target="../diagrams/data65.xml"/><Relationship Id="rId3" Type="http://schemas.microsoft.com/office/2007/relationships/diagramDrawing" Target="../diagrams/drawing65.xml"/><Relationship Id="rId4" Type="http://schemas.openxmlformats.org/officeDocument/2006/relationships/diagramColors" Target="../diagrams/colors65.xml"/><Relationship Id="rId5" Type="http://schemas.openxmlformats.org/officeDocument/2006/relationships/diagramQuickStyle" Target="../diagrams/quickStyle65.xml"/><Relationship Id="rId6" Type="http://schemas.openxmlformats.org/officeDocument/2006/relationships/image" Target="../media/image70.emf"/><Relationship Id="rId7" Type="http://schemas.openxmlformats.org/officeDocument/2006/relationships/image" Target="../media/image71.emf"/><Relationship Id="rId8"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diagramLayout" Target="../diagrams/layout8.xml"/><Relationship Id="rId2" Type="http://schemas.openxmlformats.org/officeDocument/2006/relationships/diagramData" Target="../diagrams/data8.xml"/><Relationship Id="rId3" Type="http://schemas.microsoft.com/office/2007/relationships/diagramDrawing" Target="../diagrams/drawing8.xml"/><Relationship Id="rId4" Type="http://schemas.openxmlformats.org/officeDocument/2006/relationships/diagramColors" Target="../diagrams/colors8.xml"/><Relationship Id="rId5" Type="http://schemas.openxmlformats.org/officeDocument/2006/relationships/diagramQuickStyle" Target="../diagrams/quickStyle8.xml"/><Relationship Id="rId6" Type="http://schemas.openxmlformats.org/officeDocument/2006/relationships/slideLayout" Target="../slideLayouts/slideLayout6.xml"/><Relationship Id="rId7" Type="http://schemas.openxmlformats.org/officeDocument/2006/relationships/notesSlide" Target="../notesSlides/notesSlide11.xml"/></Relationships>
</file>

<file path=ppt/slides/_rels/slide120.xml.rels><?xml version="1.0" encoding="UTF-8" standalone="yes"?>
<Relationships xmlns="http://schemas.openxmlformats.org/package/2006/relationships"><Relationship Id="rId1" Type="http://schemas.openxmlformats.org/officeDocument/2006/relationships/diagramLayout" Target="../diagrams/layout66.xml"/><Relationship Id="rId2" Type="http://schemas.openxmlformats.org/officeDocument/2006/relationships/diagramData" Target="../diagrams/data66.xml"/><Relationship Id="rId3" Type="http://schemas.microsoft.com/office/2007/relationships/diagramDrawing" Target="../diagrams/drawing66.xml"/><Relationship Id="rId4" Type="http://schemas.openxmlformats.org/officeDocument/2006/relationships/diagramColors" Target="../diagrams/colors66.xml"/><Relationship Id="rId5" Type="http://schemas.openxmlformats.org/officeDocument/2006/relationships/diagramQuickStyle" Target="../diagrams/quickStyle66.xml"/><Relationship Id="rId6" Type="http://schemas.openxmlformats.org/officeDocument/2006/relationships/image" Target="../media/image72.emf"/><Relationship Id="rId7"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diagramLayout" Target="../diagrams/layout67.xml"/><Relationship Id="rId2" Type="http://schemas.openxmlformats.org/officeDocument/2006/relationships/diagramData" Target="../diagrams/data67.xml"/><Relationship Id="rId3" Type="http://schemas.microsoft.com/office/2007/relationships/diagramDrawing" Target="../diagrams/drawing67.xml"/><Relationship Id="rId4" Type="http://schemas.openxmlformats.org/officeDocument/2006/relationships/diagramColors" Target="../diagrams/colors67.xml"/><Relationship Id="rId5" Type="http://schemas.openxmlformats.org/officeDocument/2006/relationships/diagramQuickStyle" Target="../diagrams/quickStyle67.xml"/><Relationship Id="rId6"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image" Target="../media/image73.png"/><Relationship Id="rId2" Type="http://schemas.openxmlformats.org/officeDocument/2006/relationships/slideLayout" Target="../slideLayouts/slideLayout6.xml"/><Relationship Id="rId3" Type="http://schemas.openxmlformats.org/officeDocument/2006/relationships/notesSlide" Target="../notesSlides/notesSlide75.xml"/></Relationships>
</file>

<file path=ppt/slides/_rels/slide123.xml.rels><?xml version="1.0" encoding="UTF-8" standalone="yes"?>
<Relationships xmlns="http://schemas.openxmlformats.org/package/2006/relationships"><Relationship Id="rId1" Type="http://schemas.openxmlformats.org/officeDocument/2006/relationships/diagramLayout" Target="../diagrams/layout68.xml"/><Relationship Id="rId2" Type="http://schemas.openxmlformats.org/officeDocument/2006/relationships/diagramData" Target="../diagrams/data68.xml"/><Relationship Id="rId3" Type="http://schemas.microsoft.com/office/2007/relationships/diagramDrawing" Target="../diagrams/drawing68.xml"/><Relationship Id="rId4" Type="http://schemas.openxmlformats.org/officeDocument/2006/relationships/diagramColors" Target="../diagrams/colors68.xml"/><Relationship Id="rId5" Type="http://schemas.openxmlformats.org/officeDocument/2006/relationships/diagramQuickStyle" Target="../diagrams/quickStyle68.xml"/><Relationship Id="rId6" Type="http://schemas.openxmlformats.org/officeDocument/2006/relationships/image" Target="../media/image74.png"/><Relationship Id="rId7"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diagramLayout" Target="../diagrams/layout69.xml"/><Relationship Id="rId2" Type="http://schemas.openxmlformats.org/officeDocument/2006/relationships/diagramData" Target="../diagrams/data69.xml"/><Relationship Id="rId3" Type="http://schemas.microsoft.com/office/2007/relationships/diagramDrawing" Target="../diagrams/drawing69.xml"/><Relationship Id="rId4" Type="http://schemas.openxmlformats.org/officeDocument/2006/relationships/diagramColors" Target="../diagrams/colors69.xml"/><Relationship Id="rId5" Type="http://schemas.openxmlformats.org/officeDocument/2006/relationships/diagramQuickStyle" Target="../diagrams/quickStyle69.xml"/><Relationship Id="rId6" Type="http://schemas.openxmlformats.org/officeDocument/2006/relationships/slideLayout" Target="../slideLayouts/slideLayout6.xml"/><Relationship Id="rId7" Type="http://schemas.openxmlformats.org/officeDocument/2006/relationships/notesSlide" Target="../notesSlides/notesSlide7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image" Target="../media/image75.png"/><Relationship Id="rId2"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diagramLayout" Target="../diagrams/layout70.xml"/><Relationship Id="rId2" Type="http://schemas.openxmlformats.org/officeDocument/2006/relationships/diagramData" Target="../diagrams/data70.xml"/><Relationship Id="rId3" Type="http://schemas.microsoft.com/office/2007/relationships/diagramDrawing" Target="../diagrams/drawing70.xml"/><Relationship Id="rId4" Type="http://schemas.openxmlformats.org/officeDocument/2006/relationships/diagramColors" Target="../diagrams/colors70.xml"/><Relationship Id="rId5" Type="http://schemas.openxmlformats.org/officeDocument/2006/relationships/diagramQuickStyle" Target="../diagrams/quickStyle70.xml"/><Relationship Id="rId6" Type="http://schemas.openxmlformats.org/officeDocument/2006/relationships/image" Target="../media/image76.png"/><Relationship Id="rId7" Type="http://schemas.openxmlformats.org/officeDocument/2006/relationships/slideLayout" Target="../slideLayouts/slideLayout6.xml"/><Relationship Id="rId8" Type="http://schemas.openxmlformats.org/officeDocument/2006/relationships/notesSlide" Target="../notesSlides/notesSlide77.xml"/></Relationships>
</file>

<file path=ppt/slides/_rels/slide13.xml.rels><?xml version="1.0" encoding="UTF-8" standalone="yes"?>
<Relationships xmlns="http://schemas.openxmlformats.org/package/2006/relationships"><Relationship Id="rId1" Type="http://schemas.openxmlformats.org/officeDocument/2006/relationships/diagramLayout" Target="../diagrams/layout9.xml"/><Relationship Id="rId2" Type="http://schemas.openxmlformats.org/officeDocument/2006/relationships/diagramData" Target="../diagrams/data9.xml"/><Relationship Id="rId3" Type="http://schemas.microsoft.com/office/2007/relationships/diagramDrawing" Target="../diagrams/drawing9.xml"/><Relationship Id="rId4" Type="http://schemas.openxmlformats.org/officeDocument/2006/relationships/diagramColors" Target="../diagrams/colors9.xml"/><Relationship Id="rId5" Type="http://schemas.openxmlformats.org/officeDocument/2006/relationships/diagramQuickStyle" Target="../diagrams/quickStyle9.xml"/><Relationship Id="rId6" Type="http://schemas.openxmlformats.org/officeDocument/2006/relationships/slideLayout" Target="../slideLayouts/slideLayout6.xml"/><Relationship Id="rId7" Type="http://schemas.openxmlformats.org/officeDocument/2006/relationships/notesSlide" Target="../notesSlides/notesSlide1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8.xml"/></Relationships>
</file>

<file path=ppt/slides/_rels/slide132.xml.rels><?xml version="1.0" encoding="UTF-8" standalone="yes"?>
<Relationships xmlns="http://schemas.openxmlformats.org/package/2006/relationships"><Relationship Id="rId1" Type="http://schemas.openxmlformats.org/officeDocument/2006/relationships/diagramLayout" Target="../diagrams/layout71.xml"/><Relationship Id="rId2" Type="http://schemas.openxmlformats.org/officeDocument/2006/relationships/diagramData" Target="../diagrams/data71.xml"/><Relationship Id="rId3" Type="http://schemas.microsoft.com/office/2007/relationships/diagramDrawing" Target="../diagrams/drawing71.xml"/><Relationship Id="rId4" Type="http://schemas.openxmlformats.org/officeDocument/2006/relationships/diagramColors" Target="../diagrams/colors71.xml"/><Relationship Id="rId5" Type="http://schemas.openxmlformats.org/officeDocument/2006/relationships/diagramQuickStyle" Target="../diagrams/quickStyle71.xml"/><Relationship Id="rId6" Type="http://schemas.openxmlformats.org/officeDocument/2006/relationships/slideLayout" Target="../slideLayouts/slideLayout6.xml"/><Relationship Id="rId7" Type="http://schemas.openxmlformats.org/officeDocument/2006/relationships/notesSlide" Target="../notesSlides/notesSlide79.xml"/></Relationships>
</file>

<file path=ppt/slides/_rels/slide133.xml.rels><?xml version="1.0" encoding="UTF-8" standalone="yes"?>
<Relationships xmlns="http://schemas.openxmlformats.org/package/2006/relationships"><Relationship Id="rId1" Type="http://schemas.openxmlformats.org/officeDocument/2006/relationships/diagramLayout" Target="../diagrams/layout72.xml"/><Relationship Id="rId2" Type="http://schemas.openxmlformats.org/officeDocument/2006/relationships/diagramData" Target="../diagrams/data72.xml"/><Relationship Id="rId3" Type="http://schemas.microsoft.com/office/2007/relationships/diagramDrawing" Target="../diagrams/drawing72.xml"/><Relationship Id="rId4" Type="http://schemas.openxmlformats.org/officeDocument/2006/relationships/diagramColors" Target="../diagrams/colors72.xml"/><Relationship Id="rId5" Type="http://schemas.openxmlformats.org/officeDocument/2006/relationships/diagramQuickStyle" Target="../diagrams/quickStyle72.xml"/><Relationship Id="rId6"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1" Type="http://schemas.openxmlformats.org/officeDocument/2006/relationships/diagramLayout" Target="../diagrams/layout73.xml"/><Relationship Id="rId2" Type="http://schemas.openxmlformats.org/officeDocument/2006/relationships/diagramData" Target="../diagrams/data73.xml"/><Relationship Id="rId3" Type="http://schemas.microsoft.com/office/2007/relationships/diagramDrawing" Target="../diagrams/drawing73.xml"/><Relationship Id="rId4" Type="http://schemas.openxmlformats.org/officeDocument/2006/relationships/diagramColors" Target="../diagrams/colors73.xml"/><Relationship Id="rId5" Type="http://schemas.openxmlformats.org/officeDocument/2006/relationships/diagramQuickStyle" Target="../diagrams/quickStyle73.xml"/><Relationship Id="rId6" Type="http://schemas.openxmlformats.org/officeDocument/2006/relationships/slideLayout" Target="../slideLayouts/slideLayout6.xml"/><Relationship Id="rId7" Type="http://schemas.openxmlformats.org/officeDocument/2006/relationships/notesSlide" Target="../notesSlides/notesSlide80.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1" Type="http://schemas.openxmlformats.org/officeDocument/2006/relationships/diagramLayout" Target="../diagrams/layout74.xml"/><Relationship Id="rId2" Type="http://schemas.openxmlformats.org/officeDocument/2006/relationships/diagramData" Target="../diagrams/data74.xml"/><Relationship Id="rId3" Type="http://schemas.microsoft.com/office/2007/relationships/diagramDrawing" Target="../diagrams/drawing74.xml"/><Relationship Id="rId4" Type="http://schemas.openxmlformats.org/officeDocument/2006/relationships/diagramColors" Target="../diagrams/colors74.xml"/><Relationship Id="rId5" Type="http://schemas.openxmlformats.org/officeDocument/2006/relationships/diagramQuickStyle" Target="../diagrams/quickStyle74.xml"/><Relationship Id="rId6"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1" Type="http://schemas.openxmlformats.org/officeDocument/2006/relationships/diagramLayout" Target="../diagrams/layout75.xml"/><Relationship Id="rId2" Type="http://schemas.openxmlformats.org/officeDocument/2006/relationships/diagramData" Target="../diagrams/data75.xml"/><Relationship Id="rId3" Type="http://schemas.microsoft.com/office/2007/relationships/diagramDrawing" Target="../diagrams/drawing75.xml"/><Relationship Id="rId4" Type="http://schemas.openxmlformats.org/officeDocument/2006/relationships/diagramColors" Target="../diagrams/colors75.xml"/><Relationship Id="rId5" Type="http://schemas.openxmlformats.org/officeDocument/2006/relationships/diagramQuickStyle" Target="../diagrams/quickStyle75.xml"/><Relationship Id="rId6"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1.xml"/></Relationships>
</file>

<file path=ppt/slides/_rels/slide14.xml.rels><?xml version="1.0" encoding="UTF-8" standalone="yes"?>
<Relationships xmlns="http://schemas.openxmlformats.org/package/2006/relationships"><Relationship Id="rId1" Type="http://schemas.openxmlformats.org/officeDocument/2006/relationships/diagramLayout" Target="../diagrams/layout10.xml"/><Relationship Id="rId2" Type="http://schemas.openxmlformats.org/officeDocument/2006/relationships/diagramData" Target="../diagrams/data10.xml"/><Relationship Id="rId3" Type="http://schemas.microsoft.com/office/2007/relationships/diagramDrawing" Target="../diagrams/drawing10.xml"/><Relationship Id="rId4" Type="http://schemas.openxmlformats.org/officeDocument/2006/relationships/diagramColors" Target="../diagrams/colors10.xml"/><Relationship Id="rId5" Type="http://schemas.openxmlformats.org/officeDocument/2006/relationships/diagramQuickStyle" Target="../diagrams/quickStyle10.xml"/><Relationship Id="rId6" Type="http://schemas.openxmlformats.org/officeDocument/2006/relationships/customXml" Target="../ink/ink1.xml"/><Relationship Id="rId7" Type="http://schemas.openxmlformats.org/officeDocument/2006/relationships/customXml" Target="../ink/ink2.xml"/><Relationship Id="rId8" Type="http://schemas.openxmlformats.org/officeDocument/2006/relationships/customXml" Target="../ink/ink3.xml"/><Relationship Id="rId9" Type="http://schemas.openxmlformats.org/officeDocument/2006/relationships/customXml" Target="../ink/ink4.xml"/><Relationship Id="rId10" Type="http://schemas.openxmlformats.org/officeDocument/2006/relationships/customXml" Target="../ink/ink5.xml"/><Relationship Id="rId11" Type="http://schemas.openxmlformats.org/officeDocument/2006/relationships/customXml" Target="../ink/ink6.xml"/><Relationship Id="rId12" Type="http://schemas.openxmlformats.org/officeDocument/2006/relationships/customXml" Target="../ink/ink7.xml"/><Relationship Id="rId13" Type="http://schemas.openxmlformats.org/officeDocument/2006/relationships/customXml" Target="../ink/ink8.xml"/><Relationship Id="rId14" Type="http://schemas.openxmlformats.org/officeDocument/2006/relationships/customXml" Target="../ink/ink9.xml"/><Relationship Id="rId15" Type="http://schemas.openxmlformats.org/officeDocument/2006/relationships/customXml" Target="../ink/ink10.xml"/><Relationship Id="rId16" Type="http://schemas.openxmlformats.org/officeDocument/2006/relationships/customXml" Target="../ink/ink11.xml"/><Relationship Id="rId17" Type="http://schemas.openxmlformats.org/officeDocument/2006/relationships/customXml" Target="../ink/ink12.xml"/><Relationship Id="rId18" Type="http://schemas.openxmlformats.org/officeDocument/2006/relationships/customXml" Target="../ink/ink13.xml"/><Relationship Id="rId19" Type="http://schemas.openxmlformats.org/officeDocument/2006/relationships/customXml" Target="../ink/ink14.xml"/><Relationship Id="rId20" Type="http://schemas.openxmlformats.org/officeDocument/2006/relationships/customXml" Target="../ink/ink15.xml"/><Relationship Id="rId21" Type="http://schemas.openxmlformats.org/officeDocument/2006/relationships/customXml" Target="../ink/ink16.xml"/><Relationship Id="rId22" Type="http://schemas.openxmlformats.org/officeDocument/2006/relationships/customXml" Target="../ink/ink17.xml"/><Relationship Id="rId23" Type="http://schemas.openxmlformats.org/officeDocument/2006/relationships/customXml" Target="../ink/ink18.xml"/><Relationship Id="rId24" Type="http://schemas.openxmlformats.org/officeDocument/2006/relationships/slideLayout" Target="../slideLayouts/slideLayout6.xml"/><Relationship Id="rId25"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diagramLayout" Target="../diagrams/layout11.xml"/><Relationship Id="rId2" Type="http://schemas.openxmlformats.org/officeDocument/2006/relationships/diagramData" Target="../diagrams/data11.xml"/><Relationship Id="rId3" Type="http://schemas.microsoft.com/office/2007/relationships/diagramDrawing" Target="../diagrams/drawing11.xml"/><Relationship Id="rId4" Type="http://schemas.openxmlformats.org/officeDocument/2006/relationships/diagramColors" Target="../diagrams/colors11.xml"/><Relationship Id="rId5" Type="http://schemas.openxmlformats.org/officeDocument/2006/relationships/diagramQuickStyle" Target="../diagrams/quickStyle11.xml"/><Relationship Id="rId6" Type="http://schemas.openxmlformats.org/officeDocument/2006/relationships/slideLayout" Target="../slideLayouts/slideLayout6.xml"/><Relationship Id="rId7"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1" Type="http://schemas.openxmlformats.org/officeDocument/2006/relationships/hyperlink" Target="&#35774;&#35745;&#27169;&#24335;&#21487;&#22797;&#29992;&#38754;&#21521;&#23545;&#35937;&#36719;&#20214;&#35774;&#35745;&#22522;&#30784;.pdf" TargetMode="External"/><Relationship Id="rId2" Type="http://schemas.openxmlformats.org/officeDocument/2006/relationships/image" Target="../media/image4.jpeg"/><Relationship Id="rId3" Type="http://schemas.openxmlformats.org/officeDocument/2006/relationships/hyperlink" Target="http://www.china-pub.com/main/sale/renwu/getinfo.asp?theid=2026" TargetMode="External"/><Relationship Id="rId4" Type="http://schemas.openxmlformats.org/officeDocument/2006/relationships/image" Target="../media/image5.png"/><Relationship Id="rId5" Type="http://schemas.openxmlformats.org/officeDocument/2006/relationships/hyperlink" Target="http://www.china-pub.com/main/sale/renwu/getinfo.asp?theid=2027" TargetMode="External"/><Relationship Id="rId6" Type="http://schemas.openxmlformats.org/officeDocument/2006/relationships/image" Target="../media/image6.png"/><Relationship Id="rId7" Type="http://schemas.openxmlformats.org/officeDocument/2006/relationships/hyperlink" Target="http://www.china-pub.com/main/sale/renwu/getinfo.asp?theid=2028" TargetMode="External"/><Relationship Id="rId8" Type="http://schemas.openxmlformats.org/officeDocument/2006/relationships/image" Target="../media/image7.png"/><Relationship Id="rId9" Type="http://schemas.openxmlformats.org/officeDocument/2006/relationships/hyperlink" Target="http://www.china-pub.com/main/sale/renwu/getinfo.asp?theid=2029" TargetMode="External"/><Relationship Id="rId10" Type="http://schemas.openxmlformats.org/officeDocument/2006/relationships/image" Target="../media/image8.png"/><Relationship Id="rId11" Type="http://schemas.openxmlformats.org/officeDocument/2006/relationships/slideLayout" Target="../slideLayouts/slideLayout4.xml"/><Relationship Id="rId1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image" Target="../media/image9.png"/><Relationship Id="rId2" Type="http://schemas.openxmlformats.org/officeDocument/2006/relationships/slideLayout" Target="../slideLayouts/slideLayout6.xml"/><Relationship Id="rId3"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 Type="http://schemas.openxmlformats.org/officeDocument/2006/relationships/diagramLayout" Target="../diagrams/layout12.xml"/><Relationship Id="rId2" Type="http://schemas.openxmlformats.org/officeDocument/2006/relationships/diagramData" Target="../diagrams/data12.xml"/><Relationship Id="rId3" Type="http://schemas.microsoft.com/office/2007/relationships/diagramDrawing" Target="../diagrams/drawing12.xml"/><Relationship Id="rId4" Type="http://schemas.openxmlformats.org/officeDocument/2006/relationships/diagramColors" Target="../diagrams/colors12.xml"/><Relationship Id="rId5" Type="http://schemas.openxmlformats.org/officeDocument/2006/relationships/diagramQuickStyle" Target="../diagrams/quickStyle12.xml"/><Relationship Id="rId6" Type="http://schemas.openxmlformats.org/officeDocument/2006/relationships/customXml" Target="../ink/ink19.xml"/><Relationship Id="rId7" Type="http://schemas.openxmlformats.org/officeDocument/2006/relationships/customXml" Target="../ink/ink20.xml"/><Relationship Id="rId8" Type="http://schemas.openxmlformats.org/officeDocument/2006/relationships/slideLayout" Target="../slideLayouts/slideLayout6.xml"/><Relationship Id="rId9"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1" Type="http://schemas.openxmlformats.org/officeDocument/2006/relationships/oleObject" Target="../embeddings/oleObject0.bin"/><Relationship Id="rId2" Type="http://schemas.openxmlformats.org/officeDocument/2006/relationships/image" Target="../media/image10.emf"/><Relationship Id="rId3" Type="http://schemas.openxmlformats.org/officeDocument/2006/relationships/slideLayout" Target="../slideLayouts/slideLayout6.xml"/><Relationship Id="rId4" Type="http://schemas.openxmlformats.org/officeDocument/2006/relationships/notesSlide" Target="../notesSlides/notesSlide18.xml"/><Relationship Id="rId5" Type="http://schemas.openxmlformats.org/officeDocument/2006/relationships/vmlDrawing" Target="../drawings/vmlDrawing4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diagramLayout" Target="../diagrams/layout13.xml"/><Relationship Id="rId2" Type="http://schemas.openxmlformats.org/officeDocument/2006/relationships/diagramData" Target="../diagrams/data13.xml"/><Relationship Id="rId3" Type="http://schemas.microsoft.com/office/2007/relationships/diagramDrawing" Target="../diagrams/drawing13.xml"/><Relationship Id="rId4" Type="http://schemas.openxmlformats.org/officeDocument/2006/relationships/diagramColors" Target="../diagrams/colors13.xml"/><Relationship Id="rId5" Type="http://schemas.openxmlformats.org/officeDocument/2006/relationships/diagramQuickStyle" Target="../diagrams/quickStyle13.xml"/><Relationship Id="rId6" Type="http://schemas.openxmlformats.org/officeDocument/2006/relationships/slideLayout" Target="../slideLayouts/slideLayout6.xml"/><Relationship Id="rId7"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1" Type="http://schemas.openxmlformats.org/officeDocument/2006/relationships/diagramLayout" Target="../diagrams/layout14.xml"/><Relationship Id="rId2" Type="http://schemas.openxmlformats.org/officeDocument/2006/relationships/diagramData" Target="../diagrams/data14.xml"/><Relationship Id="rId3" Type="http://schemas.microsoft.com/office/2007/relationships/diagramDrawing" Target="../diagrams/drawing14.xml"/><Relationship Id="rId4" Type="http://schemas.openxmlformats.org/officeDocument/2006/relationships/diagramColors" Target="../diagrams/colors14.xml"/><Relationship Id="rId5" Type="http://schemas.openxmlformats.org/officeDocument/2006/relationships/diagramQuickStyle" Target="../diagrams/quickStyle14.xml"/><Relationship Id="rId6" Type="http://schemas.openxmlformats.org/officeDocument/2006/relationships/slideLayout" Target="../slideLayouts/slideLayout6.xml"/><Relationship Id="rId7"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1" Type="http://schemas.openxmlformats.org/officeDocument/2006/relationships/diagramLayout" Target="../diagrams/layout15.xml"/><Relationship Id="rId2" Type="http://schemas.openxmlformats.org/officeDocument/2006/relationships/diagramData" Target="../diagrams/data15.xml"/><Relationship Id="rId3" Type="http://schemas.microsoft.com/office/2007/relationships/diagramDrawing" Target="../diagrams/drawing15.xml"/><Relationship Id="rId4" Type="http://schemas.openxmlformats.org/officeDocument/2006/relationships/diagramColors" Target="../diagrams/colors15.xml"/><Relationship Id="rId5" Type="http://schemas.openxmlformats.org/officeDocument/2006/relationships/diagramQuickStyle" Target="../diagrams/quickStyle15.xml"/><Relationship Id="rId6" Type="http://schemas.openxmlformats.org/officeDocument/2006/relationships/slideLayout" Target="../slideLayouts/slideLayout6.xml"/><Relationship Id="rId7"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1" Type="http://schemas.openxmlformats.org/officeDocument/2006/relationships/diagramLayout" Target="../diagrams/layout16.xml"/><Relationship Id="rId2" Type="http://schemas.openxmlformats.org/officeDocument/2006/relationships/diagramData" Target="../diagrams/data16.xml"/><Relationship Id="rId3" Type="http://schemas.microsoft.com/office/2007/relationships/diagramDrawing" Target="../diagrams/drawing16.xml"/><Relationship Id="rId4" Type="http://schemas.openxmlformats.org/officeDocument/2006/relationships/diagramColors" Target="../diagrams/colors16.xml"/><Relationship Id="rId5" Type="http://schemas.openxmlformats.org/officeDocument/2006/relationships/diagramQuickStyle" Target="../diagrams/quickStyle16.xml"/><Relationship Id="rId6" Type="http://schemas.openxmlformats.org/officeDocument/2006/relationships/slideLayout" Target="../slideLayouts/slideLayout6.xml"/><Relationship Id="rId7"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1" Type="http://schemas.openxmlformats.org/officeDocument/2006/relationships/diagramLayout" Target="../diagrams/layout17.xml"/><Relationship Id="rId2" Type="http://schemas.openxmlformats.org/officeDocument/2006/relationships/diagramData" Target="../diagrams/data17.xml"/><Relationship Id="rId3" Type="http://schemas.microsoft.com/office/2007/relationships/diagramDrawing" Target="../diagrams/drawing17.xml"/><Relationship Id="rId4" Type="http://schemas.openxmlformats.org/officeDocument/2006/relationships/diagramColors" Target="../diagrams/colors17.xml"/><Relationship Id="rId5" Type="http://schemas.openxmlformats.org/officeDocument/2006/relationships/diagramQuickStyle" Target="../diagrams/quickStyle17.xml"/><Relationship Id="rId6" Type="http://schemas.openxmlformats.org/officeDocument/2006/relationships/slideLayout" Target="../slideLayouts/slideLayout6.xml"/><Relationship Id="rId7"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1" Type="http://schemas.openxmlformats.org/officeDocument/2006/relationships/image" Target="../media/image11.png"/><Relationship Id="rId2" Type="http://schemas.openxmlformats.org/officeDocument/2006/relationships/image" Target="../media/image12.png"/><Relationship Id="rId3" Type="http://schemas.openxmlformats.org/officeDocument/2006/relationships/image" Target="../media/image13.png"/><Relationship Id="rId4" Type="http://schemas.openxmlformats.org/officeDocument/2006/relationships/image" Target="../media/image14.png"/><Relationship Id="rId5" Type="http://schemas.openxmlformats.org/officeDocument/2006/relationships/image" Target="../media/image15.png"/><Relationship Id="rId6" Type="http://schemas.openxmlformats.org/officeDocument/2006/relationships/slideLayout" Target="../slideLayouts/slideLayout6.xml"/><Relationship Id="rId7"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1" Type="http://schemas.openxmlformats.org/officeDocument/2006/relationships/diagramLayout" Target="../diagrams/layout18.xml"/><Relationship Id="rId2" Type="http://schemas.openxmlformats.org/officeDocument/2006/relationships/diagramData" Target="../diagrams/data18.xml"/><Relationship Id="rId3" Type="http://schemas.microsoft.com/office/2007/relationships/diagramDrawing" Target="../diagrams/drawing18.xml"/><Relationship Id="rId4" Type="http://schemas.openxmlformats.org/officeDocument/2006/relationships/diagramColors" Target="../diagrams/colors18.xml"/><Relationship Id="rId5" Type="http://schemas.openxmlformats.org/officeDocument/2006/relationships/diagramQuickStyle" Target="../diagrams/quickStyle18.xml"/><Relationship Id="rId6" Type="http://schemas.openxmlformats.org/officeDocument/2006/relationships/slideLayout" Target="../slideLayouts/slideLayout6.xml"/><Relationship Id="rId7"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1" Type="http://schemas.openxmlformats.org/officeDocument/2006/relationships/diagramLayout" Target="../diagrams/layout19.xml"/><Relationship Id="rId2" Type="http://schemas.openxmlformats.org/officeDocument/2006/relationships/diagramData" Target="../diagrams/data19.xml"/><Relationship Id="rId3" Type="http://schemas.microsoft.com/office/2007/relationships/diagramDrawing" Target="../diagrams/drawing19.xml"/><Relationship Id="rId4" Type="http://schemas.openxmlformats.org/officeDocument/2006/relationships/diagramColors" Target="../diagrams/colors19.xml"/><Relationship Id="rId5" Type="http://schemas.openxmlformats.org/officeDocument/2006/relationships/diagramQuickStyle" Target="../diagrams/quickStyle19.xml"/><Relationship Id="rId6" Type="http://schemas.openxmlformats.org/officeDocument/2006/relationships/slideLayout" Target="../slideLayouts/slideLayout6.xml"/><Relationship Id="rId7"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1" Type="http://schemas.openxmlformats.org/officeDocument/2006/relationships/image" Target="../media/image16.png"/><Relationship Id="rId2" Type="http://schemas.openxmlformats.org/officeDocument/2006/relationships/slideLayout" Target="../slideLayouts/slideLayout6.xml"/><Relationship Id="rId3"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1" Type="http://schemas.openxmlformats.org/officeDocument/2006/relationships/image" Target="../media/image17.wmf"/><Relationship Id="rId2" Type="http://schemas.openxmlformats.org/officeDocument/2006/relationships/image" Target="../media/image18.wmf"/><Relationship Id="rId3" Type="http://schemas.openxmlformats.org/officeDocument/2006/relationships/image" Target="../media/image19.wmf"/><Relationship Id="rId4" Type="http://schemas.openxmlformats.org/officeDocument/2006/relationships/slideLayout" Target="../slideLayouts/slideLayout6.xml"/><Relationship Id="rId5"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diagramLayout" Target="../diagrams/layout20.xml"/><Relationship Id="rId2" Type="http://schemas.openxmlformats.org/officeDocument/2006/relationships/diagramData" Target="../diagrams/data20.xml"/><Relationship Id="rId3" Type="http://schemas.microsoft.com/office/2007/relationships/diagramDrawing" Target="../diagrams/drawing20.xml"/><Relationship Id="rId4" Type="http://schemas.openxmlformats.org/officeDocument/2006/relationships/diagramColors" Target="../diagrams/colors20.xml"/><Relationship Id="rId5" Type="http://schemas.openxmlformats.org/officeDocument/2006/relationships/diagramQuickStyle" Target="../diagrams/quickStyle20.xml"/><Relationship Id="rId6" Type="http://schemas.openxmlformats.org/officeDocument/2006/relationships/slideLayout" Target="../slideLayouts/slideLayout6.xml"/><Relationship Id="rId7"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0.emf"/><Relationship Id="rId3" Type="http://schemas.openxmlformats.org/officeDocument/2006/relationships/slideLayout" Target="../slideLayouts/slideLayout6.xml"/><Relationship Id="rId4" Type="http://schemas.openxmlformats.org/officeDocument/2006/relationships/notesSlide" Target="../notesSlides/notesSlide30.xml"/><Relationship Id="rId5" Type="http://schemas.openxmlformats.org/officeDocument/2006/relationships/vmlDrawing" Target="../drawings/vmlDrawing42.vml"/></Relationships>
</file>

<file path=ppt/slides/_rels/slide32.xml.rels><?xml version="1.0" encoding="UTF-8" standalone="yes"?>
<Relationships xmlns="http://schemas.openxmlformats.org/package/2006/relationships"><Relationship Id="rId1" Type="http://schemas.openxmlformats.org/officeDocument/2006/relationships/oleObject" Target="../embeddings/oleObject2.bin"/><Relationship Id="rId2" Type="http://schemas.openxmlformats.org/officeDocument/2006/relationships/image" Target="../media/image21.emf"/><Relationship Id="rId3" Type="http://schemas.openxmlformats.org/officeDocument/2006/relationships/slideLayout" Target="../slideLayouts/slideLayout6.xml"/><Relationship Id="rId4" Type="http://schemas.openxmlformats.org/officeDocument/2006/relationships/notesSlide" Target="../notesSlides/notesSlide31.xml"/><Relationship Id="rId5" Type="http://schemas.openxmlformats.org/officeDocument/2006/relationships/vmlDrawing" Target="../drawings/vmlDrawing43.vml"/></Relationships>
</file>

<file path=ppt/slides/_rels/slide33.xml.rels><?xml version="1.0" encoding="UTF-8" standalone="yes"?>
<Relationships xmlns="http://schemas.openxmlformats.org/package/2006/relationships"><Relationship Id="rId1" Type="http://schemas.openxmlformats.org/officeDocument/2006/relationships/oleObject" Target="../embeddings/oleObject3.bin"/><Relationship Id="rId2" Type="http://schemas.openxmlformats.org/officeDocument/2006/relationships/image" Target="../media/image22.emf"/><Relationship Id="rId3" Type="http://schemas.openxmlformats.org/officeDocument/2006/relationships/slideLayout" Target="../slideLayouts/slideLayout6.xml"/><Relationship Id="rId4" Type="http://schemas.openxmlformats.org/officeDocument/2006/relationships/notesSlide" Target="../notesSlides/notesSlide32.xml"/><Relationship Id="rId5" Type="http://schemas.openxmlformats.org/officeDocument/2006/relationships/vmlDrawing" Target="../drawings/vmlDrawing44.vml"/></Relationships>
</file>

<file path=ppt/slides/_rels/slide34.xml.rels><?xml version="1.0" encoding="UTF-8" standalone="yes"?>
<Relationships xmlns="http://schemas.openxmlformats.org/package/2006/relationships"><Relationship Id="rId1" Type="http://schemas.openxmlformats.org/officeDocument/2006/relationships/oleObject" Target="../embeddings/oleObject4.bin"/><Relationship Id="rId2" Type="http://schemas.openxmlformats.org/officeDocument/2006/relationships/image" Target="../media/image23.emf"/><Relationship Id="rId3" Type="http://schemas.openxmlformats.org/officeDocument/2006/relationships/slideLayout" Target="../slideLayouts/slideLayout6.xml"/><Relationship Id="rId4" Type="http://schemas.openxmlformats.org/officeDocument/2006/relationships/notesSlide" Target="../notesSlides/notesSlide33.xml"/><Relationship Id="rId5" Type="http://schemas.openxmlformats.org/officeDocument/2006/relationships/vmlDrawing" Target="../drawings/vmlDrawing45.vml"/></Relationships>
</file>

<file path=ppt/slides/_rels/slide35.xml.rels><?xml version="1.0" encoding="UTF-8" standalone="yes"?>
<Relationships xmlns="http://schemas.openxmlformats.org/package/2006/relationships"><Relationship Id="rId1" Type="http://schemas.openxmlformats.org/officeDocument/2006/relationships/image" Target="../media/image24.jpeg"/><Relationship Id="rId2" Type="http://schemas.openxmlformats.org/officeDocument/2006/relationships/slideLayout" Target="../slideLayouts/slideLayout6.xml"/><Relationship Id="rId3"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1" Type="http://schemas.openxmlformats.org/officeDocument/2006/relationships/diagramLayout" Target="../diagrams/layout21.xml"/><Relationship Id="rId2" Type="http://schemas.openxmlformats.org/officeDocument/2006/relationships/diagramData" Target="../diagrams/data21.xml"/><Relationship Id="rId3" Type="http://schemas.microsoft.com/office/2007/relationships/diagramDrawing" Target="../diagrams/drawing21.xml"/><Relationship Id="rId4" Type="http://schemas.openxmlformats.org/officeDocument/2006/relationships/diagramColors" Target="../diagrams/colors21.xml"/><Relationship Id="rId5" Type="http://schemas.openxmlformats.org/officeDocument/2006/relationships/diagramQuickStyle" Target="../diagrams/quickStyle21.xml"/><Relationship Id="rId6" Type="http://schemas.openxmlformats.org/officeDocument/2006/relationships/slideLayout" Target="../slideLayouts/slideLayout6.xml"/><Relationship Id="rId7"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1" Type="http://schemas.openxmlformats.org/officeDocument/2006/relationships/diagramLayout" Target="../diagrams/layout22.xml"/><Relationship Id="rId2" Type="http://schemas.openxmlformats.org/officeDocument/2006/relationships/diagramData" Target="../diagrams/data22.xml"/><Relationship Id="rId3" Type="http://schemas.microsoft.com/office/2007/relationships/diagramDrawing" Target="../diagrams/drawing22.xml"/><Relationship Id="rId4" Type="http://schemas.openxmlformats.org/officeDocument/2006/relationships/diagramColors" Target="../diagrams/colors22.xml"/><Relationship Id="rId5" Type="http://schemas.openxmlformats.org/officeDocument/2006/relationships/diagramQuickStyle" Target="../diagrams/quickStyle22.xml"/><Relationship Id="rId6" Type="http://schemas.openxmlformats.org/officeDocument/2006/relationships/slideLayout" Target="../slideLayouts/slideLayout6.xml"/><Relationship Id="rId7"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1" Type="http://schemas.openxmlformats.org/officeDocument/2006/relationships/diagramLayout" Target="../diagrams/layout1.xml"/><Relationship Id="rId2" Type="http://schemas.openxmlformats.org/officeDocument/2006/relationships/diagramData" Target="../diagrams/data1.xml"/><Relationship Id="rId3" Type="http://schemas.microsoft.com/office/2007/relationships/diagramDrawing" Target="../diagrams/drawing1.xml"/><Relationship Id="rId4" Type="http://schemas.openxmlformats.org/officeDocument/2006/relationships/diagramColors" Target="../diagrams/colors1.xml"/><Relationship Id="rId5" Type="http://schemas.openxmlformats.org/officeDocument/2006/relationships/diagramQuickStyle" Target="../diagrams/quickStyle1.xml"/><Relationship Id="rId6" Type="http://schemas.openxmlformats.org/officeDocument/2006/relationships/slideLayout" Target="../slideLayouts/slideLayout6.xml"/><Relationship Id="rId7"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diagramLayout" Target="../diagrams/layout23.xml"/><Relationship Id="rId2" Type="http://schemas.openxmlformats.org/officeDocument/2006/relationships/diagramData" Target="../diagrams/data23.xml"/><Relationship Id="rId3" Type="http://schemas.microsoft.com/office/2007/relationships/diagramDrawing" Target="../diagrams/drawing23.xml"/><Relationship Id="rId4" Type="http://schemas.openxmlformats.org/officeDocument/2006/relationships/diagramColors" Target="../diagrams/colors23.xml"/><Relationship Id="rId5" Type="http://schemas.openxmlformats.org/officeDocument/2006/relationships/diagramQuickStyle" Target="../diagrams/quickStyle23.xml"/><Relationship Id="rId6" Type="http://schemas.openxmlformats.org/officeDocument/2006/relationships/slideLayout" Target="../slideLayouts/slideLayout6.xml"/><Relationship Id="rId7"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1" Type="http://schemas.openxmlformats.org/officeDocument/2006/relationships/diagramLayout" Target="../diagrams/layout24.xml"/><Relationship Id="rId2" Type="http://schemas.openxmlformats.org/officeDocument/2006/relationships/diagramData" Target="../diagrams/data24.xml"/><Relationship Id="rId3" Type="http://schemas.microsoft.com/office/2007/relationships/diagramDrawing" Target="../diagrams/drawing24.xml"/><Relationship Id="rId4" Type="http://schemas.openxmlformats.org/officeDocument/2006/relationships/diagramColors" Target="../diagrams/colors24.xml"/><Relationship Id="rId5" Type="http://schemas.openxmlformats.org/officeDocument/2006/relationships/diagramQuickStyle" Target="../diagrams/quickStyle24.xml"/><Relationship Id="rId6" Type="http://schemas.openxmlformats.org/officeDocument/2006/relationships/slideLayout" Target="../slideLayouts/slideLayout6.xml"/><Relationship Id="rId7"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1" Type="http://schemas.openxmlformats.org/officeDocument/2006/relationships/image" Target="../media/image25.jpeg"/><Relationship Id="rId2" Type="http://schemas.openxmlformats.org/officeDocument/2006/relationships/customXml" Target="../ink/ink21.xml"/><Relationship Id="rId3" Type="http://schemas.openxmlformats.org/officeDocument/2006/relationships/customXml" Target="../ink/ink22.xml"/><Relationship Id="rId4" Type="http://schemas.openxmlformats.org/officeDocument/2006/relationships/slideLayout" Target="../slideLayouts/slideLayout4.xml"/><Relationship Id="rId5"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1" Type="http://schemas.openxmlformats.org/officeDocument/2006/relationships/diagramLayout" Target="../diagrams/layout25.xml"/><Relationship Id="rId2" Type="http://schemas.openxmlformats.org/officeDocument/2006/relationships/diagramData" Target="../diagrams/data25.xml"/><Relationship Id="rId3" Type="http://schemas.microsoft.com/office/2007/relationships/diagramDrawing" Target="../diagrams/drawing25.xml"/><Relationship Id="rId4" Type="http://schemas.openxmlformats.org/officeDocument/2006/relationships/diagramColors" Target="../diagrams/colors25.xml"/><Relationship Id="rId5" Type="http://schemas.openxmlformats.org/officeDocument/2006/relationships/diagramQuickStyle" Target="../diagrams/quickStyle25.xml"/><Relationship Id="rId6" Type="http://schemas.openxmlformats.org/officeDocument/2006/relationships/slideLayout" Target="../slideLayouts/slideLayout6.xml"/><Relationship Id="rId7"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1" Type="http://schemas.openxmlformats.org/officeDocument/2006/relationships/image" Target="../media/image26.png"/><Relationship Id="rId2"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image" Target="../media/image26.png"/><Relationship Id="rId2"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image" Target="../media/image26.png"/><Relationship Id="rId2"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image" Target="../media/image26.png"/><Relationship Id="rId2"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image" Target="../media/image27.png"/><Relationship Id="rId2" Type="http://schemas.openxmlformats.org/officeDocument/2006/relationships/slideLayout" Target="../slideLayouts/slideLayout6.xml"/><Relationship Id="rId3" Type="http://schemas.openxmlformats.org/officeDocument/2006/relationships/notesSlide" Target="../notesSlides/notesSlide43.xml"/></Relationships>
</file>

<file path=ppt/slides/_rels/slide49.xml.rels><?xml version="1.0" encoding="UTF-8" standalone="yes"?>
<Relationships xmlns="http://schemas.openxmlformats.org/package/2006/relationships"><Relationship Id="rId1" Type="http://schemas.openxmlformats.org/officeDocument/2006/relationships/image" Target="../media/image28.png"/><Relationship Id="rId2"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diagramLayout" Target="../diagrams/layout2.xml"/><Relationship Id="rId2" Type="http://schemas.openxmlformats.org/officeDocument/2006/relationships/diagramData" Target="../diagrams/data2.xml"/><Relationship Id="rId3" Type="http://schemas.microsoft.com/office/2007/relationships/diagramDrawing" Target="../diagrams/drawing2.xml"/><Relationship Id="rId4" Type="http://schemas.openxmlformats.org/officeDocument/2006/relationships/diagramColors" Target="../diagrams/colors2.xml"/><Relationship Id="rId5" Type="http://schemas.openxmlformats.org/officeDocument/2006/relationships/diagramQuickStyle" Target="../diagrams/quickStyle2.xml"/><Relationship Id="rId6" Type="http://schemas.openxmlformats.org/officeDocument/2006/relationships/image" Target="../media/image2.jpeg"/><Relationship Id="rId7" Type="http://schemas.openxmlformats.org/officeDocument/2006/relationships/slideLayout" Target="../slideLayouts/slideLayout6.xml"/><Relationship Id="rId8"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diagramLayout" Target="../diagrams/layout26.xml"/><Relationship Id="rId2" Type="http://schemas.openxmlformats.org/officeDocument/2006/relationships/diagramData" Target="../diagrams/data26.xml"/><Relationship Id="rId3" Type="http://schemas.microsoft.com/office/2007/relationships/diagramDrawing" Target="../diagrams/drawing26.xml"/><Relationship Id="rId4" Type="http://schemas.openxmlformats.org/officeDocument/2006/relationships/diagramColors" Target="../diagrams/colors26.xml"/><Relationship Id="rId5" Type="http://schemas.openxmlformats.org/officeDocument/2006/relationships/diagramQuickStyle" Target="../diagrams/quickStyle26.xml"/><Relationship Id="rId6" Type="http://schemas.openxmlformats.org/officeDocument/2006/relationships/slideLayout" Target="../slideLayouts/slideLayout6.xml"/><Relationship Id="rId7" Type="http://schemas.openxmlformats.org/officeDocument/2006/relationships/notesSlide" Target="../notesSlides/notesSlide44.xml"/></Relationships>
</file>

<file path=ppt/slides/_rels/slide51.xml.rels><?xml version="1.0" encoding="UTF-8" standalone="yes"?>
<Relationships xmlns="http://schemas.openxmlformats.org/package/2006/relationships"><Relationship Id="rId1" Type="http://schemas.openxmlformats.org/officeDocument/2006/relationships/image" Target="../media/image29.png"/><Relationship Id="rId2" Type="http://schemas.openxmlformats.org/officeDocument/2006/relationships/image" Target="../media/image30.png"/><Relationship Id="rId3" Type="http://schemas.openxmlformats.org/officeDocument/2006/relationships/slideLayout" Target="../slideLayouts/slideLayout7.xml"/><Relationship Id="rId4" Type="http://schemas.openxmlformats.org/officeDocument/2006/relationships/notesSlide" Target="../notesSlides/notesSlide4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diagramLayout" Target="../diagrams/layout27.xml"/><Relationship Id="rId2" Type="http://schemas.openxmlformats.org/officeDocument/2006/relationships/diagramData" Target="../diagrams/data27.xml"/><Relationship Id="rId3" Type="http://schemas.microsoft.com/office/2007/relationships/diagramDrawing" Target="../diagrams/drawing27.xml"/><Relationship Id="rId4" Type="http://schemas.openxmlformats.org/officeDocument/2006/relationships/diagramColors" Target="../diagrams/colors27.xml"/><Relationship Id="rId5" Type="http://schemas.openxmlformats.org/officeDocument/2006/relationships/diagramQuickStyle" Target="../diagrams/quickStyle27.xml"/><Relationship Id="rId6" Type="http://schemas.openxmlformats.org/officeDocument/2006/relationships/slideLayout" Target="../slideLayouts/slideLayout6.xml"/><Relationship Id="rId7" Type="http://schemas.openxmlformats.org/officeDocument/2006/relationships/notesSlide" Target="../notesSlides/notesSlide4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58.xml.rels><?xml version="1.0" encoding="UTF-8" standalone="yes"?>
<Relationships xmlns="http://schemas.openxmlformats.org/package/2006/relationships"><Relationship Id="rId1" Type="http://schemas.openxmlformats.org/officeDocument/2006/relationships/diagramLayout" Target="../diagrams/layout28.xml"/><Relationship Id="rId2" Type="http://schemas.openxmlformats.org/officeDocument/2006/relationships/diagramData" Target="../diagrams/data28.xml"/><Relationship Id="rId3" Type="http://schemas.microsoft.com/office/2007/relationships/diagramDrawing" Target="../diagrams/drawing28.xml"/><Relationship Id="rId4" Type="http://schemas.openxmlformats.org/officeDocument/2006/relationships/diagramColors" Target="../diagrams/colors28.xml"/><Relationship Id="rId5" Type="http://schemas.openxmlformats.org/officeDocument/2006/relationships/diagramQuickStyle" Target="../diagrams/quickStyle28.xml"/><Relationship Id="rId6" Type="http://schemas.openxmlformats.org/officeDocument/2006/relationships/slideLayout" Target="../slideLayouts/slideLayout6.xml"/><Relationship Id="rId7" Type="http://schemas.openxmlformats.org/officeDocument/2006/relationships/notesSlide" Target="../notesSlides/notesSlide48.xml"/></Relationships>
</file>

<file path=ppt/slides/_rels/slide59.xml.rels><?xml version="1.0" encoding="UTF-8" standalone="yes"?>
<Relationships xmlns="http://schemas.openxmlformats.org/package/2006/relationships"><Relationship Id="rId1" Type="http://schemas.openxmlformats.org/officeDocument/2006/relationships/image" Target="../media/image31.png"/><Relationship Id="rId2" Type="http://schemas.openxmlformats.org/officeDocument/2006/relationships/image" Target="../media/image32.png"/><Relationship Id="rId3"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diagramLayout" Target="../diagrams/layout3.xml"/><Relationship Id="rId2" Type="http://schemas.openxmlformats.org/officeDocument/2006/relationships/diagramData" Target="../diagrams/data3.xml"/><Relationship Id="rId3" Type="http://schemas.microsoft.com/office/2007/relationships/diagramDrawing" Target="../diagrams/drawing3.xml"/><Relationship Id="rId4" Type="http://schemas.openxmlformats.org/officeDocument/2006/relationships/diagramColors" Target="../diagrams/colors3.xml"/><Relationship Id="rId5" Type="http://schemas.openxmlformats.org/officeDocument/2006/relationships/diagramQuickStyle" Target="../diagrams/quickStyle3.xml"/><Relationship Id="rId6" Type="http://schemas.openxmlformats.org/officeDocument/2006/relationships/slideLayout" Target="../slideLayouts/slideLayout6.xml"/><Relationship Id="rId7"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1" Type="http://schemas.openxmlformats.org/officeDocument/2006/relationships/diagramLayout" Target="../diagrams/layout29.xml"/><Relationship Id="rId2" Type="http://schemas.openxmlformats.org/officeDocument/2006/relationships/diagramData" Target="../diagrams/data29.xml"/><Relationship Id="rId3" Type="http://schemas.microsoft.com/office/2007/relationships/diagramDrawing" Target="../diagrams/drawing29.xml"/><Relationship Id="rId4" Type="http://schemas.openxmlformats.org/officeDocument/2006/relationships/diagramColors" Target="../diagrams/colors29.xml"/><Relationship Id="rId5" Type="http://schemas.openxmlformats.org/officeDocument/2006/relationships/diagramQuickStyle" Target="../diagrams/quickStyle29.xml"/><Relationship Id="rId6" Type="http://schemas.openxmlformats.org/officeDocument/2006/relationships/slideLayout" Target="../slideLayouts/slideLayout6.xml"/><Relationship Id="rId7" Type="http://schemas.openxmlformats.org/officeDocument/2006/relationships/notesSlide" Target="../notesSlides/notesSlide49.xml"/></Relationships>
</file>

<file path=ppt/slides/_rels/slide61.xml.rels><?xml version="1.0" encoding="UTF-8" standalone="yes"?>
<Relationships xmlns="http://schemas.openxmlformats.org/package/2006/relationships"><Relationship Id="rId1" Type="http://schemas.openxmlformats.org/officeDocument/2006/relationships/image" Target="../media/image33.jpeg"/><Relationship Id="rId2" Type="http://schemas.openxmlformats.org/officeDocument/2006/relationships/image" Target="../media/image34.jpeg"/><Relationship Id="rId3" Type="http://schemas.openxmlformats.org/officeDocument/2006/relationships/slideLayout" Target="../slideLayouts/slideLayout6.xml"/><Relationship Id="rId4" Type="http://schemas.openxmlformats.org/officeDocument/2006/relationships/notesSlide" Target="../notesSlides/notesSlide50.xml"/></Relationships>
</file>

<file path=ppt/slides/_rels/slide62.xml.rels><?xml version="1.0" encoding="UTF-8" standalone="yes"?>
<Relationships xmlns="http://schemas.openxmlformats.org/package/2006/relationships"><Relationship Id="rId1" Type="http://schemas.openxmlformats.org/officeDocument/2006/relationships/diagramLayout" Target="../diagrams/layout30.xml"/><Relationship Id="rId2" Type="http://schemas.openxmlformats.org/officeDocument/2006/relationships/diagramData" Target="../diagrams/data30.xml"/><Relationship Id="rId3" Type="http://schemas.microsoft.com/office/2007/relationships/diagramDrawing" Target="../diagrams/drawing30.xml"/><Relationship Id="rId4" Type="http://schemas.openxmlformats.org/officeDocument/2006/relationships/diagramColors" Target="../diagrams/colors30.xml"/><Relationship Id="rId5" Type="http://schemas.openxmlformats.org/officeDocument/2006/relationships/diagramQuickStyle" Target="../diagrams/quickStyle30.xml"/><Relationship Id="rId6" Type="http://schemas.openxmlformats.org/officeDocument/2006/relationships/slideLayout" Target="../slideLayouts/slideLayout6.xml"/><Relationship Id="rId7" Type="http://schemas.openxmlformats.org/officeDocument/2006/relationships/notesSlide" Target="../notesSlides/notesSlide51.xml"/></Relationships>
</file>

<file path=ppt/slides/_rels/slide63.xml.rels><?xml version="1.0" encoding="UTF-8" standalone="yes"?>
<Relationships xmlns="http://schemas.openxmlformats.org/package/2006/relationships"><Relationship Id="rId1" Type="http://schemas.openxmlformats.org/officeDocument/2006/relationships/diagramLayout" Target="../diagrams/layout31.xml"/><Relationship Id="rId2" Type="http://schemas.openxmlformats.org/officeDocument/2006/relationships/diagramData" Target="../diagrams/data31.xml"/><Relationship Id="rId3" Type="http://schemas.microsoft.com/office/2007/relationships/diagramDrawing" Target="../diagrams/drawing31.xml"/><Relationship Id="rId4" Type="http://schemas.openxmlformats.org/officeDocument/2006/relationships/diagramColors" Target="../diagrams/colors31.xml"/><Relationship Id="rId5" Type="http://schemas.openxmlformats.org/officeDocument/2006/relationships/diagramQuickStyle" Target="../diagrams/quickStyle31.xml"/><Relationship Id="rId6"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diagramLayout" Target="../diagrams/layout32.xml"/><Relationship Id="rId2" Type="http://schemas.openxmlformats.org/officeDocument/2006/relationships/diagramData" Target="../diagrams/data32.xml"/><Relationship Id="rId3" Type="http://schemas.microsoft.com/office/2007/relationships/diagramDrawing" Target="../diagrams/drawing32.xml"/><Relationship Id="rId4" Type="http://schemas.openxmlformats.org/officeDocument/2006/relationships/diagramColors" Target="../diagrams/colors32.xml"/><Relationship Id="rId5" Type="http://schemas.openxmlformats.org/officeDocument/2006/relationships/diagramQuickStyle" Target="../diagrams/quickStyle32.xml"/><Relationship Id="rId6" Type="http://schemas.openxmlformats.org/officeDocument/2006/relationships/slideLayout" Target="../slideLayouts/slideLayout6.xml"/><Relationship Id="rId7" Type="http://schemas.openxmlformats.org/officeDocument/2006/relationships/notesSlide" Target="../notesSlides/notesSlide5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image" Target="../media/image3.png"/><Relationship Id="rId2" Type="http://schemas.openxmlformats.org/officeDocument/2006/relationships/slideLayout" Target="../slideLayouts/slideLayout6.xml"/><Relationship Id="rId3" Type="http://schemas.openxmlformats.org/officeDocument/2006/relationships/notesSlide" Target="../notesSlides/notesSlide6.xml"/></Relationships>
</file>

<file path=ppt/slides/_rels/slide70.xml.rels><?xml version="1.0" encoding="UTF-8" standalone="yes"?>
<Relationships xmlns="http://schemas.openxmlformats.org/package/2006/relationships"><Relationship Id="rId1" Type="http://schemas.openxmlformats.org/officeDocument/2006/relationships/image" Target="../media/image35.png"/><Relationship Id="rId2" Type="http://schemas.openxmlformats.org/officeDocument/2006/relationships/slideLayout" Target="../slideLayouts/slideLayout6.xml"/><Relationship Id="rId3" Type="http://schemas.openxmlformats.org/officeDocument/2006/relationships/notesSlide" Target="../notesSlides/notesSlide53.xml"/></Relationships>
</file>

<file path=ppt/slides/_rels/slide71.xml.rels><?xml version="1.0" encoding="UTF-8" standalone="yes"?>
<Relationships xmlns="http://schemas.openxmlformats.org/package/2006/relationships"><Relationship Id="rId1" Type="http://schemas.openxmlformats.org/officeDocument/2006/relationships/image" Target="../media/image36.png"/><Relationship Id="rId2" Type="http://schemas.openxmlformats.org/officeDocument/2006/relationships/slideLayout" Target="../slideLayouts/slideLayout6.xml"/><Relationship Id="rId3" Type="http://schemas.openxmlformats.org/officeDocument/2006/relationships/notesSlide" Target="../notesSlides/notesSlide54.xml"/></Relationships>
</file>

<file path=ppt/slides/_rels/slide72.xml.rels><?xml version="1.0" encoding="UTF-8" standalone="yes"?>
<Relationships xmlns="http://schemas.openxmlformats.org/package/2006/relationships"><Relationship Id="rId1" Type="http://schemas.openxmlformats.org/officeDocument/2006/relationships/image" Target="../media/image37.png"/><Relationship Id="rId2"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diagramLayout" Target="../diagrams/layout33.xml"/><Relationship Id="rId2" Type="http://schemas.openxmlformats.org/officeDocument/2006/relationships/diagramData" Target="../diagrams/data33.xml"/><Relationship Id="rId3" Type="http://schemas.microsoft.com/office/2007/relationships/diagramDrawing" Target="../diagrams/drawing33.xml"/><Relationship Id="rId4" Type="http://schemas.openxmlformats.org/officeDocument/2006/relationships/diagramColors" Target="../diagrams/colors33.xml"/><Relationship Id="rId5" Type="http://schemas.openxmlformats.org/officeDocument/2006/relationships/diagramQuickStyle" Target="../diagrams/quickStyle33.xml"/><Relationship Id="rId6" Type="http://schemas.openxmlformats.org/officeDocument/2006/relationships/slideLayout" Target="../slideLayouts/slideLayout6.xml"/><Relationship Id="rId7" Type="http://schemas.openxmlformats.org/officeDocument/2006/relationships/notesSlide" Target="../notesSlides/notesSlide5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6.xml"/></Relationships>
</file>

<file path=ppt/slides/_rels/slide75.xml.rels><?xml version="1.0" encoding="UTF-8" standalone="yes"?>
<Relationships xmlns="http://schemas.openxmlformats.org/package/2006/relationships"><Relationship Id="rId1" Type="http://schemas.openxmlformats.org/officeDocument/2006/relationships/diagramLayout" Target="../diagrams/layout34.xml"/><Relationship Id="rId2" Type="http://schemas.openxmlformats.org/officeDocument/2006/relationships/diagramData" Target="../diagrams/data34.xml"/><Relationship Id="rId3" Type="http://schemas.microsoft.com/office/2007/relationships/diagramDrawing" Target="../diagrams/drawing34.xml"/><Relationship Id="rId4" Type="http://schemas.openxmlformats.org/officeDocument/2006/relationships/diagramColors" Target="../diagrams/colors34.xml"/><Relationship Id="rId5" Type="http://schemas.openxmlformats.org/officeDocument/2006/relationships/diagramQuickStyle" Target="../diagrams/quickStyle34.xml"/><Relationship Id="rId6" Type="http://schemas.openxmlformats.org/officeDocument/2006/relationships/image" Target="../media/image38.png"/><Relationship Id="rId7" Type="http://schemas.openxmlformats.org/officeDocument/2006/relationships/slideLayout" Target="../slideLayouts/slideLayout6.xml"/><Relationship Id="rId8" Type="http://schemas.openxmlformats.org/officeDocument/2006/relationships/notesSlide" Target="../notesSlides/notesSlide57.xml"/></Relationships>
</file>

<file path=ppt/slides/_rels/slide76.xml.rels><?xml version="1.0" encoding="UTF-8" standalone="yes"?>
<Relationships xmlns="http://schemas.openxmlformats.org/package/2006/relationships"><Relationship Id="rId1" Type="http://schemas.openxmlformats.org/officeDocument/2006/relationships/image" Target="../media/image39.png"/><Relationship Id="rId2" Type="http://schemas.openxmlformats.org/officeDocument/2006/relationships/image" Target="../media/image40.png"/><Relationship Id="rId3" Type="http://schemas.openxmlformats.org/officeDocument/2006/relationships/image" Target="../media/image38.png"/><Relationship Id="rId4" Type="http://schemas.openxmlformats.org/officeDocument/2006/relationships/slideLayout" Target="../slideLayouts/slideLayout6.xml"/><Relationship Id="rId5" Type="http://schemas.openxmlformats.org/officeDocument/2006/relationships/notesSlide" Target="../notesSlides/notesSlide58.xml"/></Relationships>
</file>

<file path=ppt/slides/_rels/slide77.xml.rels><?xml version="1.0" encoding="UTF-8" standalone="yes"?>
<Relationships xmlns="http://schemas.openxmlformats.org/package/2006/relationships"><Relationship Id="rId1" Type="http://schemas.openxmlformats.org/officeDocument/2006/relationships/image" Target="../media/image41.jpeg"/><Relationship Id="rId2"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diagramLayout" Target="../diagrams/layout35.xml"/><Relationship Id="rId2" Type="http://schemas.openxmlformats.org/officeDocument/2006/relationships/diagramData" Target="../diagrams/data35.xml"/><Relationship Id="rId3" Type="http://schemas.microsoft.com/office/2007/relationships/diagramDrawing" Target="../diagrams/drawing35.xml"/><Relationship Id="rId4" Type="http://schemas.openxmlformats.org/officeDocument/2006/relationships/diagramColors" Target="../diagrams/colors35.xml"/><Relationship Id="rId5" Type="http://schemas.openxmlformats.org/officeDocument/2006/relationships/diagramQuickStyle" Target="../diagrams/quickStyle35.xml"/><Relationship Id="rId6"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diagramLayout" Target="../diagrams/layout36.xml"/><Relationship Id="rId2" Type="http://schemas.openxmlformats.org/officeDocument/2006/relationships/diagramData" Target="../diagrams/data36.xml"/><Relationship Id="rId3" Type="http://schemas.microsoft.com/office/2007/relationships/diagramDrawing" Target="../diagrams/drawing36.xml"/><Relationship Id="rId4" Type="http://schemas.openxmlformats.org/officeDocument/2006/relationships/diagramColors" Target="../diagrams/colors36.xml"/><Relationship Id="rId5" Type="http://schemas.openxmlformats.org/officeDocument/2006/relationships/diagramQuickStyle" Target="../diagrams/quickStyle36.xml"/><Relationship Id="rId6"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diagramLayout" Target="../diagrams/layout4.xml"/><Relationship Id="rId2" Type="http://schemas.openxmlformats.org/officeDocument/2006/relationships/diagramData" Target="../diagrams/data4.xml"/><Relationship Id="rId3" Type="http://schemas.microsoft.com/office/2007/relationships/diagramDrawing" Target="../diagrams/drawing4.xml"/><Relationship Id="rId4" Type="http://schemas.openxmlformats.org/officeDocument/2006/relationships/diagramColors" Target="../diagrams/colors4.xml"/><Relationship Id="rId5" Type="http://schemas.openxmlformats.org/officeDocument/2006/relationships/diagramQuickStyle" Target="../diagrams/quickStyle4.xml"/><Relationship Id="rId6" Type="http://schemas.openxmlformats.org/officeDocument/2006/relationships/slideLayout" Target="../slideLayouts/slideLayout6.xml"/><Relationship Id="rId7" Type="http://schemas.openxmlformats.org/officeDocument/2006/relationships/notesSlide" Target="../notesSlides/notesSlide7.xml"/></Relationships>
</file>

<file path=ppt/slides/_rels/slide80.xml.rels><?xml version="1.0" encoding="UTF-8" standalone="yes"?>
<Relationships xmlns="http://schemas.openxmlformats.org/package/2006/relationships"><Relationship Id="rId1" Type="http://schemas.openxmlformats.org/officeDocument/2006/relationships/image" Target="../media/image42.png"/><Relationship Id="rId2"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diagramLayout" Target="../diagrams/layout37.xml"/><Relationship Id="rId2" Type="http://schemas.openxmlformats.org/officeDocument/2006/relationships/diagramData" Target="../diagrams/data37.xml"/><Relationship Id="rId3" Type="http://schemas.microsoft.com/office/2007/relationships/diagramDrawing" Target="../diagrams/drawing37.xml"/><Relationship Id="rId4" Type="http://schemas.openxmlformats.org/officeDocument/2006/relationships/diagramColors" Target="../diagrams/colors37.xml"/><Relationship Id="rId5" Type="http://schemas.openxmlformats.org/officeDocument/2006/relationships/diagramQuickStyle" Target="../diagrams/quickStyle37.xml"/><Relationship Id="rId6" Type="http://schemas.openxmlformats.org/officeDocument/2006/relationships/slideLayout" Target="../slideLayouts/slideLayout6.xml"/><Relationship Id="rId7" Type="http://schemas.openxmlformats.org/officeDocument/2006/relationships/notesSlide" Target="../notesSlides/notesSlide59.xml"/></Relationships>
</file>

<file path=ppt/slides/_rels/slide82.xml.rels><?xml version="1.0" encoding="UTF-8" standalone="yes"?>
<Relationships xmlns="http://schemas.openxmlformats.org/package/2006/relationships"><Relationship Id="rId1" Type="http://schemas.openxmlformats.org/officeDocument/2006/relationships/oleObject" Target="../embeddings/oleObject5.bin"/><Relationship Id="rId2" Type="http://schemas.openxmlformats.org/officeDocument/2006/relationships/image" Target="../media/image43.emf"/><Relationship Id="rId3" Type="http://schemas.openxmlformats.org/officeDocument/2006/relationships/slideLayout" Target="../slideLayouts/slideLayout8.xml"/><Relationship Id="rId4" Type="http://schemas.openxmlformats.org/officeDocument/2006/relationships/vmlDrawing" Target="../drawings/vmlDrawing46.v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diagramLayout" Target="../diagrams/layout38.xml"/><Relationship Id="rId2" Type="http://schemas.openxmlformats.org/officeDocument/2006/relationships/diagramData" Target="../diagrams/data38.xml"/><Relationship Id="rId3" Type="http://schemas.microsoft.com/office/2007/relationships/diagramDrawing" Target="../diagrams/drawing38.xml"/><Relationship Id="rId4" Type="http://schemas.openxmlformats.org/officeDocument/2006/relationships/diagramColors" Target="../diagrams/colors38.xml"/><Relationship Id="rId5" Type="http://schemas.openxmlformats.org/officeDocument/2006/relationships/diagramQuickStyle" Target="../diagrams/quickStyle38.xml"/><Relationship Id="rId6"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oleObject" Target="../embeddings/oleObject6.bin"/><Relationship Id="rId2" Type="http://schemas.openxmlformats.org/officeDocument/2006/relationships/image" Target="../media/image44.emf"/><Relationship Id="rId3" Type="http://schemas.openxmlformats.org/officeDocument/2006/relationships/slideLayout" Target="../slideLayouts/slideLayout8.xml"/><Relationship Id="rId4" Type="http://schemas.openxmlformats.org/officeDocument/2006/relationships/notesSlide" Target="../notesSlides/notesSlide60.xml"/><Relationship Id="rId5" Type="http://schemas.openxmlformats.org/officeDocument/2006/relationships/vmlDrawing" Target="../drawings/vmlDrawing47.vml"/></Relationships>
</file>

<file path=ppt/slides/_rels/slide86.xml.rels><?xml version="1.0" encoding="UTF-8" standalone="yes"?>
<Relationships xmlns="http://schemas.openxmlformats.org/package/2006/relationships"><Relationship Id="rId1" Type="http://schemas.openxmlformats.org/officeDocument/2006/relationships/diagramLayout" Target="../diagrams/layout39.xml"/><Relationship Id="rId2" Type="http://schemas.openxmlformats.org/officeDocument/2006/relationships/diagramData" Target="../diagrams/data39.xml"/><Relationship Id="rId3" Type="http://schemas.microsoft.com/office/2007/relationships/diagramDrawing" Target="../diagrams/drawing39.xml"/><Relationship Id="rId4" Type="http://schemas.openxmlformats.org/officeDocument/2006/relationships/diagramColors" Target="../diagrams/colors39.xml"/><Relationship Id="rId5" Type="http://schemas.openxmlformats.org/officeDocument/2006/relationships/diagramQuickStyle" Target="../diagrams/quickStyle39.xml"/><Relationship Id="rId6" Type="http://schemas.openxmlformats.org/officeDocument/2006/relationships/slideLayout" Target="../slideLayouts/slideLayout6.xml"/><Relationship Id="rId7" Type="http://schemas.openxmlformats.org/officeDocument/2006/relationships/notesSlide" Target="../notesSlides/notesSlide61.xml"/></Relationships>
</file>

<file path=ppt/slides/_rels/slide87.xml.rels><?xml version="1.0" encoding="UTF-8" standalone="yes"?>
<Relationships xmlns="http://schemas.openxmlformats.org/package/2006/relationships"><Relationship Id="rId1" Type="http://schemas.openxmlformats.org/officeDocument/2006/relationships/diagramLayout" Target="../diagrams/layout40.xml"/><Relationship Id="rId2" Type="http://schemas.openxmlformats.org/officeDocument/2006/relationships/diagramData" Target="../diagrams/data40.xml"/><Relationship Id="rId3" Type="http://schemas.microsoft.com/office/2007/relationships/diagramDrawing" Target="../diagrams/drawing40.xml"/><Relationship Id="rId4" Type="http://schemas.openxmlformats.org/officeDocument/2006/relationships/diagramColors" Target="../diagrams/colors40.xml"/><Relationship Id="rId5" Type="http://schemas.openxmlformats.org/officeDocument/2006/relationships/diagramQuickStyle" Target="../diagrams/quickStyle40.xml"/><Relationship Id="rId6" Type="http://schemas.openxmlformats.org/officeDocument/2006/relationships/slideLayout" Target="../slideLayouts/slideLayout6.xml"/><Relationship Id="rId7" Type="http://schemas.openxmlformats.org/officeDocument/2006/relationships/notesSlide" Target="../notesSlides/notesSlide62.xml"/></Relationships>
</file>

<file path=ppt/slides/_rels/slide88.xml.rels><?xml version="1.0" encoding="UTF-8" standalone="yes"?>
<Relationships xmlns="http://schemas.openxmlformats.org/package/2006/relationships"><Relationship Id="rId1" Type="http://schemas.openxmlformats.org/officeDocument/2006/relationships/diagramLayout" Target="../diagrams/layout41.xml"/><Relationship Id="rId2" Type="http://schemas.openxmlformats.org/officeDocument/2006/relationships/diagramData" Target="../diagrams/data41.xml"/><Relationship Id="rId3" Type="http://schemas.microsoft.com/office/2007/relationships/diagramDrawing" Target="../diagrams/drawing41.xml"/><Relationship Id="rId4" Type="http://schemas.openxmlformats.org/officeDocument/2006/relationships/diagramColors" Target="../diagrams/colors41.xml"/><Relationship Id="rId5" Type="http://schemas.openxmlformats.org/officeDocument/2006/relationships/diagramQuickStyle" Target="../diagrams/quickStyle41.xml"/><Relationship Id="rId6"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diagramLayout" Target="../diagrams/layout42.xml"/><Relationship Id="rId2" Type="http://schemas.openxmlformats.org/officeDocument/2006/relationships/diagramData" Target="../diagrams/data42.xml"/><Relationship Id="rId3" Type="http://schemas.microsoft.com/office/2007/relationships/diagramDrawing" Target="../diagrams/drawing42.xml"/><Relationship Id="rId4" Type="http://schemas.openxmlformats.org/officeDocument/2006/relationships/diagramColors" Target="../diagrams/colors42.xml"/><Relationship Id="rId5" Type="http://schemas.openxmlformats.org/officeDocument/2006/relationships/diagramQuickStyle" Target="../diagrams/quickStyle42.xml"/><Relationship Id="rId6" Type="http://schemas.openxmlformats.org/officeDocument/2006/relationships/slideLayout" Target="../slideLayouts/slideLayout6.xml"/><Relationship Id="rId7" Type="http://schemas.openxmlformats.org/officeDocument/2006/relationships/notesSlide" Target="../notesSlides/notesSlide63.xml"/></Relationships>
</file>

<file path=ppt/slides/_rels/slide9.xml.rels><?xml version="1.0" encoding="UTF-8" standalone="yes"?>
<Relationships xmlns="http://schemas.openxmlformats.org/package/2006/relationships"><Relationship Id="rId1" Type="http://schemas.openxmlformats.org/officeDocument/2006/relationships/diagramLayout" Target="../diagrams/layout5.xml"/><Relationship Id="rId2" Type="http://schemas.openxmlformats.org/officeDocument/2006/relationships/diagramData" Target="../diagrams/data5.xml"/><Relationship Id="rId3" Type="http://schemas.microsoft.com/office/2007/relationships/diagramDrawing" Target="../diagrams/drawing5.xml"/><Relationship Id="rId4" Type="http://schemas.openxmlformats.org/officeDocument/2006/relationships/diagramColors" Target="../diagrams/colors5.xml"/><Relationship Id="rId5" Type="http://schemas.openxmlformats.org/officeDocument/2006/relationships/diagramQuickStyle" Target="../diagrams/quickStyle5.xml"/><Relationship Id="rId6" Type="http://schemas.openxmlformats.org/officeDocument/2006/relationships/slideLayout" Target="../slideLayouts/slideLayout6.xml"/><Relationship Id="rId7"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1" Type="http://schemas.openxmlformats.org/officeDocument/2006/relationships/diagramLayout" Target="../diagrams/layout43.xml"/><Relationship Id="rId2" Type="http://schemas.openxmlformats.org/officeDocument/2006/relationships/diagramData" Target="../diagrams/data43.xml"/><Relationship Id="rId3" Type="http://schemas.microsoft.com/office/2007/relationships/diagramDrawing" Target="../diagrams/drawing43.xml"/><Relationship Id="rId4" Type="http://schemas.openxmlformats.org/officeDocument/2006/relationships/diagramColors" Target="../diagrams/colors43.xml"/><Relationship Id="rId5" Type="http://schemas.openxmlformats.org/officeDocument/2006/relationships/diagramQuickStyle" Target="../diagrams/quickStyle43.xml"/><Relationship Id="rId6" Type="http://schemas.openxmlformats.org/officeDocument/2006/relationships/slideLayout" Target="../slideLayouts/slideLayout6.xml"/><Relationship Id="rId7" Type="http://schemas.openxmlformats.org/officeDocument/2006/relationships/notesSlide" Target="../notesSlides/notesSlide64.xml"/></Relationships>
</file>

<file path=ppt/slides/_rels/slide91.xml.rels><?xml version="1.0" encoding="UTF-8" standalone="yes"?>
<Relationships xmlns="http://schemas.openxmlformats.org/package/2006/relationships"><Relationship Id="rId1" Type="http://schemas.openxmlformats.org/officeDocument/2006/relationships/diagramLayout" Target="../diagrams/layout44.xml"/><Relationship Id="rId2" Type="http://schemas.openxmlformats.org/officeDocument/2006/relationships/diagramData" Target="../diagrams/data44.xml"/><Relationship Id="rId3" Type="http://schemas.microsoft.com/office/2007/relationships/diagramDrawing" Target="../diagrams/drawing44.xml"/><Relationship Id="rId4" Type="http://schemas.openxmlformats.org/officeDocument/2006/relationships/diagramColors" Target="../diagrams/colors44.xml"/><Relationship Id="rId5" Type="http://schemas.openxmlformats.org/officeDocument/2006/relationships/diagramQuickStyle" Target="../diagrams/quickStyle44.xml"/><Relationship Id="rId6" Type="http://schemas.openxmlformats.org/officeDocument/2006/relationships/image" Target="../media/image45.png"/><Relationship Id="rId7" Type="http://schemas.openxmlformats.org/officeDocument/2006/relationships/slideLayout" Target="../slideLayouts/slideLayout6.xml"/><Relationship Id="rId8" Type="http://schemas.openxmlformats.org/officeDocument/2006/relationships/notesSlide" Target="../notesSlides/notesSlide65.xml"/></Relationships>
</file>

<file path=ppt/slides/_rels/slide92.xml.rels><?xml version="1.0" encoding="UTF-8" standalone="yes"?>
<Relationships xmlns="http://schemas.openxmlformats.org/package/2006/relationships"><Relationship Id="rId1" Type="http://schemas.openxmlformats.org/officeDocument/2006/relationships/diagramLayout" Target="../diagrams/layout45.xml"/><Relationship Id="rId2" Type="http://schemas.openxmlformats.org/officeDocument/2006/relationships/diagramData" Target="../diagrams/data45.xml"/><Relationship Id="rId3" Type="http://schemas.microsoft.com/office/2007/relationships/diagramDrawing" Target="../diagrams/drawing45.xml"/><Relationship Id="rId4" Type="http://schemas.openxmlformats.org/officeDocument/2006/relationships/diagramColors" Target="../diagrams/colors45.xml"/><Relationship Id="rId5" Type="http://schemas.openxmlformats.org/officeDocument/2006/relationships/diagramQuickStyle" Target="../diagrams/quickStyle45.xml"/><Relationship Id="rId6" Type="http://schemas.openxmlformats.org/officeDocument/2006/relationships/image" Target="../media/image46.png"/><Relationship Id="rId7" Type="http://schemas.openxmlformats.org/officeDocument/2006/relationships/image" Target="../media/image47.png"/><Relationship Id="rId8" Type="http://schemas.openxmlformats.org/officeDocument/2006/relationships/image" Target="../media/image48.png"/><Relationship Id="rId9" Type="http://schemas.openxmlformats.org/officeDocument/2006/relationships/image" Target="../media/image49.png"/><Relationship Id="rId10" Type="http://schemas.openxmlformats.org/officeDocument/2006/relationships/image" Target="../media/image50.png"/><Relationship Id="rId11" Type="http://schemas.openxmlformats.org/officeDocument/2006/relationships/image" Target="../media/image51.png"/><Relationship Id="rId12"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image" Target="../media/image52.png"/><Relationship Id="rId2"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diagramLayout" Target="../diagrams/layout46.xml"/><Relationship Id="rId2" Type="http://schemas.openxmlformats.org/officeDocument/2006/relationships/diagramData" Target="../diagrams/data46.xml"/><Relationship Id="rId3" Type="http://schemas.microsoft.com/office/2007/relationships/diagramDrawing" Target="../diagrams/drawing46.xml"/><Relationship Id="rId4" Type="http://schemas.openxmlformats.org/officeDocument/2006/relationships/diagramColors" Target="../diagrams/colors46.xml"/><Relationship Id="rId5" Type="http://schemas.openxmlformats.org/officeDocument/2006/relationships/diagramQuickStyle" Target="../diagrams/quickStyle46.xml"/><Relationship Id="rId6"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diagramLayout" Target="../diagrams/layout47.xml"/><Relationship Id="rId2" Type="http://schemas.openxmlformats.org/officeDocument/2006/relationships/diagramData" Target="../diagrams/data47.xml"/><Relationship Id="rId3" Type="http://schemas.microsoft.com/office/2007/relationships/diagramDrawing" Target="../diagrams/drawing47.xml"/><Relationship Id="rId4" Type="http://schemas.openxmlformats.org/officeDocument/2006/relationships/diagramColors" Target="../diagrams/colors47.xml"/><Relationship Id="rId5" Type="http://schemas.openxmlformats.org/officeDocument/2006/relationships/diagramQuickStyle" Target="../diagrams/quickStyle47.xml"/><Relationship Id="rId6" Type="http://schemas.openxmlformats.org/officeDocument/2006/relationships/slideLayout" Target="../slideLayouts/slideLayout6.xml"/><Relationship Id="rId7" Type="http://schemas.openxmlformats.org/officeDocument/2006/relationships/notesSlide" Target="../notesSlides/notesSlide66.xml"/></Relationships>
</file>

<file path=ppt/slides/_rels/slide96.xml.rels><?xml version="1.0" encoding="UTF-8" standalone="yes"?>
<Relationships xmlns="http://schemas.openxmlformats.org/package/2006/relationships"><Relationship Id="rId1" Type="http://schemas.openxmlformats.org/officeDocument/2006/relationships/diagramLayout" Target="../diagrams/layout48.xml"/><Relationship Id="rId2" Type="http://schemas.openxmlformats.org/officeDocument/2006/relationships/diagramData" Target="../diagrams/data48.xml"/><Relationship Id="rId3" Type="http://schemas.microsoft.com/office/2007/relationships/diagramDrawing" Target="../diagrams/drawing48.xml"/><Relationship Id="rId4" Type="http://schemas.openxmlformats.org/officeDocument/2006/relationships/diagramColors" Target="../diagrams/colors48.xml"/><Relationship Id="rId5" Type="http://schemas.openxmlformats.org/officeDocument/2006/relationships/diagramQuickStyle" Target="../diagrams/quickStyle48.xml"/><Relationship Id="rId6" Type="http://schemas.openxmlformats.org/officeDocument/2006/relationships/slideLayout" Target="../slideLayouts/slideLayout6.xml"/><Relationship Id="rId7" Type="http://schemas.openxmlformats.org/officeDocument/2006/relationships/notesSlide" Target="../notesSlides/notesSlide67.xml"/></Relationships>
</file>

<file path=ppt/slides/_rels/slide97.xml.rels><?xml version="1.0" encoding="UTF-8" standalone="yes"?>
<Relationships xmlns="http://schemas.openxmlformats.org/package/2006/relationships"><Relationship Id="rId1" Type="http://schemas.openxmlformats.org/officeDocument/2006/relationships/diagramLayout" Target="../diagrams/layout49.xml"/><Relationship Id="rId2" Type="http://schemas.openxmlformats.org/officeDocument/2006/relationships/diagramData" Target="../diagrams/data49.xml"/><Relationship Id="rId3" Type="http://schemas.microsoft.com/office/2007/relationships/diagramDrawing" Target="../diagrams/drawing49.xml"/><Relationship Id="rId4" Type="http://schemas.openxmlformats.org/officeDocument/2006/relationships/diagramColors" Target="../diagrams/colors49.xml"/><Relationship Id="rId5" Type="http://schemas.openxmlformats.org/officeDocument/2006/relationships/diagramQuickStyle" Target="../diagrams/quickStyle49.xml"/><Relationship Id="rId6"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image" Target="../media/image53.png"/><Relationship Id="rId2" Type="http://schemas.openxmlformats.org/officeDocument/2006/relationships/slideLayout" Target="../slideLayouts/slideLayout5.xml"/><Relationship Id="rId3" Type="http://schemas.openxmlformats.org/officeDocument/2006/relationships/notesSlide" Target="../notesSlides/notesSlide68.xml"/></Relationships>
</file>

<file path=ppt/slides/_rels/slide99.xml.rels><?xml version="1.0" encoding="UTF-8" standalone="yes"?>
<Relationships xmlns="http://schemas.openxmlformats.org/package/2006/relationships"><Relationship Id="rId1" Type="http://schemas.openxmlformats.org/officeDocument/2006/relationships/image" Target="../media/image54.png"/><Relationship Id="rId2"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89" name=""/>
        <p:cNvGrpSpPr/>
        <p:nvPr/>
      </p:nvGrpSpPr>
      <p:grpSpPr>
        <a:xfrm>
          <a:off x="0" y="0"/>
          <a:ext cx="0" cy="0"/>
          <a:chOff x="0" y="0"/>
          <a:chExt cx="0" cy="0"/>
        </a:xfrm>
      </p:grpSpPr>
      <p:sp>
        <p:nvSpPr>
          <p:cNvPr id="1048631" name="Rectangle 4"/>
          <p:cNvSpPr>
            <a:spLocks noGrp="1" noChangeArrowheads="1"/>
          </p:cNvSpPr>
          <p:nvPr>
            <p:ph type="ctrTitle"/>
          </p:nvPr>
        </p:nvSpPr>
        <p:spPr>
          <a:xfrm>
            <a:off x="1293845" y="3429000"/>
            <a:ext cx="9604310" cy="1863626"/>
          </a:xfrm>
        </p:spPr>
        <p:txBody>
          <a:bodyPr/>
          <a:p>
            <a:pPr algn="ctr"/>
            <a:r>
              <a:rPr altLang="en-US" sz="6600" lang="zh-CN">
                <a:solidFill>
                  <a:schemeClr val="tx1">
                    <a:lumMod val="90000"/>
                    <a:lumOff val="10000"/>
                  </a:schemeClr>
                </a:solidFill>
                <a:latin typeface="+mn-lt"/>
                <a:ea typeface="+mn-ea"/>
                <a:cs typeface="+mn-ea"/>
                <a:sym typeface="+mn-lt"/>
              </a:rPr>
              <a:t>软件工程与实践</a:t>
            </a:r>
            <a:endParaRPr altLang="en-US" dirty="0" sz="6600" lang="zh-CN">
              <a:solidFill>
                <a:schemeClr val="tx1">
                  <a:lumMod val="90000"/>
                  <a:lumOff val="10000"/>
                </a:schemeClr>
              </a:solidFill>
              <a:latin typeface="+mn-lt"/>
              <a:ea typeface="+mn-ea"/>
              <a:cs typeface="+mn-ea"/>
              <a:sym typeface="+mn-lt"/>
            </a:endParaRPr>
          </a:p>
        </p:txBody>
      </p:sp>
      <p:sp>
        <p:nvSpPr>
          <p:cNvPr id="1048632" name="副标题 9"/>
          <p:cNvSpPr>
            <a:spLocks noGrp="1"/>
          </p:cNvSpPr>
          <p:nvPr>
            <p:ph type="subTitle" idx="1"/>
          </p:nvPr>
        </p:nvSpPr>
        <p:spPr>
          <a:xfrm>
            <a:off x="1293845" y="5483364"/>
            <a:ext cx="9604310" cy="457200"/>
          </a:xfrm>
        </p:spPr>
        <p:txBody>
          <a:bodyPr>
            <a:normAutofit/>
          </a:bodyPr>
          <a:p>
            <a:pPr algn="ctr">
              <a:lnSpc>
                <a:spcPct val="80000"/>
              </a:lnSpc>
              <a:buClrTx/>
            </a:pPr>
            <a:r>
              <a:rPr altLang="en-US" b="1" dirty="0" lang="zh-CN">
                <a:latin typeface="+mn-lt"/>
                <a:ea typeface="+mn-ea"/>
                <a:cs typeface="+mn-ea"/>
                <a:sym typeface="+mn-lt"/>
              </a:rPr>
              <a:t>授课教师：邱元杰     电子邮箱：</a:t>
            </a:r>
            <a:r>
              <a:rPr altLang="zh-CN" b="1" dirty="0" lang="en-US">
                <a:latin typeface="+mn-lt"/>
                <a:ea typeface="+mn-ea"/>
                <a:cs typeface="+mn-ea"/>
                <a:sym typeface="+mn-lt"/>
              </a:rPr>
              <a:t>yuanjiq@126.com</a:t>
            </a:r>
            <a:r>
              <a:rPr altLang="en-US" b="1" dirty="0" lang="zh-CN">
                <a:latin typeface="+mn-lt"/>
                <a:ea typeface="+mn-ea"/>
                <a:cs typeface="+mn-ea"/>
                <a:sym typeface="+mn-lt"/>
              </a:rPr>
              <a:t>，微信电话</a:t>
            </a:r>
            <a:r>
              <a:rPr altLang="zh-CN" b="1" dirty="0" lang="en-US">
                <a:latin typeface="+mn-lt"/>
                <a:ea typeface="+mn-ea"/>
                <a:cs typeface="+mn-ea"/>
                <a:sym typeface="+mn-lt"/>
              </a:rPr>
              <a:t>:</a:t>
            </a:r>
            <a:r>
              <a:rPr altLang="zh-CN" dirty="0" lang="en-US">
                <a:latin typeface="Times New Roman" panose="02020603050405020304" pitchFamily="18" charset="0"/>
                <a:ea typeface="GungsuhChe" panose="02030609000101010101" pitchFamily="49" charset="-127"/>
                <a:cs typeface="Times New Roman" panose="02020603050405020304" pitchFamily="18" charset="0"/>
              </a:rPr>
              <a:t> 13679081552</a:t>
            </a:r>
            <a:endParaRPr altLang="en-US" b="1" dirty="0" lang="zh-CN">
              <a:latin typeface="+mn-lt"/>
              <a:ea typeface="+mn-ea"/>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224" name=""/>
        <p:cNvGrpSpPr/>
        <p:nvPr/>
      </p:nvGrpSpPr>
      <p:grpSpPr>
        <a:xfrm>
          <a:off x="0" y="0"/>
          <a:ext cx="0" cy="0"/>
          <a:chOff x="0" y="0"/>
          <a:chExt cx="0" cy="0"/>
        </a:xfrm>
      </p:grpSpPr>
      <p:sp>
        <p:nvSpPr>
          <p:cNvPr id="1048702" name="Rectangle 2"/>
          <p:cNvSpPr>
            <a:spLocks noGrp="1" noChangeArrowheads="1"/>
          </p:cNvSpPr>
          <p:nvPr>
            <p:ph type="title"/>
          </p:nvPr>
        </p:nvSpPr>
        <p:spPr/>
        <p:txBody>
          <a:bodyPr/>
          <a:p>
            <a:r>
              <a:rPr altLang="zh-CN" dirty="0" lang="en-US"/>
              <a:t>4.1.3-3 </a:t>
            </a:r>
            <a:r>
              <a:rPr altLang="en-US" dirty="0" lang="zh-CN"/>
              <a:t>设计质量属性 </a:t>
            </a:r>
          </a:p>
        </p:txBody>
      </p:sp>
      <p:graphicFrame>
        <p:nvGraphicFramePr>
          <p:cNvPr id="4194314" name="图示 3"/>
          <p:cNvGraphicFramePr>
            <a:graphicFrameLocks/>
          </p:cNvGraphicFramePr>
          <p:nvPr/>
        </p:nvGraphicFramePr>
        <p:xfrm>
          <a:off x="1285240" y="127000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4194314">
                                            <p:graphicEl>
                                              <a:dgm id="{4FFD8B44-55F7-4C91-B7EE-0D83930F7981}"/>
                                            </p:graphicEl>
                                          </p:spTgt>
                                        </p:tgtEl>
                                        <p:attrNameLst>
                                          <p:attrName>style.visibility</p:attrName>
                                        </p:attrNameLst>
                                      </p:cBhvr>
                                      <p:to>
                                        <p:strVal val="visible"/>
                                      </p:to>
                                    </p:set>
                                  </p:childTnLst>
                                </p:cTn>
                              </p:par>
                            </p:childTnLst>
                          </p:cTn>
                        </p:par>
                        <p:par>
                          <p:cTn fill="hold" id="7">
                            <p:stCondLst>
                              <p:cond delay="0"/>
                            </p:stCondLst>
                            <p:childTnLst>
                              <p:par>
                                <p:cTn fill="hold" grpId="0" id="8" nodeType="afterEffect" presetClass="entr" presetID="1" presetSubtype="0">
                                  <p:stCondLst>
                                    <p:cond delay="0"/>
                                  </p:stCondLst>
                                  <p:childTnLst>
                                    <p:set>
                                      <p:cBhvr>
                                        <p:cTn dur="1" fill="hold" id="9">
                                          <p:stCondLst>
                                            <p:cond delay="0"/>
                                          </p:stCondLst>
                                        </p:cTn>
                                        <p:tgtEl>
                                          <p:spTgt spid="4194314">
                                            <p:graphicEl>
                                              <a:dgm id="{D6FB90B7-737D-426C-ADB1-59F74CC10C2C}"/>
                                            </p:graphicEl>
                                          </p:spTgt>
                                        </p:tgtEl>
                                        <p:attrNameLst>
                                          <p:attrName>style.visibility</p:attrName>
                                        </p:attrNameLst>
                                      </p:cBhvr>
                                      <p:to>
                                        <p:strVal val="visible"/>
                                      </p:to>
                                    </p:set>
                                  </p:childTnLst>
                                </p:cTn>
                              </p:par>
                            </p:childTnLst>
                          </p:cTn>
                        </p:par>
                      </p:childTnLst>
                    </p:cTn>
                  </p:par>
                  <p:par>
                    <p:cTn fill="hold" id="10">
                      <p:stCondLst>
                        <p:cond delay="indefinite"/>
                      </p:stCondLst>
                      <p:childTnLst>
                        <p:par>
                          <p:cTn fill="hold" id="11">
                            <p:stCondLst>
                              <p:cond delay="0"/>
                            </p:stCondLst>
                            <p:childTnLst>
                              <p:par>
                                <p:cTn fill="hold" grpId="0" id="12" nodeType="clickEffect" presetClass="entr" presetID="1" presetSubtype="0">
                                  <p:stCondLst>
                                    <p:cond delay="0"/>
                                  </p:stCondLst>
                                  <p:childTnLst>
                                    <p:set>
                                      <p:cBhvr>
                                        <p:cTn dur="1" fill="hold" id="13">
                                          <p:stCondLst>
                                            <p:cond delay="0"/>
                                          </p:stCondLst>
                                        </p:cTn>
                                        <p:tgtEl>
                                          <p:spTgt spid="4194314">
                                            <p:graphicEl>
                                              <a:dgm id="{50F62F67-6601-453B-B856-A230C08CE8DF}"/>
                                            </p:graphicEl>
                                          </p:spTgt>
                                        </p:tgtEl>
                                        <p:attrNameLst>
                                          <p:attrName>style.visibility</p:attrName>
                                        </p:attrNameLst>
                                      </p:cBhvr>
                                      <p:to>
                                        <p:strVal val="visible"/>
                                      </p:to>
                                    </p:set>
                                  </p:childTnLst>
                                </p:cTn>
                              </p:par>
                            </p:childTnLst>
                          </p:cTn>
                        </p:par>
                        <p:par>
                          <p:cTn fill="hold" id="14">
                            <p:stCondLst>
                              <p:cond delay="0"/>
                            </p:stCondLst>
                            <p:childTnLst>
                              <p:par>
                                <p:cTn fill="hold" grpId="0" id="15" nodeType="afterEffect" presetClass="entr" presetID="1" presetSubtype="0">
                                  <p:stCondLst>
                                    <p:cond delay="0"/>
                                  </p:stCondLst>
                                  <p:childTnLst>
                                    <p:set>
                                      <p:cBhvr>
                                        <p:cTn dur="1" fill="hold" id="16">
                                          <p:stCondLst>
                                            <p:cond delay="0"/>
                                          </p:stCondLst>
                                        </p:cTn>
                                        <p:tgtEl>
                                          <p:spTgt spid="4194314">
                                            <p:graphicEl>
                                              <a:dgm id="{879E1EB1-A522-48B8-8F4C-D0458D09D80A}"/>
                                            </p:graphicEl>
                                          </p:spTgt>
                                        </p:tgtEl>
                                        <p:attrNameLst>
                                          <p:attrName>style.visibility</p:attrName>
                                        </p:attrNameLst>
                                      </p:cBhvr>
                                      <p:to>
                                        <p:strVal val="visible"/>
                                      </p:to>
                                    </p:set>
                                  </p:childTnLst>
                                </p:cTn>
                              </p:par>
                            </p:childTnLst>
                          </p:cTn>
                        </p:par>
                      </p:childTnLst>
                    </p:cTn>
                  </p:par>
                  <p:par>
                    <p:cTn fill="hold" id="17">
                      <p:stCondLst>
                        <p:cond delay="indefinite"/>
                      </p:stCondLst>
                      <p:childTnLst>
                        <p:par>
                          <p:cTn fill="hold" id="18">
                            <p:stCondLst>
                              <p:cond delay="0"/>
                            </p:stCondLst>
                            <p:childTnLst>
                              <p:par>
                                <p:cTn fill="hold" grpId="0" id="19" nodeType="clickEffect" presetClass="entr" presetID="1" presetSubtype="0">
                                  <p:stCondLst>
                                    <p:cond delay="0"/>
                                  </p:stCondLst>
                                  <p:childTnLst>
                                    <p:set>
                                      <p:cBhvr>
                                        <p:cTn dur="1" fill="hold" id="20">
                                          <p:stCondLst>
                                            <p:cond delay="0"/>
                                          </p:stCondLst>
                                        </p:cTn>
                                        <p:tgtEl>
                                          <p:spTgt spid="4194314">
                                            <p:graphicEl>
                                              <a:dgm id="{A1B65C16-AB20-4E04-9B72-D6B6134778F3}"/>
                                            </p:graphicEl>
                                          </p:spTgt>
                                        </p:tgtEl>
                                        <p:attrNameLst>
                                          <p:attrName>style.visibility</p:attrName>
                                        </p:attrNameLst>
                                      </p:cBhvr>
                                      <p:to>
                                        <p:strVal val="visible"/>
                                      </p:to>
                                    </p:set>
                                  </p:childTnLst>
                                </p:cTn>
                              </p:par>
                            </p:childTnLst>
                          </p:cTn>
                        </p:par>
                        <p:par>
                          <p:cTn fill="hold" id="21">
                            <p:stCondLst>
                              <p:cond delay="0"/>
                            </p:stCondLst>
                            <p:childTnLst>
                              <p:par>
                                <p:cTn fill="hold" grpId="0" id="22" nodeType="afterEffect" presetClass="entr" presetID="1" presetSubtype="0">
                                  <p:stCondLst>
                                    <p:cond delay="0"/>
                                  </p:stCondLst>
                                  <p:childTnLst>
                                    <p:set>
                                      <p:cBhvr>
                                        <p:cTn dur="1" fill="hold" id="23">
                                          <p:stCondLst>
                                            <p:cond delay="0"/>
                                          </p:stCondLst>
                                        </p:cTn>
                                        <p:tgtEl>
                                          <p:spTgt spid="4194314">
                                            <p:graphicEl>
                                              <a:dgm id="{157EA3F1-2EF5-4DA2-A1F6-506A40804E32}"/>
                                            </p:graphicEl>
                                          </p:spTgt>
                                        </p:tgtEl>
                                        <p:attrNameLst>
                                          <p:attrName>style.visibility</p:attrName>
                                        </p:attrNameLst>
                                      </p:cBhvr>
                                      <p:to>
                                        <p:strVal val="visible"/>
                                      </p:to>
                                    </p:set>
                                  </p:childTnLst>
                                </p:cTn>
                              </p:par>
                            </p:childTnLst>
                          </p:cTn>
                        </p:par>
                      </p:childTnLst>
                    </p:cTn>
                  </p:par>
                  <p:par>
                    <p:cTn fill="hold" id="24">
                      <p:stCondLst>
                        <p:cond delay="indefinite"/>
                      </p:stCondLst>
                      <p:childTnLst>
                        <p:par>
                          <p:cTn fill="hold" id="25">
                            <p:stCondLst>
                              <p:cond delay="0"/>
                            </p:stCondLst>
                            <p:childTnLst>
                              <p:par>
                                <p:cTn fill="hold" grpId="0" id="26" nodeType="clickEffect" presetClass="entr" presetID="1" presetSubtype="0">
                                  <p:stCondLst>
                                    <p:cond delay="0"/>
                                  </p:stCondLst>
                                  <p:childTnLst>
                                    <p:set>
                                      <p:cBhvr>
                                        <p:cTn dur="1" fill="hold" id="27">
                                          <p:stCondLst>
                                            <p:cond delay="0"/>
                                          </p:stCondLst>
                                        </p:cTn>
                                        <p:tgtEl>
                                          <p:spTgt spid="4194314">
                                            <p:graphicEl>
                                              <a:dgm id="{670F6C63-2D75-4097-9CAA-AE4C750B31D7}"/>
                                            </p:graphicEl>
                                          </p:spTgt>
                                        </p:tgtEl>
                                        <p:attrNameLst>
                                          <p:attrName>style.visibility</p:attrName>
                                        </p:attrNameLst>
                                      </p:cBhvr>
                                      <p:to>
                                        <p:strVal val="visible"/>
                                      </p:to>
                                    </p:set>
                                  </p:childTnLst>
                                </p:cTn>
                              </p:par>
                            </p:childTnLst>
                          </p:cTn>
                        </p:par>
                        <p:par>
                          <p:cTn fill="hold" id="28">
                            <p:stCondLst>
                              <p:cond delay="0"/>
                            </p:stCondLst>
                            <p:childTnLst>
                              <p:par>
                                <p:cTn fill="hold" grpId="0" id="29" nodeType="afterEffect" presetClass="entr" presetID="1" presetSubtype="0">
                                  <p:stCondLst>
                                    <p:cond delay="0"/>
                                  </p:stCondLst>
                                  <p:childTnLst>
                                    <p:set>
                                      <p:cBhvr>
                                        <p:cTn dur="1" fill="hold" id="30">
                                          <p:stCondLst>
                                            <p:cond delay="0"/>
                                          </p:stCondLst>
                                        </p:cTn>
                                        <p:tgtEl>
                                          <p:spTgt spid="4194314">
                                            <p:graphicEl>
                                              <a:dgm id="{3FA6F0EA-C710-46BD-BF79-CEA1E0767573}"/>
                                            </p:graphicEl>
                                          </p:spTgt>
                                        </p:tgtEl>
                                        <p:attrNameLst>
                                          <p:attrName>style.visibility</p:attrName>
                                        </p:attrNameLst>
                                      </p:cBhvr>
                                      <p:to>
                                        <p:strVal val="visible"/>
                                      </p:to>
                                    </p:set>
                                  </p:childTnLst>
                                </p:cTn>
                              </p:par>
                            </p:childTnLst>
                          </p:cTn>
                        </p:par>
                      </p:childTnLst>
                    </p:cTn>
                  </p:par>
                  <p:par>
                    <p:cTn fill="hold" id="31">
                      <p:stCondLst>
                        <p:cond delay="indefinite"/>
                      </p:stCondLst>
                      <p:childTnLst>
                        <p:par>
                          <p:cTn fill="hold" id="32">
                            <p:stCondLst>
                              <p:cond delay="0"/>
                            </p:stCondLst>
                            <p:childTnLst>
                              <p:par>
                                <p:cTn fill="hold" grpId="0" id="33" nodeType="clickEffect" presetClass="entr" presetID="1" presetSubtype="0">
                                  <p:stCondLst>
                                    <p:cond delay="0"/>
                                  </p:stCondLst>
                                  <p:childTnLst>
                                    <p:set>
                                      <p:cBhvr>
                                        <p:cTn dur="1" fill="hold" id="34">
                                          <p:stCondLst>
                                            <p:cond delay="0"/>
                                          </p:stCondLst>
                                        </p:cTn>
                                        <p:tgtEl>
                                          <p:spTgt spid="4194314">
                                            <p:graphicEl>
                                              <a:dgm id="{3199BF74-7BDC-48D3-9A7E-2DC8FB3E5506}"/>
                                            </p:graphicEl>
                                          </p:spTgt>
                                        </p:tgtEl>
                                        <p:attrNameLst>
                                          <p:attrName>style.visibility</p:attrName>
                                        </p:attrNameLst>
                                      </p:cBhvr>
                                      <p:to>
                                        <p:strVal val="visible"/>
                                      </p:to>
                                    </p:set>
                                  </p:childTnLst>
                                </p:cTn>
                              </p:par>
                            </p:childTnLst>
                          </p:cTn>
                        </p:par>
                        <p:par>
                          <p:cTn fill="hold" id="35">
                            <p:stCondLst>
                              <p:cond delay="0"/>
                            </p:stCondLst>
                            <p:childTnLst>
                              <p:par>
                                <p:cTn fill="hold" grpId="0" id="36" nodeType="afterEffect" presetClass="entr" presetID="1" presetSubtype="0">
                                  <p:stCondLst>
                                    <p:cond delay="0"/>
                                  </p:stCondLst>
                                  <p:childTnLst>
                                    <p:set>
                                      <p:cBhvr>
                                        <p:cTn dur="1" fill="hold" id="37">
                                          <p:stCondLst>
                                            <p:cond delay="0"/>
                                          </p:stCondLst>
                                        </p:cTn>
                                        <p:tgtEl>
                                          <p:spTgt spid="4194314">
                                            <p:graphicEl>
                                              <a:dgm id="{858C8F0B-981B-47DE-B368-B5FC9620671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14" grpId="0" uiExpand="1">
        <p:bldSub>
          <a:bldDgm bld="one"/>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436" name=""/>
        <p:cNvGrpSpPr/>
        <p:nvPr/>
      </p:nvGrpSpPr>
      <p:grpSpPr>
        <a:xfrm>
          <a:off x="0" y="0"/>
          <a:ext cx="0" cy="0"/>
          <a:chOff x="0" y="0"/>
          <a:chExt cx="0" cy="0"/>
        </a:xfrm>
      </p:grpSpPr>
      <p:sp>
        <p:nvSpPr>
          <p:cNvPr id="1049303" name="标题 1"/>
          <p:cNvSpPr>
            <a:spLocks noGrp="1"/>
          </p:cNvSpPr>
          <p:nvPr>
            <p:ph type="title"/>
          </p:nvPr>
        </p:nvSpPr>
        <p:spPr>
          <a:xfrm>
            <a:off x="571501" y="0"/>
            <a:ext cx="5798819" cy="668780"/>
          </a:xfrm>
        </p:spPr>
        <p:txBody>
          <a:bodyPr/>
          <a:p>
            <a:r>
              <a:rPr altLang="en-US" dirty="0" lang="zh-CN"/>
              <a:t>类设计第</a:t>
            </a:r>
            <a:r>
              <a:rPr altLang="zh-CN" dirty="0" lang="en-US"/>
              <a:t>1</a:t>
            </a:r>
            <a:r>
              <a:rPr altLang="en-US" dirty="0" lang="zh-CN"/>
              <a:t>步：定义类的属性</a:t>
            </a:r>
          </a:p>
        </p:txBody>
      </p:sp>
      <p:graphicFrame>
        <p:nvGraphicFramePr>
          <p:cNvPr id="4194362" name="图示 5"/>
          <p:cNvGraphicFramePr>
            <a:graphicFrameLocks/>
          </p:cNvGraphicFramePr>
          <p:nvPr/>
        </p:nvGraphicFramePr>
        <p:xfrm>
          <a:off x="571501" y="1102361"/>
          <a:ext cx="11010899" cy="456847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04" name="矩形 3"/>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439" name=""/>
        <p:cNvGrpSpPr/>
        <p:nvPr/>
      </p:nvGrpSpPr>
      <p:grpSpPr>
        <a:xfrm>
          <a:off x="0" y="0"/>
          <a:ext cx="0" cy="0"/>
          <a:chOff x="0" y="0"/>
          <a:chExt cx="0" cy="0"/>
        </a:xfrm>
      </p:grpSpPr>
      <p:sp>
        <p:nvSpPr>
          <p:cNvPr id="1049308" name="标题 3"/>
          <p:cNvSpPr>
            <a:spLocks noGrp="1"/>
          </p:cNvSpPr>
          <p:nvPr>
            <p:ph type="title"/>
          </p:nvPr>
        </p:nvSpPr>
        <p:spPr>
          <a:xfrm>
            <a:off x="571501" y="0"/>
            <a:ext cx="6388099" cy="668780"/>
          </a:xfrm>
        </p:spPr>
        <p:txBody>
          <a:bodyPr/>
          <a:p>
            <a:r>
              <a:rPr altLang="en-US" dirty="0" lang="zh-CN"/>
              <a:t>类设计第</a:t>
            </a:r>
            <a:r>
              <a:rPr altLang="zh-CN" dirty="0" lang="en-US"/>
              <a:t>2</a:t>
            </a:r>
            <a:r>
              <a:rPr altLang="en-US" dirty="0" lang="zh-CN"/>
              <a:t>步：定义类的操作</a:t>
            </a:r>
          </a:p>
        </p:txBody>
      </p:sp>
      <p:graphicFrame>
        <p:nvGraphicFramePr>
          <p:cNvPr id="4194363" name="图示 4"/>
          <p:cNvGraphicFramePr>
            <a:graphicFrameLocks/>
          </p:cNvGraphicFramePr>
          <p:nvPr/>
        </p:nvGraphicFramePr>
        <p:xfrm>
          <a:off x="571502" y="919480"/>
          <a:ext cx="11010898" cy="478557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09" name="矩形 5"/>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440" name=""/>
        <p:cNvGrpSpPr/>
        <p:nvPr/>
      </p:nvGrpSpPr>
      <p:grpSpPr>
        <a:xfrm>
          <a:off x="0" y="0"/>
          <a:ext cx="0" cy="0"/>
          <a:chOff x="0" y="0"/>
          <a:chExt cx="0" cy="0"/>
        </a:xfrm>
      </p:grpSpPr>
      <p:sp>
        <p:nvSpPr>
          <p:cNvPr id="1049310" name="标题 3"/>
          <p:cNvSpPr>
            <a:spLocks noGrp="1"/>
          </p:cNvSpPr>
          <p:nvPr>
            <p:ph type="title"/>
          </p:nvPr>
        </p:nvSpPr>
        <p:spPr>
          <a:xfrm>
            <a:off x="571501" y="0"/>
            <a:ext cx="7185556" cy="668780"/>
          </a:xfrm>
        </p:spPr>
        <p:txBody>
          <a:bodyPr/>
          <a:p>
            <a:r>
              <a:rPr altLang="en-US" dirty="0" lang="zh-CN"/>
              <a:t>类设计第</a:t>
            </a:r>
            <a:r>
              <a:rPr altLang="zh-CN" dirty="0" lang="en-US"/>
              <a:t>3</a:t>
            </a:r>
            <a:r>
              <a:rPr altLang="en-US" dirty="0" lang="zh-CN"/>
              <a:t>步：定义类之间的关系</a:t>
            </a:r>
          </a:p>
        </p:txBody>
      </p:sp>
      <p:graphicFrame>
        <p:nvGraphicFramePr>
          <p:cNvPr id="4194364" name="图示 5"/>
          <p:cNvGraphicFramePr>
            <a:graphicFrameLocks/>
          </p:cNvGraphicFramePr>
          <p:nvPr/>
        </p:nvGraphicFramePr>
        <p:xfrm>
          <a:off x="571501" y="736600"/>
          <a:ext cx="11000739" cy="241273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11" name="矩形 6"/>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pic>
        <p:nvPicPr>
          <p:cNvPr id="2097212" name="图片 1"/>
          <p:cNvPicPr>
            <a:picLocks noChangeAspect="1"/>
          </p:cNvPicPr>
          <p:nvPr/>
        </p:nvPicPr>
        <p:blipFill>
          <a:blip xmlns:r="http://schemas.openxmlformats.org/officeDocument/2006/relationships" r:embed="rId6"/>
          <a:stretch>
            <a:fillRect/>
          </a:stretch>
        </p:blipFill>
        <p:spPr>
          <a:xfrm>
            <a:off x="4433185" y="2900881"/>
            <a:ext cx="4839119" cy="3642676"/>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443" name=""/>
        <p:cNvGrpSpPr/>
        <p:nvPr/>
      </p:nvGrpSpPr>
      <p:grpSpPr>
        <a:xfrm>
          <a:off x="0" y="0"/>
          <a:ext cx="0" cy="0"/>
          <a:chOff x="0" y="0"/>
          <a:chExt cx="0" cy="0"/>
        </a:xfrm>
      </p:grpSpPr>
      <p:sp>
        <p:nvSpPr>
          <p:cNvPr id="1049315" name="标题 1"/>
          <p:cNvSpPr>
            <a:spLocks noGrp="1"/>
          </p:cNvSpPr>
          <p:nvPr>
            <p:ph type="title"/>
          </p:nvPr>
        </p:nvSpPr>
        <p:spPr/>
        <p:txBody>
          <a:bodyPr/>
          <a:p>
            <a:r>
              <a:rPr altLang="zh-CN" dirty="0" lang="en-US"/>
              <a:t>4.3.3 UML</a:t>
            </a:r>
            <a:r>
              <a:rPr altLang="en-US" dirty="0" lang="zh-CN"/>
              <a:t>顺序图</a:t>
            </a:r>
          </a:p>
        </p:txBody>
      </p:sp>
      <p:graphicFrame>
        <p:nvGraphicFramePr>
          <p:cNvPr id="4194365" name="图示 4"/>
          <p:cNvGraphicFramePr>
            <a:graphicFrameLocks/>
          </p:cNvGraphicFramePr>
          <p:nvPr/>
        </p:nvGraphicFramePr>
        <p:xfrm>
          <a:off x="571501" y="1613263"/>
          <a:ext cx="11031219" cy="438912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16" name="矩形 1"/>
          <p:cNvSpPr/>
          <p:nvPr/>
        </p:nvSpPr>
        <p:spPr>
          <a:xfrm>
            <a:off x="492989" y="956355"/>
            <a:ext cx="2988319" cy="461665"/>
          </a:xfrm>
          <a:prstGeom prst="rect"/>
        </p:spPr>
        <p:txBody>
          <a:bodyPr wrap="none">
            <a:spAutoFit/>
          </a:bodyPr>
          <a:p>
            <a:r>
              <a:rPr altLang="zh-CN" dirty="0" sz="2400" lang="en-US"/>
              <a:t>1</a:t>
            </a:r>
            <a:r>
              <a:rPr altLang="en-US" dirty="0" sz="2400" lang="zh-CN"/>
              <a:t>）</a:t>
            </a:r>
            <a:r>
              <a:rPr altLang="zh-CN" dirty="0" sz="2400" lang="en-US"/>
              <a:t> </a:t>
            </a:r>
            <a:r>
              <a:rPr altLang="en-US" dirty="0" sz="2400" lang="zh-CN"/>
              <a:t>什么是顺序图？</a:t>
            </a:r>
          </a:p>
        </p:txBody>
      </p:sp>
      <p:sp>
        <p:nvSpPr>
          <p:cNvPr id="1049317" name="矩形 5"/>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446" name=""/>
        <p:cNvGrpSpPr/>
        <p:nvPr/>
      </p:nvGrpSpPr>
      <p:grpSpPr>
        <a:xfrm>
          <a:off x="0" y="0"/>
          <a:ext cx="0" cy="0"/>
          <a:chOff x="0" y="0"/>
          <a:chExt cx="0" cy="0"/>
        </a:xfrm>
      </p:grpSpPr>
      <p:sp>
        <p:nvSpPr>
          <p:cNvPr id="1049321" name="标题 1"/>
          <p:cNvSpPr>
            <a:spLocks noGrp="1"/>
          </p:cNvSpPr>
          <p:nvPr>
            <p:ph type="title"/>
          </p:nvPr>
        </p:nvSpPr>
        <p:spPr/>
        <p:txBody>
          <a:bodyPr/>
          <a:p>
            <a:r>
              <a:rPr altLang="zh-CN" dirty="0" lang="en-US"/>
              <a:t>1</a:t>
            </a:r>
            <a:r>
              <a:rPr altLang="en-US" dirty="0" lang="zh-CN"/>
              <a:t>）教师统计课程成绩的顺序图</a:t>
            </a:r>
          </a:p>
        </p:txBody>
      </p:sp>
      <p:sp>
        <p:nvSpPr>
          <p:cNvPr id="1049322" name="矩形 3"/>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pic>
        <p:nvPicPr>
          <p:cNvPr id="2097213" name="图片 2"/>
          <p:cNvPicPr>
            <a:picLocks noChangeAspect="1"/>
          </p:cNvPicPr>
          <p:nvPr/>
        </p:nvPicPr>
        <p:blipFill>
          <a:blip xmlns:r="http://schemas.openxmlformats.org/officeDocument/2006/relationships" r:embed="rId1"/>
          <a:stretch>
            <a:fillRect/>
          </a:stretch>
        </p:blipFill>
        <p:spPr>
          <a:xfrm>
            <a:off x="1292772" y="756700"/>
            <a:ext cx="9101959" cy="5360321"/>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447" name=""/>
        <p:cNvGrpSpPr/>
        <p:nvPr/>
      </p:nvGrpSpPr>
      <p:grpSpPr>
        <a:xfrm>
          <a:off x="0" y="0"/>
          <a:ext cx="0" cy="0"/>
          <a:chOff x="0" y="0"/>
          <a:chExt cx="0" cy="0"/>
        </a:xfrm>
      </p:grpSpPr>
      <p:sp>
        <p:nvSpPr>
          <p:cNvPr id="1049323" name="标题 1"/>
          <p:cNvSpPr>
            <a:spLocks noGrp="1"/>
          </p:cNvSpPr>
          <p:nvPr>
            <p:ph type="title"/>
          </p:nvPr>
        </p:nvSpPr>
        <p:spPr/>
        <p:txBody>
          <a:bodyPr/>
          <a:p>
            <a:r>
              <a:rPr altLang="zh-CN" dirty="0" lang="en-US"/>
              <a:t>2</a:t>
            </a:r>
            <a:r>
              <a:rPr altLang="en-US" dirty="0" lang="zh-CN"/>
              <a:t>）什么时候会用到顺序图？</a:t>
            </a:r>
          </a:p>
        </p:txBody>
      </p:sp>
      <p:grpSp>
        <p:nvGrpSpPr>
          <p:cNvPr id="448" name="组合 3"/>
          <p:cNvGrpSpPr/>
          <p:nvPr/>
        </p:nvGrpSpPr>
        <p:grpSpPr>
          <a:xfrm>
            <a:off x="2000296" y="2415439"/>
            <a:ext cx="1571050" cy="1693788"/>
            <a:chOff x="2716240" y="2526530"/>
            <a:chExt cx="1571050" cy="1693788"/>
          </a:xfrm>
        </p:grpSpPr>
        <p:sp>
          <p:nvSpPr>
            <p:cNvPr id="1049324" name="矩形 9"/>
            <p:cNvSpPr/>
            <p:nvPr/>
          </p:nvSpPr>
          <p:spPr>
            <a:xfrm>
              <a:off x="2716240" y="2526530"/>
              <a:ext cx="1571050" cy="564596"/>
            </a:xfrm>
            <a:prstGeom prst="rect"/>
          </p:spPr>
          <p:style>
            <a:lnRef idx="2">
              <a:schemeClr val="dk1"/>
            </a:lnRef>
            <a:fillRef idx="1">
              <a:schemeClr val="lt1"/>
            </a:fillRef>
            <a:effectRef idx="0">
              <a:schemeClr val="dk1"/>
            </a:effectRef>
            <a:fontRef idx="minor">
              <a:schemeClr val="dk1"/>
            </a:fontRef>
          </p:style>
          <p:txBody>
            <a:bodyPr anchor="ctr" rtlCol="0"/>
            <a:p>
              <a:pPr algn="ctr"/>
              <a:r>
                <a:rPr altLang="en-US" dirty="0" lang="zh-CN"/>
                <a:t>类名</a:t>
              </a:r>
            </a:p>
          </p:txBody>
        </p:sp>
        <p:sp>
          <p:nvSpPr>
            <p:cNvPr id="1049325" name="矩形 13"/>
            <p:cNvSpPr/>
            <p:nvPr/>
          </p:nvSpPr>
          <p:spPr>
            <a:xfrm>
              <a:off x="2716240" y="3091126"/>
              <a:ext cx="1571050" cy="564596"/>
            </a:xfrm>
            <a:prstGeom prst="rect"/>
          </p:spPr>
          <p:style>
            <a:lnRef idx="2">
              <a:schemeClr val="dk1"/>
            </a:lnRef>
            <a:fillRef idx="1">
              <a:schemeClr val="lt1"/>
            </a:fillRef>
            <a:effectRef idx="0">
              <a:schemeClr val="dk1"/>
            </a:effectRef>
            <a:fontRef idx="minor">
              <a:schemeClr val="dk1"/>
            </a:fontRef>
          </p:style>
          <p:txBody>
            <a:bodyPr anchor="ctr" rtlCol="0"/>
            <a:p>
              <a:pPr algn="ctr"/>
              <a:r>
                <a:rPr altLang="en-US" dirty="0" lang="zh-CN"/>
                <a:t>属性</a:t>
              </a:r>
            </a:p>
          </p:txBody>
        </p:sp>
        <p:sp>
          <p:nvSpPr>
            <p:cNvPr id="1049326" name="矩形 14"/>
            <p:cNvSpPr/>
            <p:nvPr/>
          </p:nvSpPr>
          <p:spPr>
            <a:xfrm>
              <a:off x="2716240" y="3655722"/>
              <a:ext cx="1571050" cy="564596"/>
            </a:xfrm>
            <a:prstGeom prst="rect"/>
          </p:spPr>
          <p:style>
            <a:lnRef idx="2">
              <a:schemeClr val="dk1"/>
            </a:lnRef>
            <a:fillRef idx="1">
              <a:schemeClr val="lt1"/>
            </a:fillRef>
            <a:effectRef idx="0">
              <a:schemeClr val="dk1"/>
            </a:effectRef>
            <a:fontRef idx="minor">
              <a:schemeClr val="dk1"/>
            </a:fontRef>
          </p:style>
          <p:txBody>
            <a:bodyPr anchor="ctr" rtlCol="0"/>
            <a:p>
              <a:pPr algn="ctr"/>
              <a:endParaRPr altLang="en-US" dirty="0" lang="zh-CN"/>
            </a:p>
          </p:txBody>
        </p:sp>
        <p:sp>
          <p:nvSpPr>
            <p:cNvPr id="1049327" name="文本框 16"/>
            <p:cNvSpPr txBox="1"/>
            <p:nvPr/>
          </p:nvSpPr>
          <p:spPr>
            <a:xfrm>
              <a:off x="3178599" y="3753354"/>
              <a:ext cx="646331" cy="369332"/>
            </a:xfrm>
            <a:prstGeom prst="rect"/>
            <a:noFill/>
          </p:spPr>
          <p:txBody>
            <a:bodyPr rtlCol="0" wrap="none">
              <a:spAutoFit/>
            </a:bodyPr>
            <a:p>
              <a:r>
                <a:rPr altLang="en-US" dirty="0" lang="zh-CN"/>
                <a:t>方法</a:t>
              </a:r>
            </a:p>
          </p:txBody>
        </p:sp>
      </p:grpSp>
      <p:grpSp>
        <p:nvGrpSpPr>
          <p:cNvPr id="449" name="组合 4"/>
          <p:cNvGrpSpPr/>
          <p:nvPr/>
        </p:nvGrpSpPr>
        <p:grpSpPr>
          <a:xfrm>
            <a:off x="172433" y="1042313"/>
            <a:ext cx="4305051" cy="3734718"/>
            <a:chOff x="172433" y="1042313"/>
            <a:chExt cx="4305051" cy="3734718"/>
          </a:xfrm>
        </p:grpSpPr>
        <p:sp>
          <p:nvSpPr>
            <p:cNvPr id="1049328" name="椭圆 5"/>
            <p:cNvSpPr/>
            <p:nvPr/>
          </p:nvSpPr>
          <p:spPr>
            <a:xfrm>
              <a:off x="407173" y="1042313"/>
              <a:ext cx="1669240" cy="736430"/>
            </a:xfrm>
            <a:prstGeom prst="ellipse"/>
          </p:spPr>
          <p:style>
            <a:lnRef idx="2">
              <a:schemeClr val="dk1"/>
            </a:lnRef>
            <a:fillRef idx="1">
              <a:schemeClr val="lt1"/>
            </a:fillRef>
            <a:effectRef idx="0">
              <a:schemeClr val="dk1"/>
            </a:effectRef>
            <a:fontRef idx="minor">
              <a:schemeClr val="dk1"/>
            </a:fontRef>
          </p:style>
          <p:txBody>
            <a:bodyPr anchor="ctr" rtlCol="0"/>
            <a:p>
              <a:pPr algn="ctr"/>
              <a:r>
                <a:rPr altLang="en-US" dirty="0" lang="zh-CN"/>
                <a:t>用例</a:t>
              </a:r>
            </a:p>
          </p:txBody>
        </p:sp>
        <p:sp>
          <p:nvSpPr>
            <p:cNvPr id="1049329" name="下箭头 15"/>
            <p:cNvSpPr/>
            <p:nvPr/>
          </p:nvSpPr>
          <p:spPr>
            <a:xfrm rot="19825947">
              <a:off x="1369148" y="1759560"/>
              <a:ext cx="490953" cy="785526"/>
            </a:xfrm>
            <a:prstGeom prst="downArrow"/>
          </p:spPr>
          <p:style>
            <a:lnRef idx="0">
              <a:schemeClr val="accent3"/>
            </a:lnRef>
            <a:fillRef idx="3">
              <a:schemeClr val="accent3"/>
            </a:fillRef>
            <a:effectRef idx="3">
              <a:schemeClr val="accent3"/>
            </a:effectRef>
            <a:fontRef idx="minor">
              <a:schemeClr val="lt1"/>
            </a:fontRef>
          </p:style>
          <p:txBody>
            <a:bodyPr anchor="ctr" rtlCol="0"/>
            <a:p>
              <a:pPr algn="ctr"/>
              <a:endParaRPr altLang="en-US" lang="zh-CN"/>
            </a:p>
          </p:txBody>
        </p:sp>
        <p:sp>
          <p:nvSpPr>
            <p:cNvPr id="1049330" name="下箭头 17"/>
            <p:cNvSpPr/>
            <p:nvPr/>
          </p:nvSpPr>
          <p:spPr>
            <a:xfrm rot="16200000">
              <a:off x="3839244" y="2304973"/>
              <a:ext cx="490953" cy="785526"/>
            </a:xfrm>
            <a:prstGeom prst="downArrow"/>
          </p:spPr>
          <p:style>
            <a:lnRef idx="0">
              <a:schemeClr val="accent3"/>
            </a:lnRef>
            <a:fillRef idx="3">
              <a:schemeClr val="accent3"/>
            </a:fillRef>
            <a:effectRef idx="3">
              <a:schemeClr val="accent3"/>
            </a:effectRef>
            <a:fontRef idx="minor">
              <a:schemeClr val="lt1"/>
            </a:fontRef>
          </p:style>
          <p:txBody>
            <a:bodyPr anchor="ctr" rtlCol="0"/>
            <a:p>
              <a:pPr algn="ctr"/>
              <a:endParaRPr altLang="en-US" lang="zh-CN"/>
            </a:p>
          </p:txBody>
        </p:sp>
        <p:sp>
          <p:nvSpPr>
            <p:cNvPr id="1049331" name="下箭头 18"/>
            <p:cNvSpPr/>
            <p:nvPr/>
          </p:nvSpPr>
          <p:spPr>
            <a:xfrm rot="5400000">
              <a:off x="3814407" y="3372507"/>
              <a:ext cx="490953" cy="835201"/>
            </a:xfrm>
            <a:prstGeom prst="downArrow"/>
          </p:spPr>
          <p:style>
            <a:lnRef idx="0">
              <a:schemeClr val="accent6"/>
            </a:lnRef>
            <a:fillRef idx="3">
              <a:schemeClr val="accent6"/>
            </a:fillRef>
            <a:effectRef idx="3">
              <a:schemeClr val="accent6"/>
            </a:effectRef>
            <a:fontRef idx="minor">
              <a:schemeClr val="lt1"/>
            </a:fontRef>
          </p:style>
          <p:txBody>
            <a:bodyPr anchor="ctr" rtlCol="0"/>
            <a:p>
              <a:pPr algn="ctr"/>
              <a:endParaRPr altLang="en-US" lang="zh-CN"/>
            </a:p>
          </p:txBody>
        </p:sp>
        <p:sp>
          <p:nvSpPr>
            <p:cNvPr id="1049332" name="圆角矩形标注 19"/>
            <p:cNvSpPr/>
            <p:nvPr/>
          </p:nvSpPr>
          <p:spPr>
            <a:xfrm>
              <a:off x="172433" y="4151065"/>
              <a:ext cx="1583324" cy="625966"/>
            </a:xfrm>
            <a:prstGeom prst="wedgeRoundRectCallout">
              <a:avLst>
                <a:gd name="adj1" fmla="val 60644"/>
                <a:gd name="adj2" fmla="val -105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涉及多个类</a:t>
              </a:r>
            </a:p>
          </p:txBody>
        </p:sp>
      </p:grpSp>
      <p:sp>
        <p:nvSpPr>
          <p:cNvPr id="1049333" name="矩形 12"/>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pic>
        <p:nvPicPr>
          <p:cNvPr id="2097214" name="图片 2"/>
          <p:cNvPicPr>
            <a:picLocks noChangeAspect="1"/>
          </p:cNvPicPr>
          <p:nvPr/>
        </p:nvPicPr>
        <p:blipFill>
          <a:blip xmlns:r="http://schemas.openxmlformats.org/officeDocument/2006/relationships" r:embed="rId1"/>
          <a:stretch>
            <a:fillRect/>
          </a:stretch>
        </p:blipFill>
        <p:spPr>
          <a:xfrm>
            <a:off x="4428042" y="664980"/>
            <a:ext cx="7734300" cy="5715000"/>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450" name=""/>
        <p:cNvGrpSpPr/>
        <p:nvPr/>
      </p:nvGrpSpPr>
      <p:grpSpPr>
        <a:xfrm>
          <a:off x="0" y="0"/>
          <a:ext cx="0" cy="0"/>
          <a:chOff x="0" y="0"/>
          <a:chExt cx="0" cy="0"/>
        </a:xfrm>
      </p:grpSpPr>
      <p:sp>
        <p:nvSpPr>
          <p:cNvPr id="1049334" name="标题 1"/>
          <p:cNvSpPr>
            <a:spLocks noGrp="1"/>
          </p:cNvSpPr>
          <p:nvPr>
            <p:ph type="title"/>
          </p:nvPr>
        </p:nvSpPr>
        <p:spPr/>
        <p:txBody>
          <a:bodyPr/>
          <a:p>
            <a:r>
              <a:rPr altLang="zh-CN" dirty="0" lang="en-US"/>
              <a:t>3</a:t>
            </a:r>
            <a:r>
              <a:rPr altLang="en-US" dirty="0" lang="zh-CN"/>
              <a:t>）顺序图的组成</a:t>
            </a:r>
          </a:p>
        </p:txBody>
      </p:sp>
      <p:grpSp>
        <p:nvGrpSpPr>
          <p:cNvPr id="451" name="组合 2"/>
          <p:cNvGrpSpPr/>
          <p:nvPr/>
        </p:nvGrpSpPr>
        <p:grpSpPr>
          <a:xfrm>
            <a:off x="3752850" y="142376"/>
            <a:ext cx="7939956" cy="5805989"/>
            <a:chOff x="1774027" y="765175"/>
            <a:chExt cx="8570918" cy="5832476"/>
          </a:xfrm>
        </p:grpSpPr>
        <p:graphicFrame>
          <p:nvGraphicFramePr>
            <p:cNvPr id="4194366" name="Object 5"/>
            <p:cNvGraphicFramePr>
              <a:graphicFrameLocks noChangeAspect="1"/>
            </p:cNvGraphicFramePr>
            <p:nvPr/>
          </p:nvGraphicFramePr>
          <p:xfrm>
            <a:off x="1774027" y="907609"/>
            <a:ext cx="8138142" cy="5690040"/>
          </p:xfrm>
          <a:graphic>
            <a:graphicData uri="http://schemas.openxmlformats.org/presentationml/2006/ole">
              <mc:AlternateContent xmlns:mc="http://schemas.openxmlformats.org/markup-compatibility/2006">
                <mc:Choice xmlns:v="urn:schemas-microsoft-com:vml" Requires="v">
                  <p:oleObj name="BMP 图像" r:id="rId6" spid="_x0000_s12369" imgH="3258005" imgW="4525007" progId="Paint.Picture">
                    <p:embed/>
                  </p:oleObj>
                </mc:Choice>
                <mc:Fallback>
                  <p:oleObj name="BMP 图像" r:id="rId6" spid="" imgH="3258005" imgW="4525007" progId="Paint.Picture">
                    <p:embed/>
                    <p:pic>
                      <p:nvPicPr>
                        <p:cNvPr id="2097215" name="Object 5"/>
                        <p:cNvPicPr>
                          <a:picLocks noChangeAspect="1" noChangeArrowheads="1"/>
                        </p:cNvPicPr>
                        <p:nvPr/>
                      </p:nvPicPr>
                      <p:blipFill>
                        <a:blip xmlns:r="http://schemas.openxmlformats.org/officeDocument/2006/relationships" r:embed="rId7"/>
                        <a:srcRect/>
                        <a:stretch>
                          <a:fillRect/>
                        </a:stretch>
                      </p:blipFill>
                      <p:spPr bwMode="auto">
                        <a:xfrm>
                          <a:off x="1774027" y="907609"/>
                          <a:ext cx="8138142" cy="5690040"/>
                        </a:xfrm>
                        <a:prstGeom prst="rect"/>
                        <a:noFill/>
                        <a:ln>
                          <a:noFill/>
                        </a:ln>
                        <a:effectLst/>
                      </p:spPr>
                    </p:pic>
                  </p:oleObj>
                </mc:Fallback>
              </mc:AlternateContent>
            </a:graphicData>
          </a:graphic>
        </p:graphicFrame>
        <p:sp>
          <p:nvSpPr>
            <p:cNvPr id="1049335" name="AutoShape 6"/>
            <p:cNvSpPr>
              <a:spLocks noChangeArrowheads="1"/>
            </p:cNvSpPr>
            <p:nvPr/>
          </p:nvSpPr>
          <p:spPr bwMode="auto">
            <a:xfrm>
              <a:off x="3863975" y="5661026"/>
              <a:ext cx="1727200" cy="936625"/>
            </a:xfrm>
            <a:prstGeom prst="wedgeRectCallout">
              <a:avLst>
                <a:gd name="adj1" fmla="val -7352"/>
                <a:gd name="adj2" fmla="val -156611"/>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从参与者到对象和从对象到参与者之间发送的消息</a:t>
              </a:r>
            </a:p>
          </p:txBody>
        </p:sp>
        <p:sp>
          <p:nvSpPr>
            <p:cNvPr id="1049336" name="AutoShape 7"/>
            <p:cNvSpPr>
              <a:spLocks noChangeArrowheads="1"/>
            </p:cNvSpPr>
            <p:nvPr/>
          </p:nvSpPr>
          <p:spPr bwMode="auto">
            <a:xfrm>
              <a:off x="6456363" y="5084763"/>
              <a:ext cx="1727200" cy="863600"/>
            </a:xfrm>
            <a:prstGeom prst="wedgeRectCallout">
              <a:avLst>
                <a:gd name="adj1" fmla="val -17097"/>
                <a:gd name="adj2" fmla="val -168199"/>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从对象传递给另一个对象的消息</a:t>
              </a:r>
            </a:p>
          </p:txBody>
        </p:sp>
        <p:sp>
          <p:nvSpPr>
            <p:cNvPr id="1049337" name="AutoShape 9"/>
            <p:cNvSpPr>
              <a:spLocks noChangeArrowheads="1"/>
            </p:cNvSpPr>
            <p:nvPr/>
          </p:nvSpPr>
          <p:spPr bwMode="auto">
            <a:xfrm>
              <a:off x="6514948" y="774351"/>
              <a:ext cx="1296987" cy="855662"/>
            </a:xfrm>
            <a:prstGeom prst="wedgeRectCallout">
              <a:avLst>
                <a:gd name="adj1" fmla="val 59301"/>
                <a:gd name="adj2" fmla="val 99537"/>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dirty="0" sz="1400" lang="zh-CN">
                  <a:solidFill>
                    <a:srgbClr val="000000"/>
                  </a:solidFill>
                  <a:latin typeface="华文细黑" charset="-122"/>
                  <a:ea typeface="华文细黑" charset="-122"/>
                </a:rPr>
                <a:t>在类图中的类的对象</a:t>
              </a:r>
            </a:p>
          </p:txBody>
        </p:sp>
        <p:sp>
          <p:nvSpPr>
            <p:cNvPr id="1049338" name="AutoShape 10"/>
            <p:cNvSpPr>
              <a:spLocks noChangeArrowheads="1"/>
            </p:cNvSpPr>
            <p:nvPr/>
          </p:nvSpPr>
          <p:spPr bwMode="auto">
            <a:xfrm>
              <a:off x="3719513" y="765175"/>
              <a:ext cx="1439862" cy="1506538"/>
            </a:xfrm>
            <a:prstGeom prst="wedgeRectCallout">
              <a:avLst>
                <a:gd name="adj1" fmla="val -96417"/>
                <a:gd name="adj2" fmla="val 19440"/>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使用系统的参与者，这个系统是为某个用例的某个场景设计的</a:t>
              </a:r>
            </a:p>
          </p:txBody>
        </p:sp>
        <p:sp>
          <p:nvSpPr>
            <p:cNvPr id="1049339" name="AutoShape 11"/>
            <p:cNvSpPr>
              <a:spLocks noChangeArrowheads="1"/>
            </p:cNvSpPr>
            <p:nvPr/>
          </p:nvSpPr>
          <p:spPr bwMode="auto">
            <a:xfrm>
              <a:off x="8833645" y="4882668"/>
              <a:ext cx="1511300" cy="1591214"/>
            </a:xfrm>
            <a:prstGeom prst="wedgeRectCallout">
              <a:avLst>
                <a:gd name="adj1" fmla="val -65023"/>
                <a:gd name="adj2" fmla="val -55954"/>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对象生命线表示从上到下的时间顺序，消息</a:t>
              </a:r>
              <a:r>
                <a:rPr altLang="zh-CN" b="1" sz="1400" lang="en-US">
                  <a:solidFill>
                    <a:srgbClr val="000000"/>
                  </a:solidFill>
                  <a:latin typeface="华文细黑" charset="-122"/>
                  <a:ea typeface="华文细黑" charset="-122"/>
                </a:rPr>
                <a:t>1</a:t>
              </a:r>
              <a:r>
                <a:rPr altLang="en-US" b="1" sz="1400" lang="zh-CN">
                  <a:solidFill>
                    <a:srgbClr val="000000"/>
                  </a:solidFill>
                  <a:latin typeface="华文细黑" charset="-122"/>
                  <a:ea typeface="华文细黑" charset="-122"/>
                </a:rPr>
                <a:t>在消息</a:t>
              </a:r>
              <a:r>
                <a:rPr altLang="zh-CN" b="1" sz="1400" lang="en-US">
                  <a:solidFill>
                    <a:srgbClr val="000000"/>
                  </a:solidFill>
                  <a:latin typeface="华文细黑" charset="-122"/>
                  <a:ea typeface="华文细黑" charset="-122"/>
                </a:rPr>
                <a:t>2</a:t>
              </a:r>
              <a:r>
                <a:rPr altLang="en-US" b="1" sz="1400" lang="zh-CN">
                  <a:solidFill>
                    <a:srgbClr val="000000"/>
                  </a:solidFill>
                  <a:latin typeface="华文细黑" charset="-122"/>
                  <a:ea typeface="华文细黑" charset="-122"/>
                </a:rPr>
                <a:t>之前发生，消息</a:t>
              </a:r>
              <a:r>
                <a:rPr altLang="zh-CN" b="1" sz="1400" lang="en-US">
                  <a:solidFill>
                    <a:srgbClr val="000000"/>
                  </a:solidFill>
                  <a:latin typeface="华文细黑" charset="-122"/>
                  <a:ea typeface="华文细黑" charset="-122"/>
                </a:rPr>
                <a:t>2</a:t>
              </a:r>
              <a:r>
                <a:rPr altLang="en-US" b="1" sz="1400" lang="zh-CN">
                  <a:solidFill>
                    <a:srgbClr val="000000"/>
                  </a:solidFill>
                  <a:latin typeface="华文细黑" charset="-122"/>
                  <a:ea typeface="华文细黑" charset="-122"/>
                </a:rPr>
                <a:t>在消息</a:t>
              </a:r>
              <a:r>
                <a:rPr altLang="zh-CN" b="1" sz="1400" lang="en-US">
                  <a:solidFill>
                    <a:srgbClr val="000000"/>
                  </a:solidFill>
                  <a:latin typeface="华文细黑" charset="-122"/>
                  <a:ea typeface="华文细黑" charset="-122"/>
                </a:rPr>
                <a:t>3</a:t>
              </a:r>
              <a:r>
                <a:rPr altLang="en-US" b="1" sz="1400" lang="zh-CN">
                  <a:solidFill>
                    <a:srgbClr val="000000"/>
                  </a:solidFill>
                  <a:latin typeface="华文细黑" charset="-122"/>
                  <a:ea typeface="华文细黑" charset="-122"/>
                </a:rPr>
                <a:t>之前发生</a:t>
              </a:r>
            </a:p>
          </p:txBody>
        </p:sp>
        <p:sp>
          <p:nvSpPr>
            <p:cNvPr id="1049340" name="AutoShape 12"/>
            <p:cNvSpPr>
              <a:spLocks noChangeArrowheads="1"/>
            </p:cNvSpPr>
            <p:nvPr/>
          </p:nvSpPr>
          <p:spPr bwMode="auto">
            <a:xfrm>
              <a:off x="8821738" y="2362200"/>
              <a:ext cx="1441450" cy="1138238"/>
            </a:xfrm>
            <a:prstGeom prst="wedgeRectCallout">
              <a:avLst>
                <a:gd name="adj1" fmla="val -67403"/>
                <a:gd name="adj2" fmla="val 90866"/>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窄长方框用以强调这个部分处于活动状态</a:t>
              </a:r>
            </a:p>
          </p:txBody>
        </p:sp>
      </p:grpSp>
      <p:graphicFrame>
        <p:nvGraphicFramePr>
          <p:cNvPr id="4194367" name="图示 13"/>
          <p:cNvGraphicFramePr>
            <a:graphicFrameLocks/>
          </p:cNvGraphicFramePr>
          <p:nvPr/>
        </p:nvGraphicFramePr>
        <p:xfrm>
          <a:off x="568111" y="1126464"/>
          <a:ext cx="3185478" cy="2922295"/>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41" name="矩形 11"/>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454" name=""/>
        <p:cNvGrpSpPr/>
        <p:nvPr/>
      </p:nvGrpSpPr>
      <p:grpSpPr>
        <a:xfrm>
          <a:off x="0" y="0"/>
          <a:ext cx="0" cy="0"/>
          <a:chOff x="0" y="0"/>
          <a:chExt cx="0" cy="0"/>
        </a:xfrm>
      </p:grpSpPr>
      <p:sp>
        <p:nvSpPr>
          <p:cNvPr id="1049345" name="标题 1"/>
          <p:cNvSpPr>
            <a:spLocks noGrp="1"/>
          </p:cNvSpPr>
          <p:nvPr>
            <p:ph type="title"/>
          </p:nvPr>
        </p:nvSpPr>
        <p:spPr/>
        <p:txBody>
          <a:bodyPr/>
          <a:p>
            <a:r>
              <a:rPr altLang="zh-CN" dirty="0" lang="en-US"/>
              <a:t>4</a:t>
            </a:r>
            <a:r>
              <a:rPr altLang="en-US" dirty="0" lang="zh-CN"/>
              <a:t>）对象</a:t>
            </a:r>
          </a:p>
        </p:txBody>
      </p:sp>
      <p:pic>
        <p:nvPicPr>
          <p:cNvPr id="2097217" name="Picture 4"/>
          <p:cNvPicPr>
            <a:picLocks noChangeAspect="1" noChangeArrowheads="1"/>
          </p:cNvPicPr>
          <p:nvPr/>
        </p:nvPicPr>
        <p:blipFill>
          <a:blip xmlns:r="http://schemas.openxmlformats.org/officeDocument/2006/relationships" r:embed="rId6"/>
          <a:srcRect/>
          <a:stretch>
            <a:fillRect/>
          </a:stretch>
        </p:blipFill>
        <p:spPr bwMode="auto">
          <a:xfrm>
            <a:off x="4739034" y="4371486"/>
            <a:ext cx="2877496" cy="1488770"/>
          </a:xfrm>
          <a:prstGeom prst="rect"/>
          <a:noFill/>
          <a:ln>
            <a:noFill/>
          </a:ln>
        </p:spPr>
      </p:pic>
      <p:graphicFrame>
        <p:nvGraphicFramePr>
          <p:cNvPr id="4194368" name="图示 4"/>
          <p:cNvGraphicFramePr>
            <a:graphicFrameLocks/>
          </p:cNvGraphicFramePr>
          <p:nvPr/>
        </p:nvGraphicFramePr>
        <p:xfrm>
          <a:off x="571500" y="997743"/>
          <a:ext cx="11010899" cy="2938893"/>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46" name="矩形 5"/>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455" name=""/>
        <p:cNvGrpSpPr/>
        <p:nvPr/>
      </p:nvGrpSpPr>
      <p:grpSpPr>
        <a:xfrm>
          <a:off x="0" y="0"/>
          <a:ext cx="0" cy="0"/>
          <a:chOff x="0" y="0"/>
          <a:chExt cx="0" cy="0"/>
        </a:xfrm>
      </p:grpSpPr>
      <p:sp>
        <p:nvSpPr>
          <p:cNvPr id="1049347" name="标题 1"/>
          <p:cNvSpPr>
            <a:spLocks noGrp="1"/>
          </p:cNvSpPr>
          <p:nvPr>
            <p:ph type="title"/>
          </p:nvPr>
        </p:nvSpPr>
        <p:spPr/>
        <p:txBody>
          <a:bodyPr/>
          <a:p>
            <a:r>
              <a:rPr altLang="zh-CN" dirty="0" lang="en-US"/>
              <a:t>4</a:t>
            </a:r>
            <a:r>
              <a:rPr altLang="en-US" dirty="0" lang="zh-CN"/>
              <a:t>）对象</a:t>
            </a:r>
          </a:p>
        </p:txBody>
      </p:sp>
      <p:pic>
        <p:nvPicPr>
          <p:cNvPr id="2097218" name="图片 1"/>
          <p:cNvPicPr>
            <a:picLocks noChangeAspect="1"/>
          </p:cNvPicPr>
          <p:nvPr/>
        </p:nvPicPr>
        <p:blipFill>
          <a:blip xmlns:r="http://schemas.openxmlformats.org/officeDocument/2006/relationships" r:embed="rId6"/>
          <a:srcRect/>
          <a:stretch>
            <a:fillRect/>
          </a:stretch>
        </p:blipFill>
        <p:spPr bwMode="auto">
          <a:xfrm>
            <a:off x="1637752" y="4586490"/>
            <a:ext cx="8297862" cy="1277937"/>
          </a:xfrm>
          <a:prstGeom prst="rect"/>
          <a:noFill/>
          <a:ln>
            <a:noFill/>
          </a:ln>
        </p:spPr>
      </p:pic>
      <p:graphicFrame>
        <p:nvGraphicFramePr>
          <p:cNvPr id="4194369" name="图示 4"/>
          <p:cNvGraphicFramePr>
            <a:graphicFrameLocks/>
          </p:cNvGraphicFramePr>
          <p:nvPr/>
        </p:nvGraphicFramePr>
        <p:xfrm>
          <a:off x="571501" y="848360"/>
          <a:ext cx="11010899" cy="364647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48" name="矩形 5"/>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458" name=""/>
        <p:cNvGrpSpPr/>
        <p:nvPr/>
      </p:nvGrpSpPr>
      <p:grpSpPr>
        <a:xfrm>
          <a:off x="0" y="0"/>
          <a:ext cx="0" cy="0"/>
          <a:chOff x="0" y="0"/>
          <a:chExt cx="0" cy="0"/>
        </a:xfrm>
      </p:grpSpPr>
      <p:sp>
        <p:nvSpPr>
          <p:cNvPr id="1049352" name="标题 1"/>
          <p:cNvSpPr>
            <a:spLocks noGrp="1"/>
          </p:cNvSpPr>
          <p:nvPr>
            <p:ph type="title"/>
          </p:nvPr>
        </p:nvSpPr>
        <p:spPr/>
        <p:txBody>
          <a:bodyPr/>
          <a:p>
            <a:r>
              <a:rPr altLang="zh-CN" dirty="0" lang="en-US"/>
              <a:t>4</a:t>
            </a:r>
            <a:r>
              <a:rPr altLang="en-US" dirty="0" lang="zh-CN"/>
              <a:t>）对象</a:t>
            </a:r>
          </a:p>
        </p:txBody>
      </p:sp>
      <p:pic>
        <p:nvPicPr>
          <p:cNvPr id="2097219" name="Picture 5"/>
          <p:cNvPicPr>
            <a:picLocks noChangeAspect="1" noChangeArrowheads="1"/>
          </p:cNvPicPr>
          <p:nvPr/>
        </p:nvPicPr>
        <p:blipFill>
          <a:blip xmlns:r="http://schemas.openxmlformats.org/officeDocument/2006/relationships" r:embed="rId6"/>
          <a:srcRect/>
          <a:stretch>
            <a:fillRect/>
          </a:stretch>
        </p:blipFill>
        <p:spPr bwMode="auto">
          <a:xfrm>
            <a:off x="3109822" y="3517140"/>
            <a:ext cx="5972175" cy="1933575"/>
          </a:xfrm>
          <a:prstGeom prst="rect"/>
          <a:noFill/>
          <a:ln>
            <a:noFill/>
          </a:ln>
        </p:spPr>
      </p:pic>
      <p:graphicFrame>
        <p:nvGraphicFramePr>
          <p:cNvPr id="4194370" name="图示 4"/>
          <p:cNvGraphicFramePr>
            <a:graphicFrameLocks/>
          </p:cNvGraphicFramePr>
          <p:nvPr/>
        </p:nvGraphicFramePr>
        <p:xfrm>
          <a:off x="571501" y="980440"/>
          <a:ext cx="11021058" cy="20828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53" name="矩形 5"/>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227" name=""/>
        <p:cNvGrpSpPr/>
        <p:nvPr/>
      </p:nvGrpSpPr>
      <p:grpSpPr>
        <a:xfrm>
          <a:off x="0" y="0"/>
          <a:ext cx="0" cy="0"/>
          <a:chOff x="0" y="0"/>
          <a:chExt cx="0" cy="0"/>
        </a:xfrm>
      </p:grpSpPr>
      <p:sp>
        <p:nvSpPr>
          <p:cNvPr id="1048706" name="Rectangle 2"/>
          <p:cNvSpPr>
            <a:spLocks noGrp="1" noChangeArrowheads="1"/>
          </p:cNvSpPr>
          <p:nvPr>
            <p:ph type="title"/>
          </p:nvPr>
        </p:nvSpPr>
        <p:spPr/>
        <p:txBody>
          <a:bodyPr/>
          <a:p>
            <a:r>
              <a:rPr altLang="zh-CN" dirty="0" lang="en-US"/>
              <a:t>4.1.3-4 </a:t>
            </a:r>
            <a:r>
              <a:rPr altLang="en-US" dirty="0" lang="zh-CN"/>
              <a:t>设计工程活动</a:t>
            </a:r>
          </a:p>
        </p:txBody>
      </p:sp>
      <p:sp>
        <p:nvSpPr>
          <p:cNvPr id="1048707" name="圆角矩形 1"/>
          <p:cNvSpPr/>
          <p:nvPr/>
        </p:nvSpPr>
        <p:spPr>
          <a:xfrm>
            <a:off x="3379944" y="5132580"/>
            <a:ext cx="5360985" cy="662207"/>
          </a:xfrm>
          <a:prstGeom prst="roundRect"/>
          <a:ln>
            <a:solidFill>
              <a:srgbClr val="FF0000"/>
            </a:solidFill>
          </a:ln>
        </p:spPr>
        <p:style>
          <a:lnRef idx="2">
            <a:schemeClr val="accent2"/>
          </a:lnRef>
          <a:fillRef idx="1">
            <a:schemeClr val="lt1"/>
          </a:fillRef>
          <a:effectRef idx="0">
            <a:schemeClr val="accent2"/>
          </a:effectRef>
          <a:fontRef idx="minor">
            <a:schemeClr val="dk1"/>
          </a:fontRef>
        </p:style>
        <p:txBody>
          <a:bodyPr anchor="ctr"/>
          <a:p>
            <a:r>
              <a:rPr altLang="en-US" dirty="0" sz="2800" lang="zh-CN">
                <a:solidFill>
                  <a:schemeClr val="tx1"/>
                </a:solidFill>
                <a:latin typeface="+mj-ea"/>
                <a:ea typeface="+mj-ea"/>
              </a:rPr>
              <a:t>分解设计：将软件映射为各组件</a:t>
            </a:r>
          </a:p>
        </p:txBody>
      </p:sp>
      <p:graphicFrame>
        <p:nvGraphicFramePr>
          <p:cNvPr id="4194315" name="图示 4"/>
          <p:cNvGraphicFramePr>
            <a:graphicFrameLocks/>
          </p:cNvGraphicFramePr>
          <p:nvPr/>
        </p:nvGraphicFramePr>
        <p:xfrm>
          <a:off x="1630678" y="980440"/>
          <a:ext cx="8859519" cy="384048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4194315">
                                            <p:graphicEl>
                                              <a:dgm id="{304AA083-8557-40F8-A7E6-444EEB0AFA45}"/>
                                            </p:graphicEl>
                                          </p:spTgt>
                                        </p:tgtEl>
                                        <p:attrNameLst>
                                          <p:attrName>style.visibility</p:attrName>
                                        </p:attrNameLst>
                                      </p:cBhvr>
                                      <p:to>
                                        <p:strVal val="visible"/>
                                      </p:to>
                                    </p:set>
                                  </p:childTnLst>
                                </p:cTn>
                              </p:par>
                            </p:childTnLst>
                          </p:cTn>
                        </p:par>
                        <p:par>
                          <p:cTn fill="hold" id="7">
                            <p:stCondLst>
                              <p:cond delay="0"/>
                            </p:stCondLst>
                            <p:childTnLst>
                              <p:par>
                                <p:cTn fill="hold" grpId="0" id="8" nodeType="afterEffect" presetClass="entr" presetID="1" presetSubtype="0">
                                  <p:stCondLst>
                                    <p:cond delay="0"/>
                                  </p:stCondLst>
                                  <p:childTnLst>
                                    <p:set>
                                      <p:cBhvr>
                                        <p:cTn dur="1" fill="hold" id="9">
                                          <p:stCondLst>
                                            <p:cond delay="0"/>
                                          </p:stCondLst>
                                        </p:cTn>
                                        <p:tgtEl>
                                          <p:spTgt spid="4194315">
                                            <p:graphicEl>
                                              <a:dgm id="{4346F54A-293A-4555-8DCD-23AB3A8B4620}"/>
                                            </p:graphicEl>
                                          </p:spTgt>
                                        </p:tgtEl>
                                        <p:attrNameLst>
                                          <p:attrName>style.visibility</p:attrName>
                                        </p:attrNameLst>
                                      </p:cBhvr>
                                      <p:to>
                                        <p:strVal val="visible"/>
                                      </p:to>
                                    </p:set>
                                  </p:childTnLst>
                                </p:cTn>
                              </p:par>
                            </p:childTnLst>
                          </p:cTn>
                        </p:par>
                      </p:childTnLst>
                    </p:cTn>
                  </p:par>
                  <p:par>
                    <p:cTn fill="hold" id="10">
                      <p:stCondLst>
                        <p:cond delay="indefinite"/>
                      </p:stCondLst>
                      <p:childTnLst>
                        <p:par>
                          <p:cTn fill="hold" id="11">
                            <p:stCondLst>
                              <p:cond delay="0"/>
                            </p:stCondLst>
                            <p:childTnLst>
                              <p:par>
                                <p:cTn fill="hold" grpId="0" id="12" nodeType="clickEffect" presetClass="entr" presetID="1" presetSubtype="0">
                                  <p:stCondLst>
                                    <p:cond delay="0"/>
                                  </p:stCondLst>
                                  <p:childTnLst>
                                    <p:set>
                                      <p:cBhvr>
                                        <p:cTn dur="1" fill="hold" id="13">
                                          <p:stCondLst>
                                            <p:cond delay="0"/>
                                          </p:stCondLst>
                                        </p:cTn>
                                        <p:tgtEl>
                                          <p:spTgt spid="4194315">
                                            <p:graphicEl>
                                              <a:dgm id="{8C3550DE-2EA1-4F16-B9B7-092934639781}"/>
                                            </p:graphicEl>
                                          </p:spTgt>
                                        </p:tgtEl>
                                        <p:attrNameLst>
                                          <p:attrName>style.visibility</p:attrName>
                                        </p:attrNameLst>
                                      </p:cBhvr>
                                      <p:to>
                                        <p:strVal val="visible"/>
                                      </p:to>
                                    </p:set>
                                  </p:childTnLst>
                                </p:cTn>
                              </p:par>
                            </p:childTnLst>
                          </p:cTn>
                        </p:par>
                        <p:par>
                          <p:cTn fill="hold" id="14">
                            <p:stCondLst>
                              <p:cond delay="0"/>
                            </p:stCondLst>
                            <p:childTnLst>
                              <p:par>
                                <p:cTn fill="hold" grpId="0" id="15" nodeType="afterEffect" presetClass="entr" presetID="1" presetSubtype="0">
                                  <p:stCondLst>
                                    <p:cond delay="0"/>
                                  </p:stCondLst>
                                  <p:childTnLst>
                                    <p:set>
                                      <p:cBhvr>
                                        <p:cTn dur="1" fill="hold" id="16">
                                          <p:stCondLst>
                                            <p:cond delay="0"/>
                                          </p:stCondLst>
                                        </p:cTn>
                                        <p:tgtEl>
                                          <p:spTgt spid="4194315">
                                            <p:graphicEl>
                                              <a:dgm id="{2438BD4C-93B5-4DCD-B8BC-DF9E445E232E}"/>
                                            </p:graphicEl>
                                          </p:spTgt>
                                        </p:tgtEl>
                                        <p:attrNameLst>
                                          <p:attrName>style.visibility</p:attrName>
                                        </p:attrNameLst>
                                      </p:cBhvr>
                                      <p:to>
                                        <p:strVal val="visible"/>
                                      </p:to>
                                    </p:set>
                                  </p:childTnLst>
                                </p:cTn>
                              </p:par>
                            </p:childTnLst>
                          </p:cTn>
                        </p:par>
                      </p:childTnLst>
                    </p:cTn>
                  </p:par>
                  <p:par>
                    <p:cTn fill="hold" id="17">
                      <p:stCondLst>
                        <p:cond delay="indefinite"/>
                      </p:stCondLst>
                      <p:childTnLst>
                        <p:par>
                          <p:cTn fill="hold" id="18">
                            <p:stCondLst>
                              <p:cond delay="0"/>
                            </p:stCondLst>
                            <p:childTnLst>
                              <p:par>
                                <p:cTn fill="hold" grpId="0" id="19" nodeType="clickEffect" presetClass="entr" presetID="1" presetSubtype="0">
                                  <p:stCondLst>
                                    <p:cond delay="0"/>
                                  </p:stCondLst>
                                  <p:childTnLst>
                                    <p:set>
                                      <p:cBhvr>
                                        <p:cTn dur="1" fill="hold" id="20">
                                          <p:stCondLst>
                                            <p:cond delay="0"/>
                                          </p:stCondLst>
                                        </p:cTn>
                                        <p:tgtEl>
                                          <p:spTgt spid="4194315">
                                            <p:graphicEl>
                                              <a:dgm id="{14C056DF-328A-4065-B523-64249A4772A8}"/>
                                            </p:graphicEl>
                                          </p:spTgt>
                                        </p:tgtEl>
                                        <p:attrNameLst>
                                          <p:attrName>style.visibility</p:attrName>
                                        </p:attrNameLst>
                                      </p:cBhvr>
                                      <p:to>
                                        <p:strVal val="visible"/>
                                      </p:to>
                                    </p:set>
                                  </p:childTnLst>
                                </p:cTn>
                              </p:par>
                            </p:childTnLst>
                          </p:cTn>
                        </p:par>
                        <p:par>
                          <p:cTn fill="hold" id="21">
                            <p:stCondLst>
                              <p:cond delay="0"/>
                            </p:stCondLst>
                            <p:childTnLst>
                              <p:par>
                                <p:cTn fill="hold" grpId="0" id="22" nodeType="afterEffect" presetClass="entr" presetID="1" presetSubtype="0">
                                  <p:stCondLst>
                                    <p:cond delay="0"/>
                                  </p:stCondLst>
                                  <p:childTnLst>
                                    <p:set>
                                      <p:cBhvr>
                                        <p:cTn dur="1" fill="hold" id="23">
                                          <p:stCondLst>
                                            <p:cond delay="0"/>
                                          </p:stCondLst>
                                        </p:cTn>
                                        <p:tgtEl>
                                          <p:spTgt spid="4194315">
                                            <p:graphicEl>
                                              <a:dgm id="{5ED4C140-AE76-4ED6-9B63-738BF8A068DF}"/>
                                            </p:graphicEl>
                                          </p:spTgt>
                                        </p:tgtEl>
                                        <p:attrNameLst>
                                          <p:attrName>style.visibility</p:attrName>
                                        </p:attrNameLst>
                                      </p:cBhvr>
                                      <p:to>
                                        <p:strVal val="visible"/>
                                      </p:to>
                                    </p:set>
                                  </p:childTnLst>
                                </p:cTn>
                              </p:par>
                            </p:childTnLst>
                          </p:cTn>
                        </p:par>
                        <p:par>
                          <p:cTn fill="hold" id="24">
                            <p:stCondLst>
                              <p:cond delay="0"/>
                            </p:stCondLst>
                            <p:childTnLst>
                              <p:par>
                                <p:cTn fill="hold" grpId="0" id="25" nodeType="afterEffect" presetClass="entr" presetID="10" presetSubtype="0">
                                  <p:stCondLst>
                                    <p:cond delay="0"/>
                                  </p:stCondLst>
                                  <p:childTnLst>
                                    <p:set>
                                      <p:cBhvr>
                                        <p:cTn dur="1" fill="hold" id="26">
                                          <p:stCondLst>
                                            <p:cond delay="0"/>
                                          </p:stCondLst>
                                        </p:cTn>
                                        <p:tgtEl>
                                          <p:spTgt spid="1048707"/>
                                        </p:tgtEl>
                                        <p:attrNameLst>
                                          <p:attrName>style.visibility</p:attrName>
                                        </p:attrNameLst>
                                      </p:cBhvr>
                                      <p:to>
                                        <p:strVal val="visible"/>
                                      </p:to>
                                    </p:set>
                                    <p:animEffect transition="in" filter="fade">
                                      <p:cBhvr>
                                        <p:cTn dur="500" id="27"/>
                                        <p:tgtEl>
                                          <p:spTgt spid="1048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07" grpId="0" animBg="1"/>
      <p:bldGraphic spid="4194315" grpId="0" uiExpand="1">
        <p:bldSub>
          <a:bldDgm bld="one"/>
        </p:bldSub>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459" name=""/>
        <p:cNvGrpSpPr/>
        <p:nvPr/>
      </p:nvGrpSpPr>
      <p:grpSpPr>
        <a:xfrm>
          <a:off x="0" y="0"/>
          <a:ext cx="0" cy="0"/>
          <a:chOff x="0" y="0"/>
          <a:chExt cx="0" cy="0"/>
        </a:xfrm>
      </p:grpSpPr>
      <p:sp>
        <p:nvSpPr>
          <p:cNvPr id="1049354" name="标题 1"/>
          <p:cNvSpPr>
            <a:spLocks noGrp="1"/>
          </p:cNvSpPr>
          <p:nvPr>
            <p:ph type="title"/>
          </p:nvPr>
        </p:nvSpPr>
        <p:spPr/>
        <p:txBody>
          <a:bodyPr/>
          <a:p>
            <a:r>
              <a:rPr altLang="zh-CN" dirty="0" lang="en-US"/>
              <a:t>5</a:t>
            </a:r>
            <a:r>
              <a:rPr altLang="en-US" dirty="0" lang="zh-CN"/>
              <a:t>）生命线</a:t>
            </a:r>
          </a:p>
        </p:txBody>
      </p:sp>
      <p:graphicFrame>
        <p:nvGraphicFramePr>
          <p:cNvPr id="4194371" name="内容占位符 1"/>
          <p:cNvGraphicFramePr>
            <a:graphicFrameLocks noGrp="1"/>
          </p:cNvGraphicFramePr>
          <p:nvPr>
            <p:ph sz="half" idx="4294967295"/>
          </p:nvPr>
        </p:nvGraphicFramePr>
        <p:xfrm>
          <a:off x="571500" y="995680"/>
          <a:ext cx="4927113" cy="517236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20" name="Picture 4"/>
          <p:cNvPicPr>
            <a:picLocks noChangeAspect="1" noGrp="1" noChangeArrowheads="1"/>
          </p:cNvPicPr>
          <p:nvPr>
            <p:ph sz="half" idx="4294967295"/>
          </p:nvPr>
        </p:nvPicPr>
        <p:blipFill>
          <a:blip xmlns:r="http://schemas.openxmlformats.org/officeDocument/2006/relationships" r:embed="rId6"/>
          <a:srcRect/>
          <a:stretch>
            <a:fillRect/>
          </a:stretch>
        </p:blipFill>
        <p:spPr bwMode="auto">
          <a:xfrm>
            <a:off x="5785220" y="1176277"/>
            <a:ext cx="5851062" cy="4044116"/>
          </a:xfrm>
          <a:prstGeom prst="rect"/>
          <a:noFill/>
          <a:ln>
            <a:noFill/>
          </a:ln>
        </p:spPr>
      </p:pic>
      <p:sp>
        <p:nvSpPr>
          <p:cNvPr id="1049355"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9" presetSubtype="0">
                                  <p:stCondLst>
                                    <p:cond delay="0"/>
                                  </p:stCondLst>
                                  <p:childTnLst>
                                    <p:set>
                                      <p:cBhvr>
                                        <p:cTn dur="1" fill="hold" id="6">
                                          <p:stCondLst>
                                            <p:cond delay="0"/>
                                          </p:stCondLst>
                                        </p:cTn>
                                        <p:tgtEl>
                                          <p:spTgt spid="2097220"/>
                                        </p:tgtEl>
                                        <p:attrNameLst>
                                          <p:attrName>style.visibility</p:attrName>
                                        </p:attrNameLst>
                                      </p:cBhvr>
                                      <p:to>
                                        <p:strVal val="visible"/>
                                      </p:to>
                                    </p:set>
                                    <p:animEffect transition="in" filter="dissolve">
                                      <p:cBhvr>
                                        <p:cTn dur="500" id="7"/>
                                        <p:tgtEl>
                                          <p:spTgt spid="209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462" name=""/>
        <p:cNvGrpSpPr/>
        <p:nvPr/>
      </p:nvGrpSpPr>
      <p:grpSpPr>
        <a:xfrm>
          <a:off x="0" y="0"/>
          <a:ext cx="0" cy="0"/>
          <a:chOff x="0" y="0"/>
          <a:chExt cx="0" cy="0"/>
        </a:xfrm>
      </p:grpSpPr>
      <p:sp>
        <p:nvSpPr>
          <p:cNvPr id="1049359" name="标题 1"/>
          <p:cNvSpPr>
            <a:spLocks noGrp="1"/>
          </p:cNvSpPr>
          <p:nvPr>
            <p:ph type="title"/>
          </p:nvPr>
        </p:nvSpPr>
        <p:spPr/>
        <p:txBody>
          <a:bodyPr/>
          <a:p>
            <a:r>
              <a:rPr altLang="zh-CN" dirty="0" lang="en-US"/>
              <a:t>6</a:t>
            </a:r>
            <a:r>
              <a:rPr altLang="en-US" dirty="0" lang="zh-CN"/>
              <a:t>）激活</a:t>
            </a:r>
          </a:p>
        </p:txBody>
      </p:sp>
      <p:pic>
        <p:nvPicPr>
          <p:cNvPr id="2097221" name="Picture 7"/>
          <p:cNvPicPr>
            <a:picLocks noChangeAspect="1" noChangeArrowheads="1"/>
          </p:cNvPicPr>
          <p:nvPr/>
        </p:nvPicPr>
        <p:blipFill>
          <a:blip xmlns:r="http://schemas.openxmlformats.org/officeDocument/2006/relationships" r:embed="rId6"/>
          <a:srcRect/>
          <a:stretch>
            <a:fillRect/>
          </a:stretch>
        </p:blipFill>
        <p:spPr bwMode="auto">
          <a:xfrm>
            <a:off x="8957855" y="1798452"/>
            <a:ext cx="1325970" cy="3118485"/>
          </a:xfrm>
          <a:prstGeom prst="rect"/>
          <a:noFill/>
          <a:ln>
            <a:noFill/>
          </a:ln>
        </p:spPr>
      </p:pic>
      <p:graphicFrame>
        <p:nvGraphicFramePr>
          <p:cNvPr id="4194372" name="图示 4"/>
          <p:cNvGraphicFramePr>
            <a:graphicFrameLocks/>
          </p:cNvGraphicFramePr>
          <p:nvPr/>
        </p:nvGraphicFramePr>
        <p:xfrm>
          <a:off x="657224" y="990232"/>
          <a:ext cx="7694295" cy="473492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60" name="矩形 5"/>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463" name=""/>
        <p:cNvGrpSpPr/>
        <p:nvPr/>
      </p:nvGrpSpPr>
      <p:grpSpPr>
        <a:xfrm>
          <a:off x="0" y="0"/>
          <a:ext cx="0" cy="0"/>
          <a:chOff x="0" y="0"/>
          <a:chExt cx="0" cy="0"/>
        </a:xfrm>
      </p:grpSpPr>
      <p:sp>
        <p:nvSpPr>
          <p:cNvPr id="1049361" name="标题 1"/>
          <p:cNvSpPr>
            <a:spLocks noGrp="1"/>
          </p:cNvSpPr>
          <p:nvPr>
            <p:ph type="title"/>
          </p:nvPr>
        </p:nvSpPr>
        <p:spPr/>
        <p:txBody>
          <a:bodyPr/>
          <a:p>
            <a:r>
              <a:rPr altLang="zh-CN" dirty="0" lang="en-US"/>
              <a:t>7</a:t>
            </a:r>
            <a:r>
              <a:rPr altLang="en-US" dirty="0" lang="zh-CN"/>
              <a:t>）激活期</a:t>
            </a:r>
          </a:p>
        </p:txBody>
      </p:sp>
      <p:sp>
        <p:nvSpPr>
          <p:cNvPr id="1049362" name="内容占位符 1"/>
          <p:cNvSpPr>
            <a:spLocks noGrp="1"/>
          </p:cNvSpPr>
          <p:nvPr>
            <p:ph sz="quarter" idx="10"/>
          </p:nvPr>
        </p:nvSpPr>
        <p:spPr/>
        <p:txBody>
          <a:bodyPr/>
          <a:p>
            <a:pPr>
              <a:spcBef>
                <a:spcPts val="1200"/>
              </a:spcBef>
            </a:pPr>
            <a:r>
              <a:rPr altLang="zh-CN" dirty="0" sz="2800" lang="zh-CN"/>
              <a:t>当一条消息被传递给对象的时候，它会触发该对象的某个行为，这时就说该对象被激活了。</a:t>
            </a:r>
          </a:p>
          <a:p>
            <a:pPr>
              <a:spcBef>
                <a:spcPts val="1200"/>
              </a:spcBef>
            </a:pPr>
            <a:r>
              <a:rPr altLang="zh-CN" dirty="0" sz="2800" lang="zh-CN"/>
              <a:t>在</a:t>
            </a:r>
            <a:r>
              <a:rPr altLang="zh-CN" dirty="0" sz="2800" lang="en-US"/>
              <a:t>UML</a:t>
            </a:r>
            <a:r>
              <a:rPr altLang="zh-CN" dirty="0" sz="2800" lang="zh-CN"/>
              <a:t>中，激活用一个在生命线上的细长矩形框表示。</a:t>
            </a:r>
          </a:p>
          <a:p>
            <a:pPr>
              <a:spcBef>
                <a:spcPts val="1200"/>
              </a:spcBef>
            </a:pPr>
            <a:r>
              <a:rPr altLang="zh-CN" dirty="0" sz="2800" lang="zh-CN"/>
              <a:t>矩形本身被称为对象的激活期或控制期，对象就是在激活期顶端被激活的。</a:t>
            </a:r>
          </a:p>
          <a:p>
            <a:pPr>
              <a:spcBef>
                <a:spcPts val="1200"/>
              </a:spcBef>
            </a:pPr>
            <a:r>
              <a:rPr altLang="zh-CN" dirty="0" sz="2800" lang="zh-CN"/>
              <a:t>激活期说明对象正在执行某个动作。当动作完成后，伴随着一个消息箭头离开对象的生命线，此时对象的一个激活期也宣告结束。</a:t>
            </a:r>
          </a:p>
        </p:txBody>
      </p:sp>
      <p:pic>
        <p:nvPicPr>
          <p:cNvPr id="2097222" name="图片 1"/>
          <p:cNvPicPr>
            <a:picLocks noChangeAspect="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2874685" y="4415570"/>
            <a:ext cx="5736680" cy="1651000"/>
          </a:xfrm>
          <a:prstGeom prst="rect"/>
          <a:noFill/>
          <a:ln>
            <a:noFill/>
          </a:ln>
        </p:spPr>
      </p:pic>
      <p:sp>
        <p:nvSpPr>
          <p:cNvPr id="1049363"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464" name=""/>
        <p:cNvGrpSpPr/>
        <p:nvPr/>
      </p:nvGrpSpPr>
      <p:grpSpPr>
        <a:xfrm>
          <a:off x="0" y="0"/>
          <a:ext cx="0" cy="0"/>
          <a:chOff x="0" y="0"/>
          <a:chExt cx="0" cy="0"/>
        </a:xfrm>
      </p:grpSpPr>
      <p:sp>
        <p:nvSpPr>
          <p:cNvPr id="1049364" name="标题 1"/>
          <p:cNvSpPr>
            <a:spLocks noGrp="1"/>
          </p:cNvSpPr>
          <p:nvPr>
            <p:ph type="title"/>
          </p:nvPr>
        </p:nvSpPr>
        <p:spPr/>
        <p:txBody>
          <a:bodyPr/>
          <a:p>
            <a:r>
              <a:rPr altLang="zh-CN" dirty="0" lang="en-US"/>
              <a:t>8</a:t>
            </a:r>
            <a:r>
              <a:rPr altLang="en-US" dirty="0" lang="zh-CN"/>
              <a:t>）消息</a:t>
            </a:r>
          </a:p>
        </p:txBody>
      </p:sp>
      <p:sp>
        <p:nvSpPr>
          <p:cNvPr id="1049365" name="内容占位符 1"/>
          <p:cNvSpPr>
            <a:spLocks noGrp="1"/>
          </p:cNvSpPr>
          <p:nvPr>
            <p:ph sz="quarter" idx="10"/>
          </p:nvPr>
        </p:nvSpPr>
        <p:spPr>
          <a:xfrm>
            <a:off x="571500" y="985507"/>
            <a:ext cx="10735408" cy="5042432"/>
          </a:xfrm>
        </p:spPr>
        <p:txBody>
          <a:bodyPr/>
          <a:p>
            <a:pPr>
              <a:spcBef>
                <a:spcPts val="1200"/>
              </a:spcBef>
            </a:pPr>
            <a:r>
              <a:rPr altLang="en-US" dirty="0" sz="2400" lang="zh-CN"/>
              <a:t>面向对象方法中，消息是对象间交互信息的主要方式。</a:t>
            </a:r>
          </a:p>
          <a:p>
            <a:pPr lvl="1">
              <a:spcBef>
                <a:spcPts val="600"/>
              </a:spcBef>
            </a:pPr>
            <a:r>
              <a:rPr altLang="en-US" dirty="0" sz="2000" lang="zh-CN"/>
              <a:t>在任何一个软件系统中，对象都不是孤立存在的，它们之间通过消息进行通信。</a:t>
            </a:r>
          </a:p>
          <a:p>
            <a:pPr lvl="1">
              <a:spcBef>
                <a:spcPts val="600"/>
              </a:spcBef>
            </a:pPr>
            <a:r>
              <a:rPr altLang="en-US" dirty="0" sz="2000" lang="zh-CN"/>
              <a:t>消息是用来说明顺序图中不同活动对象之间的通信。因此，消息可以激发某个操作、创建或撤销某个对象。</a:t>
            </a:r>
            <a:endParaRPr altLang="zh-CN" dirty="0" sz="2000" lang="en-US"/>
          </a:p>
          <a:p>
            <a:r>
              <a:rPr altLang="en-US" dirty="0" sz="2400" lang="zh-CN"/>
              <a:t>结构化程序设计中，模块间传递信息的方式主要是过程（或函数）调用。</a:t>
            </a:r>
          </a:p>
          <a:p>
            <a:pPr lvl="1">
              <a:spcBef>
                <a:spcPts val="600"/>
              </a:spcBef>
            </a:pPr>
            <a:r>
              <a:rPr altLang="en-US" dirty="0" sz="2000" lang="zh-CN"/>
              <a:t>对象</a:t>
            </a:r>
            <a:r>
              <a:rPr altLang="zh-CN" dirty="0" sz="2000" lang="en-US"/>
              <a:t>A</a:t>
            </a:r>
            <a:r>
              <a:rPr altLang="en-US" dirty="0" sz="2000" lang="zh-CN"/>
              <a:t>向对象</a:t>
            </a:r>
            <a:r>
              <a:rPr altLang="zh-CN" dirty="0" sz="2000" lang="en-US"/>
              <a:t>B</a:t>
            </a:r>
            <a:r>
              <a:rPr altLang="en-US" dirty="0" sz="2000" lang="zh-CN"/>
              <a:t>发送消息，可以简单地理解为对象</a:t>
            </a:r>
            <a:r>
              <a:rPr altLang="zh-CN" dirty="0" sz="2000" lang="en-US"/>
              <a:t>A</a:t>
            </a:r>
            <a:r>
              <a:rPr altLang="en-US" dirty="0" sz="2000" lang="zh-CN"/>
              <a:t>调用对象</a:t>
            </a:r>
            <a:r>
              <a:rPr altLang="zh-CN" dirty="0" sz="2000" lang="en-US"/>
              <a:t>B</a:t>
            </a:r>
            <a:r>
              <a:rPr altLang="en-US" dirty="0" sz="2000" lang="zh-CN"/>
              <a:t>的一个操作（</a:t>
            </a:r>
            <a:r>
              <a:rPr altLang="zh-CN" dirty="0" sz="2000" lang="en-US"/>
              <a:t>operation</a:t>
            </a:r>
            <a:r>
              <a:rPr altLang="en-US" dirty="0" sz="2000" lang="zh-CN"/>
              <a:t>）。</a:t>
            </a:r>
          </a:p>
          <a:p>
            <a:pPr>
              <a:spcBef>
                <a:spcPts val="1200"/>
              </a:spcBef>
            </a:pPr>
            <a:r>
              <a:rPr altLang="en-US" dirty="0" sz="2400" lang="zh-CN"/>
              <a:t>在顺序图中，消息是由从一个对象的生命线指向另一个对象的生命线的直线箭头来表示的，箭头上面还可以表明要发送的消息名及序号。</a:t>
            </a:r>
          </a:p>
          <a:p>
            <a:pPr lvl="1">
              <a:spcBef>
                <a:spcPts val="600"/>
              </a:spcBef>
            </a:pPr>
            <a:r>
              <a:rPr altLang="en-US" dirty="0" sz="2000" lang="zh-CN"/>
              <a:t>顺序图中消息编号可显示，也可不显示。协作图中必须显示。</a:t>
            </a:r>
          </a:p>
          <a:p>
            <a:pPr>
              <a:spcBef>
                <a:spcPts val="1200"/>
              </a:spcBef>
            </a:pPr>
            <a:r>
              <a:rPr altLang="en-US" dirty="0" sz="2400" lang="zh-CN"/>
              <a:t>顺序图中，尽力保持消息的顺序是从左到右排列的。在各对象之间，消息的次序由它们在垂直轴上的相对位置决定。 </a:t>
            </a:r>
          </a:p>
          <a:p>
            <a:pPr lvl="1">
              <a:spcBef>
                <a:spcPts val="600"/>
              </a:spcBef>
            </a:pPr>
            <a:r>
              <a:rPr altLang="en-US" dirty="0" sz="2000" lang="zh-CN"/>
              <a:t>一个顺序图的消息流开始于左上方，消息</a:t>
            </a:r>
            <a:r>
              <a:rPr altLang="zh-CN" dirty="0" sz="2000" lang="en-US"/>
              <a:t>2</a:t>
            </a:r>
            <a:r>
              <a:rPr altLang="en-US" dirty="0" sz="2000" lang="zh-CN"/>
              <a:t>的位置比消息</a:t>
            </a:r>
            <a:r>
              <a:rPr altLang="zh-CN" dirty="0" sz="2000" lang="en-US"/>
              <a:t>1</a:t>
            </a:r>
            <a:r>
              <a:rPr altLang="en-US" dirty="0" sz="2000" lang="zh-CN"/>
              <a:t>低，这意味着消息</a:t>
            </a:r>
            <a:r>
              <a:rPr altLang="zh-CN" dirty="0" sz="2000" lang="en-US"/>
              <a:t>2</a:t>
            </a:r>
            <a:r>
              <a:rPr altLang="en-US" dirty="0" sz="2000" lang="zh-CN"/>
              <a:t>的顺序比消息</a:t>
            </a:r>
            <a:r>
              <a:rPr altLang="zh-CN" dirty="0" sz="2000" lang="en-US"/>
              <a:t>1</a:t>
            </a:r>
            <a:r>
              <a:rPr altLang="en-US" dirty="0" sz="2000" lang="zh-CN"/>
              <a:t>要迟。因为西方的阅读习惯是从左到右。</a:t>
            </a:r>
            <a:endParaRPr altLang="en-US" dirty="0" sz="2400" lang="zh-CN"/>
          </a:p>
        </p:txBody>
      </p:sp>
      <p:sp>
        <p:nvSpPr>
          <p:cNvPr id="1049366"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465" name=""/>
        <p:cNvGrpSpPr/>
        <p:nvPr/>
      </p:nvGrpSpPr>
      <p:grpSpPr>
        <a:xfrm>
          <a:off x="0" y="0"/>
          <a:ext cx="0" cy="0"/>
          <a:chOff x="0" y="0"/>
          <a:chExt cx="0" cy="0"/>
        </a:xfrm>
      </p:grpSpPr>
      <p:sp>
        <p:nvSpPr>
          <p:cNvPr id="1049367" name="标题 1"/>
          <p:cNvSpPr>
            <a:spLocks noGrp="1"/>
          </p:cNvSpPr>
          <p:nvPr>
            <p:ph type="title"/>
          </p:nvPr>
        </p:nvSpPr>
        <p:spPr/>
        <p:txBody>
          <a:bodyPr/>
          <a:p>
            <a:r>
              <a:rPr altLang="zh-CN" dirty="0" lang="en-US"/>
              <a:t>8</a:t>
            </a:r>
            <a:r>
              <a:rPr altLang="en-US" dirty="0" lang="zh-CN"/>
              <a:t>）消息</a:t>
            </a:r>
          </a:p>
        </p:txBody>
      </p:sp>
      <p:graphicFrame>
        <p:nvGraphicFramePr>
          <p:cNvPr id="4194373" name="内容占位符 1"/>
          <p:cNvGraphicFramePr>
            <a:graphicFrameLocks noGrp="1"/>
          </p:cNvGraphicFramePr>
          <p:nvPr>
            <p:ph sz="half" idx="4294967295"/>
          </p:nvPr>
        </p:nvGraphicFramePr>
        <p:xfrm>
          <a:off x="571500" y="853439"/>
          <a:ext cx="5202767" cy="525439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23" name="Picture 2"/>
          <p:cNvPicPr>
            <a:picLocks noChangeAspect="1" noGrp="1" noChangeArrowheads="1"/>
          </p:cNvPicPr>
          <p:nvPr>
            <p:ph sz="half" idx="4294967295"/>
          </p:nvPr>
        </p:nvPicPr>
        <p:blipFill>
          <a:blip xmlns:r="http://schemas.openxmlformats.org/officeDocument/2006/relationships" r:embed="rId6"/>
          <a:srcRect r="296" b="12860"/>
          <a:stretch>
            <a:fillRect/>
          </a:stretch>
        </p:blipFill>
        <p:spPr bwMode="auto">
          <a:xfrm>
            <a:off x="5774266" y="853438"/>
            <a:ext cx="6123607" cy="5151123"/>
          </a:xfrm>
          <a:prstGeom prst="rect"/>
          <a:noFill/>
          <a:ln>
            <a:noFill/>
          </a:ln>
        </p:spPr>
      </p:pic>
      <p:sp>
        <p:nvSpPr>
          <p:cNvPr id="1049368"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466" name=""/>
        <p:cNvGrpSpPr/>
        <p:nvPr/>
      </p:nvGrpSpPr>
      <p:grpSpPr>
        <a:xfrm>
          <a:off x="0" y="0"/>
          <a:ext cx="0" cy="0"/>
          <a:chOff x="0" y="0"/>
          <a:chExt cx="0" cy="0"/>
        </a:xfrm>
      </p:grpSpPr>
      <p:sp>
        <p:nvSpPr>
          <p:cNvPr id="1049369" name="标题 1"/>
          <p:cNvSpPr>
            <a:spLocks noGrp="1"/>
          </p:cNvSpPr>
          <p:nvPr>
            <p:ph type="title"/>
          </p:nvPr>
        </p:nvSpPr>
        <p:spPr/>
        <p:txBody>
          <a:bodyPr/>
          <a:p>
            <a:r>
              <a:rPr altLang="zh-CN" dirty="0" lang="en-US"/>
              <a:t>8-1</a:t>
            </a:r>
            <a:r>
              <a:rPr altLang="en-US" dirty="0" lang="zh-CN"/>
              <a:t>）同步消息</a:t>
            </a:r>
          </a:p>
        </p:txBody>
      </p:sp>
      <p:graphicFrame>
        <p:nvGraphicFramePr>
          <p:cNvPr id="4194374" name="内容占位符 1"/>
          <p:cNvGraphicFramePr>
            <a:graphicFrameLocks noGrp="1"/>
          </p:cNvGraphicFramePr>
          <p:nvPr>
            <p:ph sz="half" idx="4294967295"/>
          </p:nvPr>
        </p:nvGraphicFramePr>
        <p:xfrm>
          <a:off x="571501" y="1351279"/>
          <a:ext cx="4572000" cy="475655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24" name="Picture 4"/>
          <p:cNvPicPr>
            <a:picLocks noChangeAspect="1" noGrp="1" noChangeArrowheads="1"/>
          </p:cNvPicPr>
          <p:nvPr>
            <p:ph sz="half" idx="4294967295"/>
          </p:nvPr>
        </p:nvPicPr>
        <p:blipFill>
          <a:blip xmlns:r="http://schemas.openxmlformats.org/officeDocument/2006/relationships" r:embed="rId6"/>
          <a:srcRect/>
          <a:stretch>
            <a:fillRect/>
          </a:stretch>
        </p:blipFill>
        <p:spPr bwMode="auto">
          <a:xfrm>
            <a:off x="5678059" y="1351279"/>
            <a:ext cx="5790498" cy="2945513"/>
          </a:xfrm>
          <a:prstGeom prst="rect"/>
          <a:noFill/>
          <a:ln>
            <a:noFill/>
          </a:ln>
        </p:spPr>
      </p:pic>
      <p:sp>
        <p:nvSpPr>
          <p:cNvPr id="1049370"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3" presetSubtype="10">
                                  <p:stCondLst>
                                    <p:cond delay="0"/>
                                  </p:stCondLst>
                                  <p:childTnLst>
                                    <p:set>
                                      <p:cBhvr>
                                        <p:cTn dur="1" fill="hold" id="6">
                                          <p:stCondLst>
                                            <p:cond delay="0"/>
                                          </p:stCondLst>
                                        </p:cTn>
                                        <p:tgtEl>
                                          <p:spTgt spid="2097224"/>
                                        </p:tgtEl>
                                        <p:attrNameLst>
                                          <p:attrName>style.visibility</p:attrName>
                                        </p:attrNameLst>
                                      </p:cBhvr>
                                      <p:to>
                                        <p:strVal val="visible"/>
                                      </p:to>
                                    </p:set>
                                    <p:animEffect transition="in" filter="blinds(horizontal)">
                                      <p:cBhvr>
                                        <p:cTn dur="500" id="7"/>
                                        <p:tgtEl>
                                          <p:spTgt spid="2097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467" name=""/>
        <p:cNvGrpSpPr/>
        <p:nvPr/>
      </p:nvGrpSpPr>
      <p:grpSpPr>
        <a:xfrm>
          <a:off x="0" y="0"/>
          <a:ext cx="0" cy="0"/>
          <a:chOff x="0" y="0"/>
          <a:chExt cx="0" cy="0"/>
        </a:xfrm>
      </p:grpSpPr>
      <p:sp>
        <p:nvSpPr>
          <p:cNvPr id="1049371" name="标题 1"/>
          <p:cNvSpPr>
            <a:spLocks noGrp="1"/>
          </p:cNvSpPr>
          <p:nvPr>
            <p:ph type="title"/>
          </p:nvPr>
        </p:nvSpPr>
        <p:spPr/>
        <p:txBody>
          <a:bodyPr/>
          <a:p>
            <a:r>
              <a:rPr altLang="zh-CN" dirty="0" lang="en-US"/>
              <a:t>8-2</a:t>
            </a:r>
            <a:r>
              <a:rPr altLang="en-US" dirty="0" lang="zh-CN"/>
              <a:t>）异步消息</a:t>
            </a:r>
          </a:p>
        </p:txBody>
      </p:sp>
      <p:graphicFrame>
        <p:nvGraphicFramePr>
          <p:cNvPr id="4194375" name="图示 3"/>
          <p:cNvGraphicFramePr>
            <a:graphicFrameLocks/>
          </p:cNvGraphicFramePr>
          <p:nvPr/>
        </p:nvGraphicFramePr>
        <p:xfrm>
          <a:off x="571500" y="1072275"/>
          <a:ext cx="5202767" cy="492015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25" name="图片 7"/>
          <p:cNvPicPr>
            <a:picLocks noChangeAspect="1"/>
          </p:cNvPicPr>
          <p:nvPr/>
        </p:nvPicPr>
        <p:blipFill>
          <a:blip xmlns:r="http://schemas.openxmlformats.org/officeDocument/2006/relationships" r:embed="rId6"/>
          <a:stretch>
            <a:fillRect/>
          </a:stretch>
        </p:blipFill>
        <p:spPr>
          <a:xfrm>
            <a:off x="5928603" y="1220469"/>
            <a:ext cx="5490461" cy="2783359"/>
          </a:xfrm>
          <a:prstGeom prst="rect"/>
        </p:spPr>
      </p:pic>
      <p:sp>
        <p:nvSpPr>
          <p:cNvPr id="1049372"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468" name=""/>
        <p:cNvGrpSpPr/>
        <p:nvPr/>
      </p:nvGrpSpPr>
      <p:grpSpPr>
        <a:xfrm>
          <a:off x="0" y="0"/>
          <a:ext cx="0" cy="0"/>
          <a:chOff x="0" y="0"/>
          <a:chExt cx="0" cy="0"/>
        </a:xfrm>
      </p:grpSpPr>
      <p:sp>
        <p:nvSpPr>
          <p:cNvPr id="1049373" name="标题 1"/>
          <p:cNvSpPr>
            <a:spLocks noGrp="1"/>
          </p:cNvSpPr>
          <p:nvPr>
            <p:ph type="title"/>
          </p:nvPr>
        </p:nvSpPr>
        <p:spPr/>
        <p:txBody>
          <a:bodyPr/>
          <a:p>
            <a:r>
              <a:rPr altLang="zh-CN" dirty="0" lang="en-US"/>
              <a:t>8-3</a:t>
            </a:r>
            <a:r>
              <a:rPr altLang="en-US" dirty="0" lang="zh-CN"/>
              <a:t>）反身消息</a:t>
            </a:r>
          </a:p>
        </p:txBody>
      </p:sp>
      <p:graphicFrame>
        <p:nvGraphicFramePr>
          <p:cNvPr id="4194376" name="内容占位符 1"/>
          <p:cNvGraphicFramePr>
            <a:graphicFrameLocks noGrp="1"/>
          </p:cNvGraphicFramePr>
          <p:nvPr>
            <p:ph sz="half" idx="4294967295"/>
          </p:nvPr>
        </p:nvGraphicFramePr>
        <p:xfrm>
          <a:off x="500479" y="1073347"/>
          <a:ext cx="6273183" cy="490511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26" name="图片 1"/>
          <p:cNvPicPr>
            <a:picLocks noChangeAspect="1" noGrp="1"/>
          </p:cNvPicPr>
          <p:nvPr>
            <p:ph sz="half" idx="4294967295"/>
          </p:nvPr>
        </p:nvPicPr>
        <p:blipFill>
          <a:blip xmlns:r="http://schemas.openxmlformats.org/officeDocument/2006/relationships" r:embed="rId6">
            <a:clrChange>
              <a:clrFrom>
                <a:srgbClr val="FFFFFF"/>
              </a:clrFrom>
              <a:clrTo>
                <a:srgbClr val="FFFFFF">
                  <a:alpha val="0"/>
                </a:srgbClr>
              </a:clrTo>
            </a:clrChange>
          </a:blip>
          <a:srcRect/>
          <a:stretch>
            <a:fillRect/>
          </a:stretch>
        </p:blipFill>
        <p:spPr bwMode="auto">
          <a:xfrm>
            <a:off x="7230109" y="1606966"/>
            <a:ext cx="3087139" cy="3408917"/>
          </a:xfrm>
          <a:prstGeom prst="rect"/>
          <a:noFill/>
          <a:ln>
            <a:noFill/>
          </a:ln>
        </p:spPr>
      </p:pic>
      <p:sp>
        <p:nvSpPr>
          <p:cNvPr id="1049374"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469" name=""/>
        <p:cNvGrpSpPr/>
        <p:nvPr/>
      </p:nvGrpSpPr>
      <p:grpSpPr>
        <a:xfrm>
          <a:off x="0" y="0"/>
          <a:ext cx="0" cy="0"/>
          <a:chOff x="0" y="0"/>
          <a:chExt cx="0" cy="0"/>
        </a:xfrm>
      </p:grpSpPr>
      <p:sp>
        <p:nvSpPr>
          <p:cNvPr id="1049375" name="标题 1"/>
          <p:cNvSpPr>
            <a:spLocks noGrp="1"/>
          </p:cNvSpPr>
          <p:nvPr>
            <p:ph type="title"/>
          </p:nvPr>
        </p:nvSpPr>
        <p:spPr/>
        <p:txBody>
          <a:bodyPr/>
          <a:p>
            <a:r>
              <a:rPr altLang="zh-CN" dirty="0" lang="en-US"/>
              <a:t>8-4</a:t>
            </a:r>
            <a:r>
              <a:rPr altLang="en-US" dirty="0" lang="zh-CN"/>
              <a:t>）返回消息</a:t>
            </a:r>
          </a:p>
        </p:txBody>
      </p:sp>
      <p:graphicFrame>
        <p:nvGraphicFramePr>
          <p:cNvPr id="4194377" name="内容占位符 1"/>
          <p:cNvGraphicFramePr>
            <a:graphicFrameLocks noGrp="1"/>
          </p:cNvGraphicFramePr>
          <p:nvPr>
            <p:ph sz="half" idx="4294967295"/>
          </p:nvPr>
        </p:nvGraphicFramePr>
        <p:xfrm>
          <a:off x="571500" y="1280160"/>
          <a:ext cx="5802667" cy="479216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27" name="Picture 4"/>
          <p:cNvPicPr>
            <a:picLocks noChangeAspect="1" noGrp="1" noChangeArrowheads="1"/>
          </p:cNvPicPr>
          <p:nvPr>
            <p:ph sz="half" idx="4294967295"/>
          </p:nvPr>
        </p:nvPicPr>
        <p:blipFill>
          <a:blip xmlns:r="http://schemas.openxmlformats.org/officeDocument/2006/relationships" r:embed="rId6"/>
          <a:srcRect/>
          <a:stretch>
            <a:fillRect/>
          </a:stretch>
        </p:blipFill>
        <p:spPr bwMode="auto">
          <a:xfrm>
            <a:off x="6534961" y="1280160"/>
            <a:ext cx="4943866" cy="4144096"/>
          </a:xfrm>
          <a:prstGeom prst="rect"/>
          <a:noFill/>
          <a:ln>
            <a:noFill/>
          </a:ln>
        </p:spPr>
      </p:pic>
      <p:sp>
        <p:nvSpPr>
          <p:cNvPr id="1049376"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3" presetSubtype="10">
                                  <p:stCondLst>
                                    <p:cond delay="0"/>
                                  </p:stCondLst>
                                  <p:childTnLst>
                                    <p:set>
                                      <p:cBhvr>
                                        <p:cTn dur="1" fill="hold" id="6">
                                          <p:stCondLst>
                                            <p:cond delay="0"/>
                                          </p:stCondLst>
                                        </p:cTn>
                                        <p:tgtEl>
                                          <p:spTgt spid="2097227"/>
                                        </p:tgtEl>
                                        <p:attrNameLst>
                                          <p:attrName>style.visibility</p:attrName>
                                        </p:attrNameLst>
                                      </p:cBhvr>
                                      <p:to>
                                        <p:strVal val="visible"/>
                                      </p:to>
                                    </p:set>
                                    <p:animEffect transition="in" filter="blinds(horizontal)">
                                      <p:cBhvr>
                                        <p:cTn dur="500" id="7"/>
                                        <p:tgtEl>
                                          <p:spTgt spid="2097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470" name=""/>
        <p:cNvGrpSpPr/>
        <p:nvPr/>
      </p:nvGrpSpPr>
      <p:grpSpPr>
        <a:xfrm>
          <a:off x="0" y="0"/>
          <a:ext cx="0" cy="0"/>
          <a:chOff x="0" y="0"/>
          <a:chExt cx="0" cy="0"/>
        </a:xfrm>
      </p:grpSpPr>
      <p:sp>
        <p:nvSpPr>
          <p:cNvPr id="1049377" name="标题 1"/>
          <p:cNvSpPr>
            <a:spLocks noGrp="1"/>
          </p:cNvSpPr>
          <p:nvPr>
            <p:ph type="title"/>
          </p:nvPr>
        </p:nvSpPr>
        <p:spPr/>
        <p:txBody>
          <a:bodyPr/>
          <a:p>
            <a:r>
              <a:rPr altLang="zh-CN" dirty="0" lang="en-US"/>
              <a:t>9</a:t>
            </a:r>
            <a:r>
              <a:rPr altLang="en-US" dirty="0" lang="zh-CN"/>
              <a:t>）对象的创建和撤销</a:t>
            </a:r>
          </a:p>
        </p:txBody>
      </p:sp>
      <p:pic>
        <p:nvPicPr>
          <p:cNvPr id="2097228" name="Picture 3"/>
          <p:cNvPicPr>
            <a:picLocks noChangeAspect="1" noChangeArrowheads="1"/>
          </p:cNvPicPr>
          <p:nvPr/>
        </p:nvPicPr>
        <p:blipFill>
          <a:blip xmlns:r="http://schemas.openxmlformats.org/officeDocument/2006/relationships" r:embed="rId6"/>
          <a:srcRect r="1270" b="15779"/>
          <a:stretch>
            <a:fillRect/>
          </a:stretch>
        </p:blipFill>
        <p:spPr bwMode="auto">
          <a:xfrm>
            <a:off x="1598918" y="3301080"/>
            <a:ext cx="3886200" cy="2987675"/>
          </a:xfrm>
          <a:prstGeom prst="rect"/>
          <a:noFill/>
          <a:ln>
            <a:noFill/>
          </a:ln>
        </p:spPr>
      </p:pic>
      <p:pic>
        <p:nvPicPr>
          <p:cNvPr id="2097229" name="Picture 4"/>
          <p:cNvPicPr>
            <a:picLocks noChangeAspect="1" noChangeArrowheads="1"/>
          </p:cNvPicPr>
          <p:nvPr/>
        </p:nvPicPr>
        <p:blipFill>
          <a:blip xmlns:r="http://schemas.openxmlformats.org/officeDocument/2006/relationships" r:embed="rId7"/>
          <a:srcRect r="427" b="20059"/>
          <a:stretch>
            <a:fillRect/>
          </a:stretch>
        </p:blipFill>
        <p:spPr bwMode="auto">
          <a:xfrm>
            <a:off x="6717971" y="3301080"/>
            <a:ext cx="4164012" cy="2994025"/>
          </a:xfrm>
          <a:prstGeom prst="rect"/>
          <a:noFill/>
          <a:ln>
            <a:noFill/>
          </a:ln>
        </p:spPr>
      </p:pic>
      <p:graphicFrame>
        <p:nvGraphicFramePr>
          <p:cNvPr id="4194378" name="图示 4"/>
          <p:cNvGraphicFramePr>
            <a:graphicFrameLocks/>
          </p:cNvGraphicFramePr>
          <p:nvPr/>
        </p:nvGraphicFramePr>
        <p:xfrm>
          <a:off x="571501" y="828040"/>
          <a:ext cx="10990578" cy="260096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78" name="矩形 5"/>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230" name=""/>
        <p:cNvGrpSpPr/>
        <p:nvPr/>
      </p:nvGrpSpPr>
      <p:grpSpPr>
        <a:xfrm>
          <a:off x="0" y="0"/>
          <a:ext cx="0" cy="0"/>
          <a:chOff x="0" y="0"/>
          <a:chExt cx="0" cy="0"/>
        </a:xfrm>
      </p:grpSpPr>
      <p:sp>
        <p:nvSpPr>
          <p:cNvPr id="1048711" name="Rectangle 2"/>
          <p:cNvSpPr>
            <a:spLocks noGrp="1" noChangeArrowheads="1"/>
          </p:cNvSpPr>
          <p:nvPr>
            <p:ph type="title"/>
          </p:nvPr>
        </p:nvSpPr>
        <p:spPr/>
        <p:txBody>
          <a:bodyPr/>
          <a:p>
            <a:r>
              <a:rPr altLang="zh-CN" dirty="0" lang="en-US"/>
              <a:t>4.1.4 </a:t>
            </a:r>
            <a:r>
              <a:rPr altLang="en-US" dirty="0" lang="zh-CN"/>
              <a:t>设计相关的概念</a:t>
            </a:r>
          </a:p>
        </p:txBody>
      </p:sp>
      <p:graphicFrame>
        <p:nvGraphicFramePr>
          <p:cNvPr id="4194316" name="内容占位符 11"/>
          <p:cNvGraphicFramePr>
            <a:graphicFrameLocks noGrp="1"/>
          </p:cNvGraphicFramePr>
          <p:nvPr>
            <p:ph idx="4294967295"/>
          </p:nvPr>
        </p:nvGraphicFramePr>
        <p:xfrm>
          <a:off x="1116676" y="1976582"/>
          <a:ext cx="9601200" cy="38100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12" name="矩形 1"/>
          <p:cNvSpPr/>
          <p:nvPr/>
        </p:nvSpPr>
        <p:spPr>
          <a:xfrm>
            <a:off x="940655" y="1391807"/>
            <a:ext cx="2621280" cy="574040"/>
          </a:xfrm>
          <a:prstGeom prst="rect"/>
        </p:spPr>
        <p:txBody>
          <a:bodyPr wrap="none">
            <a:spAutoFit/>
          </a:bodyPr>
          <a:p>
            <a:r>
              <a:rPr altLang="en-US" dirty="0" sz="3200" lang="zh-CN"/>
              <a:t>设计相关概念</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471" name=""/>
        <p:cNvGrpSpPr/>
        <p:nvPr/>
      </p:nvGrpSpPr>
      <p:grpSpPr>
        <a:xfrm>
          <a:off x="0" y="0"/>
          <a:ext cx="0" cy="0"/>
          <a:chOff x="0" y="0"/>
          <a:chExt cx="0" cy="0"/>
        </a:xfrm>
      </p:grpSpPr>
      <p:sp>
        <p:nvSpPr>
          <p:cNvPr id="1049379" name="标题 1"/>
          <p:cNvSpPr>
            <a:spLocks noGrp="1"/>
          </p:cNvSpPr>
          <p:nvPr>
            <p:ph type="title"/>
          </p:nvPr>
        </p:nvSpPr>
        <p:spPr/>
        <p:txBody>
          <a:bodyPr/>
          <a:p>
            <a:r>
              <a:rPr altLang="zh-CN" dirty="0" lang="en-US"/>
              <a:t>10</a:t>
            </a:r>
            <a:r>
              <a:rPr altLang="en-US" dirty="0" lang="zh-CN"/>
              <a:t>）对象的创建和撤销</a:t>
            </a:r>
          </a:p>
        </p:txBody>
      </p:sp>
      <p:graphicFrame>
        <p:nvGraphicFramePr>
          <p:cNvPr id="4194379" name="内容占位符 1"/>
          <p:cNvGraphicFramePr>
            <a:graphicFrameLocks noGrp="1"/>
          </p:cNvGraphicFramePr>
          <p:nvPr>
            <p:ph sz="half" idx="4294967295"/>
          </p:nvPr>
        </p:nvGraphicFramePr>
        <p:xfrm>
          <a:off x="491601" y="1146017"/>
          <a:ext cx="5420927" cy="459783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30" name="Picture 3"/>
          <p:cNvPicPr>
            <a:picLocks noChangeAspect="1" noGrp="1" noChangeArrowheads="1"/>
          </p:cNvPicPr>
          <p:nvPr>
            <p:ph sz="half" idx="4294967295"/>
          </p:nvPr>
        </p:nvPicPr>
        <p:blipFill>
          <a:blip xmlns:r="http://schemas.openxmlformats.org/officeDocument/2006/relationships" r:embed="rId6"/>
          <a:srcRect r="145" b="14964"/>
          <a:stretch>
            <a:fillRect/>
          </a:stretch>
        </p:blipFill>
        <p:spPr bwMode="auto">
          <a:xfrm>
            <a:off x="6562812" y="1444612"/>
            <a:ext cx="5137587" cy="3968776"/>
          </a:xfrm>
          <a:prstGeom prst="rect"/>
          <a:noFill/>
          <a:ln>
            <a:noFill/>
          </a:ln>
        </p:spPr>
      </p:pic>
      <p:sp>
        <p:nvSpPr>
          <p:cNvPr id="1049380"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472" name=""/>
        <p:cNvGrpSpPr/>
        <p:nvPr/>
      </p:nvGrpSpPr>
      <p:grpSpPr>
        <a:xfrm>
          <a:off x="0" y="0"/>
          <a:ext cx="0" cy="0"/>
          <a:chOff x="0" y="0"/>
          <a:chExt cx="0" cy="0"/>
        </a:xfrm>
      </p:grpSpPr>
      <p:sp>
        <p:nvSpPr>
          <p:cNvPr id="1049381" name="标题 1"/>
          <p:cNvSpPr>
            <a:spLocks noGrp="1"/>
          </p:cNvSpPr>
          <p:nvPr>
            <p:ph type="title"/>
          </p:nvPr>
        </p:nvSpPr>
        <p:spPr/>
        <p:txBody>
          <a:bodyPr/>
          <a:p>
            <a:r>
              <a:rPr altLang="zh-CN" dirty="0" lang="en-US"/>
              <a:t>11</a:t>
            </a:r>
            <a:r>
              <a:rPr altLang="en-US" dirty="0" lang="zh-CN"/>
              <a:t>）顺序图和用例</a:t>
            </a:r>
          </a:p>
        </p:txBody>
      </p:sp>
      <p:graphicFrame>
        <p:nvGraphicFramePr>
          <p:cNvPr id="4194380" name="内容占位符 1"/>
          <p:cNvGraphicFramePr>
            <a:graphicFrameLocks noGrp="1"/>
          </p:cNvGraphicFramePr>
          <p:nvPr>
            <p:ph sz="half" idx="4294967295"/>
          </p:nvPr>
        </p:nvGraphicFramePr>
        <p:xfrm>
          <a:off x="746067" y="1239058"/>
          <a:ext cx="9719656" cy="437988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82"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473" name=""/>
        <p:cNvGrpSpPr/>
        <p:nvPr/>
      </p:nvGrpSpPr>
      <p:grpSpPr>
        <a:xfrm>
          <a:off x="0" y="0"/>
          <a:ext cx="0" cy="0"/>
          <a:chOff x="0" y="0"/>
          <a:chExt cx="0" cy="0"/>
        </a:xfrm>
      </p:grpSpPr>
      <p:pic>
        <p:nvPicPr>
          <p:cNvPr id="2097231" name="图片 4"/>
          <p:cNvPicPr>
            <a:picLocks noChangeAspect="1"/>
          </p:cNvPicPr>
          <p:nvPr/>
        </p:nvPicPr>
        <p:blipFill>
          <a:blip xmlns:r="http://schemas.openxmlformats.org/officeDocument/2006/relationships" r:embed="rId1"/>
          <a:stretch>
            <a:fillRect/>
          </a:stretch>
        </p:blipFill>
        <p:spPr>
          <a:xfrm>
            <a:off x="3084293" y="87920"/>
            <a:ext cx="7915275" cy="6467475"/>
          </a:xfrm>
          <a:prstGeom prst="rect"/>
        </p:spPr>
      </p:pic>
      <p:sp>
        <p:nvSpPr>
          <p:cNvPr id="1049383" name="标题 1"/>
          <p:cNvSpPr>
            <a:spLocks noGrp="1"/>
          </p:cNvSpPr>
          <p:nvPr>
            <p:ph type="title"/>
          </p:nvPr>
        </p:nvSpPr>
        <p:spPr/>
        <p:txBody>
          <a:bodyPr/>
          <a:p>
            <a:r>
              <a:rPr altLang="zh-CN" dirty="0" lang="en-US"/>
              <a:t>11</a:t>
            </a:r>
            <a:r>
              <a:rPr altLang="en-US" dirty="0" lang="zh-CN"/>
              <a:t>）顺序图和用例</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476" name=""/>
        <p:cNvGrpSpPr/>
        <p:nvPr/>
      </p:nvGrpSpPr>
      <p:grpSpPr>
        <a:xfrm>
          <a:off x="0" y="0"/>
          <a:ext cx="0" cy="0"/>
          <a:chOff x="0" y="0"/>
          <a:chExt cx="0" cy="0"/>
        </a:xfrm>
      </p:grpSpPr>
      <p:sp>
        <p:nvSpPr>
          <p:cNvPr id="1049387" name="标题 1"/>
          <p:cNvSpPr>
            <a:spLocks noGrp="1"/>
          </p:cNvSpPr>
          <p:nvPr>
            <p:ph type="title"/>
          </p:nvPr>
        </p:nvSpPr>
        <p:spPr/>
        <p:txBody>
          <a:bodyPr/>
          <a:p>
            <a:r>
              <a:rPr altLang="zh-CN" dirty="0" lang="en-US"/>
              <a:t>11</a:t>
            </a:r>
            <a:r>
              <a:rPr altLang="en-US" dirty="0" lang="zh-CN"/>
              <a:t>）顺序图和用例</a:t>
            </a:r>
          </a:p>
        </p:txBody>
      </p:sp>
      <p:graphicFrame>
        <p:nvGraphicFramePr>
          <p:cNvPr id="4194381" name="内容占位符 1"/>
          <p:cNvGraphicFramePr>
            <a:graphicFrameLocks noGrp="1"/>
          </p:cNvGraphicFramePr>
          <p:nvPr>
            <p:ph sz="half" idx="4294967295"/>
          </p:nvPr>
        </p:nvGraphicFramePr>
        <p:xfrm>
          <a:off x="513310" y="1036319"/>
          <a:ext cx="5202767" cy="505691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32" name="Picture 4"/>
          <p:cNvPicPr>
            <a:picLocks noChangeAspect="1" noGrp="1" noChangeArrowheads="1"/>
          </p:cNvPicPr>
          <p:nvPr>
            <p:ph sz="half" idx="4294967295"/>
          </p:nvPr>
        </p:nvPicPr>
        <p:blipFill>
          <a:blip xmlns:r="http://schemas.openxmlformats.org/officeDocument/2006/relationships" r:embed="rId6">
            <a:clrChange>
              <a:clrFrom>
                <a:srgbClr val="FFFFFF"/>
              </a:clrFrom>
              <a:clrTo>
                <a:srgbClr val="FFFFFF">
                  <a:alpha val="0"/>
                </a:srgbClr>
              </a:clrTo>
            </a:clrChange>
          </a:blip>
          <a:srcRect/>
          <a:stretch>
            <a:fillRect/>
          </a:stretch>
        </p:blipFill>
        <p:spPr bwMode="auto">
          <a:xfrm>
            <a:off x="5716077" y="756700"/>
            <a:ext cx="6215085" cy="5278340"/>
          </a:xfrm>
          <a:prstGeom prst="rect"/>
          <a:noFill/>
          <a:ln>
            <a:noFill/>
          </a:ln>
        </p:spPr>
      </p:pic>
      <p:sp>
        <p:nvSpPr>
          <p:cNvPr id="1049388"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477" name=""/>
        <p:cNvGrpSpPr/>
        <p:nvPr/>
      </p:nvGrpSpPr>
      <p:grpSpPr>
        <a:xfrm>
          <a:off x="0" y="0"/>
          <a:ext cx="0" cy="0"/>
          <a:chOff x="0" y="0"/>
          <a:chExt cx="0" cy="0"/>
        </a:xfrm>
      </p:grpSpPr>
      <p:sp>
        <p:nvSpPr>
          <p:cNvPr id="1049389" name="标题 1"/>
          <p:cNvSpPr>
            <a:spLocks noGrp="1"/>
          </p:cNvSpPr>
          <p:nvPr>
            <p:ph type="title"/>
          </p:nvPr>
        </p:nvSpPr>
        <p:spPr/>
        <p:txBody>
          <a:bodyPr/>
          <a:p>
            <a:r>
              <a:rPr altLang="zh-CN" dirty="0" lang="en-US"/>
              <a:t>12</a:t>
            </a:r>
            <a:r>
              <a:rPr altLang="en-US" dirty="0" lang="zh-CN"/>
              <a:t>）顺序图建模</a:t>
            </a:r>
          </a:p>
        </p:txBody>
      </p:sp>
      <p:graphicFrame>
        <p:nvGraphicFramePr>
          <p:cNvPr id="4194382" name="图示 3"/>
          <p:cNvGraphicFramePr>
            <a:graphicFrameLocks/>
          </p:cNvGraphicFramePr>
          <p:nvPr/>
        </p:nvGraphicFramePr>
        <p:xfrm>
          <a:off x="641667" y="1202957"/>
          <a:ext cx="10910253" cy="463257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390"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480" name=""/>
        <p:cNvGrpSpPr/>
        <p:nvPr/>
      </p:nvGrpSpPr>
      <p:grpSpPr>
        <a:xfrm>
          <a:off x="0" y="0"/>
          <a:ext cx="0" cy="0"/>
          <a:chOff x="0" y="0"/>
          <a:chExt cx="0" cy="0"/>
        </a:xfrm>
      </p:grpSpPr>
      <p:sp>
        <p:nvSpPr>
          <p:cNvPr id="1049394" name="标题 1"/>
          <p:cNvSpPr>
            <a:spLocks noGrp="1"/>
          </p:cNvSpPr>
          <p:nvPr>
            <p:ph type="title"/>
          </p:nvPr>
        </p:nvSpPr>
        <p:spPr/>
        <p:txBody>
          <a:bodyPr/>
          <a:p>
            <a:r>
              <a:rPr altLang="zh-CN" dirty="0" lang="en-US"/>
              <a:t>13</a:t>
            </a:r>
            <a:r>
              <a:rPr altLang="en-US" dirty="0" lang="zh-CN"/>
              <a:t>）顺序图建模参考策略</a:t>
            </a:r>
          </a:p>
        </p:txBody>
      </p:sp>
      <p:sp>
        <p:nvSpPr>
          <p:cNvPr id="1049395" name="内容占位符 2"/>
          <p:cNvSpPr>
            <a:spLocks noGrp="1"/>
          </p:cNvSpPr>
          <p:nvPr>
            <p:ph sz="quarter" idx="10"/>
          </p:nvPr>
        </p:nvSpPr>
        <p:spPr>
          <a:xfrm>
            <a:off x="651111" y="1046924"/>
            <a:ext cx="10735408" cy="5046784"/>
          </a:xfrm>
        </p:spPr>
        <p:txBody>
          <a:bodyPr/>
          <a:p>
            <a:r>
              <a:rPr altLang="zh-CN" dirty="0" sz="2800" lang="zh-CN"/>
              <a:t>设置交互的语境</a:t>
            </a:r>
          </a:p>
          <a:p>
            <a:pPr lvl="1"/>
            <a:r>
              <a:rPr altLang="zh-CN" dirty="0" sz="2400" lang="zh-CN"/>
              <a:t>这些语境可以是系统、子系统、类、用例和协作的一个脚本</a:t>
            </a:r>
            <a:endParaRPr altLang="en-US" dirty="0" sz="2400" lang="zh-CN"/>
          </a:p>
          <a:p>
            <a:r>
              <a:rPr altLang="en-US" dirty="0" sz="2800" lang="zh-CN"/>
              <a:t>对象从左到右</a:t>
            </a:r>
            <a:endParaRPr altLang="zh-CN" dirty="0" sz="2800" lang="zh-CN"/>
          </a:p>
          <a:p>
            <a:pPr lvl="1"/>
            <a:r>
              <a:rPr altLang="zh-CN" dirty="0" sz="2400" lang="zh-CN"/>
              <a:t>识别对象在交互语境中所扮演的角色，根据对象的重要性及相互关系，将其从左至右放置在顺序图的顶部。</a:t>
            </a:r>
          </a:p>
          <a:p>
            <a:r>
              <a:rPr altLang="zh-CN" dirty="0" sz="2800" lang="zh-CN"/>
              <a:t>设置每个对象的生命线</a:t>
            </a:r>
          </a:p>
          <a:p>
            <a:pPr lvl="1"/>
            <a:r>
              <a:rPr altLang="zh-CN" dirty="0" sz="2400" lang="zh-CN"/>
              <a:t>通常情况下，对象存在于整个交互过程中，但它们也可以在交互过程中创建和撤销。对于这类对象，在适当的时刻设置它们的生命线，并用适当的构造型消息显示地说明它们的创建和撤销。</a:t>
            </a:r>
            <a:endParaRPr altLang="en-US" dirty="0" sz="2800" lang="zh-CN"/>
          </a:p>
        </p:txBody>
      </p:sp>
      <p:sp>
        <p:nvSpPr>
          <p:cNvPr id="1049396" name="矩形 3"/>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481" name=""/>
        <p:cNvGrpSpPr/>
        <p:nvPr/>
      </p:nvGrpSpPr>
      <p:grpSpPr>
        <a:xfrm>
          <a:off x="0" y="0"/>
          <a:ext cx="0" cy="0"/>
          <a:chOff x="0" y="0"/>
          <a:chExt cx="0" cy="0"/>
        </a:xfrm>
      </p:grpSpPr>
      <p:sp>
        <p:nvSpPr>
          <p:cNvPr id="1049397" name="标题 1"/>
          <p:cNvSpPr>
            <a:spLocks noGrp="1"/>
          </p:cNvSpPr>
          <p:nvPr>
            <p:ph type="title"/>
          </p:nvPr>
        </p:nvSpPr>
        <p:spPr/>
        <p:txBody>
          <a:bodyPr/>
          <a:p>
            <a:r>
              <a:rPr altLang="zh-CN" dirty="0" lang="en-US"/>
              <a:t>13</a:t>
            </a:r>
            <a:r>
              <a:rPr altLang="en-US" dirty="0" lang="zh-CN"/>
              <a:t>）顺序图建模参考策略</a:t>
            </a:r>
          </a:p>
        </p:txBody>
      </p:sp>
      <p:sp>
        <p:nvSpPr>
          <p:cNvPr id="1049398" name="内容占位符 2"/>
          <p:cNvSpPr>
            <a:spLocks noGrp="1"/>
          </p:cNvSpPr>
          <p:nvPr>
            <p:ph sz="quarter" idx="10"/>
          </p:nvPr>
        </p:nvSpPr>
        <p:spPr/>
        <p:txBody>
          <a:bodyPr/>
          <a:p>
            <a:r>
              <a:rPr altLang="en-US" dirty="0" sz="2800" lang="zh-CN"/>
              <a:t>消息自上而下</a:t>
            </a:r>
            <a:endParaRPr altLang="zh-CN" dirty="0" sz="2800" lang="zh-CN"/>
          </a:p>
          <a:p>
            <a:pPr lvl="1"/>
            <a:r>
              <a:rPr altLang="en-US" dirty="0" sz="2400" lang="zh-CN"/>
              <a:t>从引发某个消息的信息开始，在生命线之间画出从顶到底依次展开的消息，显示每个消息的内容标识。</a:t>
            </a:r>
            <a:endParaRPr altLang="zh-CN" dirty="0" sz="2400" lang="zh-CN"/>
          </a:p>
          <a:p>
            <a:r>
              <a:rPr altLang="en-US" dirty="0" sz="2800" lang="zh-CN"/>
              <a:t>设置对象的激活期</a:t>
            </a:r>
          </a:p>
          <a:p>
            <a:pPr lvl="1"/>
            <a:r>
              <a:rPr altLang="en-US" dirty="0" sz="2400" lang="zh-CN"/>
              <a:t>可视化消息的嵌套或可视化实际计算发生时的时间点。</a:t>
            </a:r>
          </a:p>
          <a:p>
            <a:r>
              <a:rPr altLang="en-US" dirty="0" sz="2800" lang="zh-CN"/>
              <a:t>时间和空间约束</a:t>
            </a:r>
          </a:p>
          <a:p>
            <a:pPr lvl="1"/>
            <a:r>
              <a:rPr altLang="en-US" dirty="0" sz="2400" lang="zh-CN"/>
              <a:t>如果需要设置时间或空间的约束，可以为每个消息附上合适的时间和空间约束。</a:t>
            </a:r>
          </a:p>
          <a:p>
            <a:r>
              <a:rPr altLang="en-US" dirty="0" sz="2800" lang="zh-CN"/>
              <a:t>前置和后置条件</a:t>
            </a:r>
          </a:p>
          <a:p>
            <a:pPr lvl="1"/>
            <a:r>
              <a:rPr altLang="en-US" dirty="0" sz="2400" lang="zh-CN"/>
              <a:t>如果需要形式化的说明某控制流，可以为每个消息附上前置和后置条件。</a:t>
            </a:r>
          </a:p>
        </p:txBody>
      </p:sp>
      <p:sp>
        <p:nvSpPr>
          <p:cNvPr id="1049399" name="矩形 3"/>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482" name=""/>
        <p:cNvGrpSpPr/>
        <p:nvPr/>
      </p:nvGrpSpPr>
      <p:grpSpPr>
        <a:xfrm>
          <a:off x="0" y="0"/>
          <a:ext cx="0" cy="0"/>
          <a:chOff x="0" y="0"/>
          <a:chExt cx="0" cy="0"/>
        </a:xfrm>
      </p:grpSpPr>
      <p:sp>
        <p:nvSpPr>
          <p:cNvPr id="1049400" name="标题 1"/>
          <p:cNvSpPr>
            <a:spLocks noGrp="1"/>
          </p:cNvSpPr>
          <p:nvPr>
            <p:ph type="title"/>
          </p:nvPr>
        </p:nvSpPr>
        <p:spPr/>
        <p:txBody>
          <a:bodyPr/>
          <a:p>
            <a:r>
              <a:rPr altLang="zh-CN" dirty="0" lang="en-US"/>
              <a:t>14</a:t>
            </a:r>
            <a:r>
              <a:rPr altLang="en-US" dirty="0" lang="zh-CN"/>
              <a:t>）建立顺序图的步骤</a:t>
            </a:r>
          </a:p>
        </p:txBody>
      </p:sp>
      <p:sp>
        <p:nvSpPr>
          <p:cNvPr id="1049401" name="内容占位符 9"/>
          <p:cNvSpPr>
            <a:spLocks noGrp="1"/>
          </p:cNvSpPr>
          <p:nvPr>
            <p:ph sz="quarter" idx="10"/>
          </p:nvPr>
        </p:nvSpPr>
        <p:spPr>
          <a:xfrm>
            <a:off x="659423" y="1280160"/>
            <a:ext cx="10735408" cy="4786532"/>
          </a:xfrm>
        </p:spPr>
        <p:txBody>
          <a:bodyPr/>
          <a:p>
            <a:r>
              <a:rPr altLang="en-US" dirty="0" lang="zh-CN"/>
              <a:t>确定交互的范围</a:t>
            </a:r>
            <a:endParaRPr altLang="zh-CN" dirty="0" lang="en-US"/>
          </a:p>
          <a:p>
            <a:r>
              <a:rPr altLang="en-US" dirty="0" lang="zh-CN"/>
              <a:t>识别参与交互的对象和活动者</a:t>
            </a:r>
            <a:endParaRPr altLang="zh-CN" dirty="0" lang="en-US"/>
          </a:p>
          <a:p>
            <a:r>
              <a:rPr altLang="en-US" dirty="0" lang="zh-CN"/>
              <a:t>设置对象生命线的开始和结束</a:t>
            </a:r>
            <a:endParaRPr altLang="zh-CN" dirty="0" lang="en-US"/>
          </a:p>
          <a:p>
            <a:r>
              <a:rPr altLang="en-US" dirty="0" lang="zh-CN"/>
              <a:t>设置消息</a:t>
            </a:r>
            <a:endParaRPr altLang="zh-CN" dirty="0" lang="en-US"/>
          </a:p>
          <a:p>
            <a:r>
              <a:rPr altLang="en-US" dirty="0" lang="zh-CN"/>
              <a:t>细化消息</a:t>
            </a:r>
          </a:p>
        </p:txBody>
      </p:sp>
      <p:sp>
        <p:nvSpPr>
          <p:cNvPr id="1049402"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483" name=""/>
        <p:cNvGrpSpPr/>
        <p:nvPr/>
      </p:nvGrpSpPr>
      <p:grpSpPr>
        <a:xfrm>
          <a:off x="0" y="0"/>
          <a:ext cx="0" cy="0"/>
          <a:chOff x="0" y="0"/>
          <a:chExt cx="0" cy="0"/>
        </a:xfrm>
      </p:grpSpPr>
      <p:sp>
        <p:nvSpPr>
          <p:cNvPr id="1049403" name="标题 1"/>
          <p:cNvSpPr>
            <a:spLocks noGrp="1"/>
          </p:cNvSpPr>
          <p:nvPr>
            <p:ph type="title"/>
          </p:nvPr>
        </p:nvSpPr>
        <p:spPr/>
        <p:txBody>
          <a:bodyPr/>
          <a:p>
            <a:r>
              <a:rPr altLang="zh-CN" dirty="0" lang="en-US"/>
              <a:t>15-1</a:t>
            </a:r>
            <a:r>
              <a:rPr altLang="en-US" dirty="0" lang="zh-CN"/>
              <a:t>）顺序图示例：成绩管理系统登录</a:t>
            </a:r>
          </a:p>
        </p:txBody>
      </p:sp>
      <p:sp>
        <p:nvSpPr>
          <p:cNvPr id="1049404" name="矩形 5"/>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pic>
        <p:nvPicPr>
          <p:cNvPr id="2097233" name="图片 2"/>
          <p:cNvPicPr>
            <a:picLocks noChangeAspect="1"/>
          </p:cNvPicPr>
          <p:nvPr/>
        </p:nvPicPr>
        <p:blipFill>
          <a:blip xmlns:r="http://schemas.openxmlformats.org/officeDocument/2006/relationships" r:embed="rId1"/>
          <a:stretch>
            <a:fillRect/>
          </a:stretch>
        </p:blipFill>
        <p:spPr>
          <a:xfrm>
            <a:off x="1490662" y="752475"/>
            <a:ext cx="9210675" cy="5353050"/>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484" name=""/>
        <p:cNvGrpSpPr/>
        <p:nvPr/>
      </p:nvGrpSpPr>
      <p:grpSpPr>
        <a:xfrm>
          <a:off x="0" y="0"/>
          <a:ext cx="0" cy="0"/>
          <a:chOff x="0" y="0"/>
          <a:chExt cx="0" cy="0"/>
        </a:xfrm>
      </p:grpSpPr>
      <p:sp>
        <p:nvSpPr>
          <p:cNvPr id="1049405" name="标题 1"/>
          <p:cNvSpPr>
            <a:spLocks noGrp="1"/>
          </p:cNvSpPr>
          <p:nvPr>
            <p:ph type="title"/>
          </p:nvPr>
        </p:nvSpPr>
        <p:spPr/>
        <p:txBody>
          <a:bodyPr/>
          <a:p>
            <a:r>
              <a:rPr altLang="zh-CN" dirty="0" lang="en-US"/>
              <a:t>15-2</a:t>
            </a:r>
            <a:r>
              <a:rPr altLang="en-US" dirty="0" lang="zh-CN"/>
              <a:t>）顺序图示例：教师登记成绩的顺序图</a:t>
            </a:r>
          </a:p>
        </p:txBody>
      </p:sp>
      <p:graphicFrame>
        <p:nvGraphicFramePr>
          <p:cNvPr id="4194383" name="内容占位符 1"/>
          <p:cNvGraphicFramePr>
            <a:graphicFrameLocks noGrp="1"/>
          </p:cNvGraphicFramePr>
          <p:nvPr>
            <p:ph sz="half" idx="4294967295"/>
          </p:nvPr>
        </p:nvGraphicFramePr>
        <p:xfrm>
          <a:off x="455886" y="1054100"/>
          <a:ext cx="3023038" cy="47498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406" name="矩形 4"/>
          <p:cNvSpPr/>
          <p:nvPr/>
        </p:nvSpPr>
        <p:spPr>
          <a:xfrm>
            <a:off x="571500" y="6295105"/>
            <a:ext cx="5524499" cy="400110"/>
          </a:xfrm>
          <a:prstGeom prst="rect"/>
        </p:spPr>
        <p:txBody>
          <a:bodyPr wrap="square">
            <a:spAutoFit/>
          </a:bodyPr>
          <a:p>
            <a:r>
              <a:rPr altLang="zh-CN" dirty="0" sz="2000" lang="en-US">
                <a:solidFill>
                  <a:srgbClr val="002060"/>
                </a:solidFill>
              </a:rPr>
              <a:t>4.3.3 UML</a:t>
            </a:r>
            <a:r>
              <a:rPr altLang="en-US" dirty="0" sz="2000" lang="zh-CN">
                <a:solidFill>
                  <a:srgbClr val="002060"/>
                </a:solidFill>
              </a:rPr>
              <a:t>顺序图</a:t>
            </a:r>
          </a:p>
        </p:txBody>
      </p:sp>
      <p:pic>
        <p:nvPicPr>
          <p:cNvPr id="2097234" name="图片 3"/>
          <p:cNvPicPr>
            <a:picLocks noChangeAspect="1"/>
          </p:cNvPicPr>
          <p:nvPr/>
        </p:nvPicPr>
        <p:blipFill>
          <a:blip xmlns:r="http://schemas.openxmlformats.org/officeDocument/2006/relationships" r:embed="rId6"/>
          <a:stretch>
            <a:fillRect/>
          </a:stretch>
        </p:blipFill>
        <p:spPr>
          <a:xfrm>
            <a:off x="3363309" y="735770"/>
            <a:ext cx="8692055" cy="5644009"/>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233" name=""/>
        <p:cNvGrpSpPr/>
        <p:nvPr/>
      </p:nvGrpSpPr>
      <p:grpSpPr>
        <a:xfrm>
          <a:off x="0" y="0"/>
          <a:ext cx="0" cy="0"/>
          <a:chOff x="0" y="0"/>
          <a:chExt cx="0" cy="0"/>
        </a:xfrm>
      </p:grpSpPr>
      <p:sp>
        <p:nvSpPr>
          <p:cNvPr id="1048716" name="Rectangle 2"/>
          <p:cNvSpPr>
            <a:spLocks noGrp="1" noChangeArrowheads="1"/>
          </p:cNvSpPr>
          <p:nvPr>
            <p:ph type="title"/>
          </p:nvPr>
        </p:nvSpPr>
        <p:spPr/>
        <p:txBody>
          <a:bodyPr/>
          <a:p>
            <a:r>
              <a:rPr altLang="en-US" lang="zh-CN"/>
              <a:t>概念</a:t>
            </a:r>
            <a:r>
              <a:rPr altLang="zh-CN" lang="en-US"/>
              <a:t>1. </a:t>
            </a:r>
            <a:r>
              <a:rPr altLang="en-US" lang="zh-CN"/>
              <a:t>抽象</a:t>
            </a:r>
            <a:endParaRPr altLang="en-US" dirty="0" lang="zh-CN"/>
          </a:p>
        </p:txBody>
      </p:sp>
      <p:graphicFrame>
        <p:nvGraphicFramePr>
          <p:cNvPr id="4194317" name="图示 3"/>
          <p:cNvGraphicFramePr>
            <a:graphicFrameLocks/>
          </p:cNvGraphicFramePr>
          <p:nvPr/>
        </p:nvGraphicFramePr>
        <p:xfrm>
          <a:off x="571501" y="935444"/>
          <a:ext cx="7020878" cy="432235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17" name="圆角矩形标注 4"/>
          <p:cNvSpPr/>
          <p:nvPr/>
        </p:nvSpPr>
        <p:spPr>
          <a:xfrm>
            <a:off x="6680444" y="3233874"/>
            <a:ext cx="4478338" cy="1189038"/>
          </a:xfrm>
          <a:prstGeom prst="wedgeRoundRectCallout">
            <a:avLst>
              <a:gd name="adj1" fmla="val -69327"/>
              <a:gd name="adj2" fmla="val 52193"/>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u="sng"/>
              <a:t>门</a:t>
            </a:r>
            <a:endParaRPr altLang="zh-CN" dirty="0" sz="2000" lang="en-US" u="sng"/>
          </a:p>
          <a:p>
            <a:r>
              <a:rPr altLang="en-US" dirty="0" lang="zh-CN"/>
              <a:t>包含属性：门的类型、转动方向、开门机关、重量和尺寸等</a:t>
            </a:r>
          </a:p>
        </p:txBody>
      </p:sp>
      <p:sp>
        <p:nvSpPr>
          <p:cNvPr id="1048718" name="圆角矩形标注 5"/>
          <p:cNvSpPr/>
          <p:nvPr/>
        </p:nvSpPr>
        <p:spPr>
          <a:xfrm>
            <a:off x="6680444" y="4734401"/>
            <a:ext cx="4478338" cy="1189038"/>
          </a:xfrm>
          <a:prstGeom prst="wedgeRoundRectCallout">
            <a:avLst>
              <a:gd name="adj1" fmla="val -67118"/>
              <a:gd name="adj2" fmla="val -32268"/>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u="sng"/>
              <a:t>开</a:t>
            </a:r>
            <a:endParaRPr altLang="zh-CN" dirty="0" sz="2000" lang="en-US" u="sng"/>
          </a:p>
          <a:p>
            <a:r>
              <a:rPr altLang="en-US" dirty="0" lang="zh-CN"/>
              <a:t>一系列过程：走到门前，伸出手并抓住把手，转动把手并拉门，离开打开的门等</a:t>
            </a:r>
          </a:p>
        </p:txBody>
      </p:sp>
      <p:sp>
        <p:nvSpPr>
          <p:cNvPr id="1048719" name="文本框 1"/>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717"/>
                                        </p:tgtEl>
                                        <p:attrNameLst>
                                          <p:attrName>style.visibility</p:attrName>
                                        </p:attrNameLst>
                                      </p:cBhvr>
                                      <p:to>
                                        <p:strVal val="visible"/>
                                      </p:to>
                                    </p:set>
                                    <p:animEffect transition="in" filter="fade">
                                      <p:cBhvr>
                                        <p:cTn dur="500" id="7"/>
                                        <p:tgtEl>
                                          <p:spTgt spid="1048717"/>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0" presetSubtype="0">
                                  <p:stCondLst>
                                    <p:cond delay="0"/>
                                  </p:stCondLst>
                                  <p:childTnLst>
                                    <p:set>
                                      <p:cBhvr>
                                        <p:cTn dur="1" fill="hold" id="11">
                                          <p:stCondLst>
                                            <p:cond delay="0"/>
                                          </p:stCondLst>
                                        </p:cTn>
                                        <p:tgtEl>
                                          <p:spTgt spid="1048718"/>
                                        </p:tgtEl>
                                        <p:attrNameLst>
                                          <p:attrName>style.visibility</p:attrName>
                                        </p:attrNameLst>
                                      </p:cBhvr>
                                      <p:to>
                                        <p:strVal val="visible"/>
                                      </p:to>
                                    </p:set>
                                    <p:animEffect transition="in" filter="fade">
                                      <p:cBhvr>
                                        <p:cTn dur="500" id="12"/>
                                        <p:tgtEl>
                                          <p:spTgt spid="1048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17" grpId="0" animBg="1"/>
      <p:bldP spid="1048718"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487" name=""/>
        <p:cNvGrpSpPr/>
        <p:nvPr/>
      </p:nvGrpSpPr>
      <p:grpSpPr>
        <a:xfrm>
          <a:off x="0" y="0"/>
          <a:ext cx="0" cy="0"/>
          <a:chOff x="0" y="0"/>
          <a:chExt cx="0" cy="0"/>
        </a:xfrm>
      </p:grpSpPr>
      <p:sp>
        <p:nvSpPr>
          <p:cNvPr id="1049410" name="Rectangle 2"/>
          <p:cNvSpPr>
            <a:spLocks noGrp="1" noChangeArrowheads="1"/>
          </p:cNvSpPr>
          <p:nvPr>
            <p:ph type="title"/>
          </p:nvPr>
        </p:nvSpPr>
        <p:spPr/>
        <p:txBody>
          <a:bodyPr/>
          <a:p>
            <a:r>
              <a:rPr altLang="zh-CN" dirty="0" lang="en-US"/>
              <a:t>4.3.4 </a:t>
            </a:r>
            <a:r>
              <a:rPr altLang="en-US" dirty="0" lang="zh-CN"/>
              <a:t>面向对象的设计原则</a:t>
            </a:r>
          </a:p>
        </p:txBody>
      </p:sp>
      <p:sp>
        <p:nvSpPr>
          <p:cNvPr id="1049411" name="内容占位符 2"/>
          <p:cNvSpPr>
            <a:spLocks noGrp="1"/>
          </p:cNvSpPr>
          <p:nvPr>
            <p:ph sz="quarter" idx="10"/>
          </p:nvPr>
        </p:nvSpPr>
        <p:spPr>
          <a:xfrm>
            <a:off x="406564" y="1558529"/>
            <a:ext cx="10735408" cy="4446255"/>
          </a:xfrm>
        </p:spPr>
        <p:txBody>
          <a:bodyPr/>
          <a:p>
            <a:r>
              <a:rPr altLang="zh-CN" dirty="0" sz="2800" lang="zh-CN"/>
              <a:t>面向对象设计强调定义软件对象，并且使这些软件对象相互协作来满足用户需求。</a:t>
            </a:r>
          </a:p>
          <a:p>
            <a:r>
              <a:rPr altLang="zh-CN" dirty="0" sz="2800" lang="zh-CN"/>
              <a:t>面向对象分析和设计的界限是模糊的，从面向对象分析到面向对象设计是一个逐渐扩充模型的过程。分析的结果通过细化直接生成设计结果，在设计过程中逐步加深对需求的理解，从而进一步完善需求分析的结果。</a:t>
            </a:r>
          </a:p>
          <a:p>
            <a:r>
              <a:rPr altLang="zh-CN" dirty="0" sz="2800" lang="zh-CN"/>
              <a:t>分析和设计活动是一个反复迭代的过程。</a:t>
            </a:r>
          </a:p>
          <a:p>
            <a:r>
              <a:rPr altLang="zh-CN" dirty="0" sz="2800" lang="zh-CN"/>
              <a:t>面向对象方法学在概念和表示方法上的一致性，保证了各个开发阶段之间的平滑性。</a:t>
            </a:r>
            <a:endParaRPr altLang="en-US" dirty="0" sz="2800" lang="zh-CN"/>
          </a:p>
        </p:txBody>
      </p:sp>
      <p:sp>
        <p:nvSpPr>
          <p:cNvPr id="1049412" name="矩形 1"/>
          <p:cNvSpPr/>
          <p:nvPr/>
        </p:nvSpPr>
        <p:spPr>
          <a:xfrm>
            <a:off x="453881" y="963369"/>
            <a:ext cx="3227807" cy="461665"/>
          </a:xfrm>
          <a:prstGeom prst="rect"/>
        </p:spPr>
        <p:txBody>
          <a:bodyPr wrap="none">
            <a:spAutoFit/>
          </a:bodyPr>
          <a:p>
            <a:r>
              <a:rPr altLang="zh-CN" dirty="0" sz="2400" lang="en-US"/>
              <a:t>A </a:t>
            </a:r>
            <a:r>
              <a:rPr altLang="en-US" dirty="0" sz="2400" lang="zh-CN"/>
              <a:t>面向对象设计的特点</a:t>
            </a:r>
          </a:p>
        </p:txBody>
      </p:sp>
      <p:sp>
        <p:nvSpPr>
          <p:cNvPr id="1049413" name="矩形 4"/>
          <p:cNvSpPr/>
          <p:nvPr/>
        </p:nvSpPr>
        <p:spPr>
          <a:xfrm>
            <a:off x="571500" y="6295105"/>
            <a:ext cx="5524499" cy="400110"/>
          </a:xfrm>
          <a:prstGeom prst="rect"/>
        </p:spPr>
        <p:txBody>
          <a:bodyPr wrap="square">
            <a:spAutoFit/>
          </a:bodyPr>
          <a:p>
            <a:r>
              <a:rPr altLang="zh-CN" dirty="0" sz="2000" lang="en-US">
                <a:solidFill>
                  <a:srgbClr val="002060"/>
                </a:solidFill>
              </a:rPr>
              <a:t>4.3.4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488" name=""/>
        <p:cNvGrpSpPr/>
        <p:nvPr/>
      </p:nvGrpSpPr>
      <p:grpSpPr>
        <a:xfrm>
          <a:off x="0" y="0"/>
          <a:ext cx="0" cy="0"/>
          <a:chOff x="0" y="0"/>
          <a:chExt cx="0" cy="0"/>
        </a:xfrm>
      </p:grpSpPr>
      <p:sp>
        <p:nvSpPr>
          <p:cNvPr id="1049414" name="标题 2"/>
          <p:cNvSpPr>
            <a:spLocks noGrp="1"/>
          </p:cNvSpPr>
          <p:nvPr>
            <p:ph type="title"/>
          </p:nvPr>
        </p:nvSpPr>
        <p:spPr/>
        <p:txBody>
          <a:bodyPr/>
          <a:p>
            <a:r>
              <a:rPr altLang="zh-CN" dirty="0" lang="en-US"/>
              <a:t>B </a:t>
            </a:r>
            <a:r>
              <a:rPr altLang="en-US" dirty="0" lang="zh-CN"/>
              <a:t>面向对象设计的四个层次</a:t>
            </a:r>
          </a:p>
        </p:txBody>
      </p:sp>
      <p:sp>
        <p:nvSpPr>
          <p:cNvPr id="1049415" name="任意多边形: 形状 5"/>
          <p:cNvSpPr/>
          <p:nvPr/>
        </p:nvSpPr>
        <p:spPr>
          <a:xfrm>
            <a:off x="1225203" y="5196243"/>
            <a:ext cx="9601200" cy="928477"/>
          </a:xfrm>
          <a:custGeom>
            <a:avLst/>
            <a:gdLst>
              <a:gd name="connsiteX0" fmla="*/ 0 w 9601200"/>
              <a:gd name="connsiteY0" fmla="*/ 0 h 928477"/>
              <a:gd name="connsiteX1" fmla="*/ 9601200 w 9601200"/>
              <a:gd name="connsiteY1" fmla="*/ 0 h 928477"/>
              <a:gd name="connsiteX2" fmla="*/ 9601200 w 9601200"/>
              <a:gd name="connsiteY2" fmla="*/ 928477 h 928477"/>
              <a:gd name="connsiteX3" fmla="*/ 0 w 9601200"/>
              <a:gd name="connsiteY3" fmla="*/ 928477 h 928477"/>
              <a:gd name="connsiteX4" fmla="*/ 0 w 9601200"/>
              <a:gd name="connsiteY4" fmla="*/ 0 h 9284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01200" h="928477">
                <a:moveTo>
                  <a:pt x="0" y="0"/>
                </a:moveTo>
                <a:lnTo>
                  <a:pt x="9601200" y="0"/>
                </a:lnTo>
                <a:lnTo>
                  <a:pt x="9601200" y="928477"/>
                </a:lnTo>
                <a:lnTo>
                  <a:pt x="0" y="928477"/>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anchor="ctr" anchorCtr="0" bIns="142240" lIns="142240" numCol="1" rIns="142240" spcCol="1270" spcFirstLastPara="0" tIns="142240" vert="horz" wrap="square">
            <a:noAutofit/>
          </a:bodyPr>
          <a:p>
            <a:pPr algn="ctr" defTabSz="889000" indent="0" lvl="0" marL="0" rtl="0">
              <a:lnSpc>
                <a:spcPct val="90000"/>
              </a:lnSpc>
              <a:spcBef>
                <a:spcPct val="0"/>
              </a:spcBef>
              <a:spcAft>
                <a:spcPct val="35000"/>
              </a:spcAft>
              <a:buNone/>
            </a:pPr>
            <a:r>
              <a:rPr dirty="0" sz="2000" kern="1200" lang="zh-CN"/>
              <a:t>补充实现非功能性需求所需要的类。</a:t>
            </a:r>
          </a:p>
        </p:txBody>
      </p:sp>
      <p:sp>
        <p:nvSpPr>
          <p:cNvPr id="1049416" name="任意多边形: 形状 6"/>
          <p:cNvSpPr/>
          <p:nvPr/>
        </p:nvSpPr>
        <p:spPr>
          <a:xfrm>
            <a:off x="1225203" y="3782170"/>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2003568"/>
              <a:satOff val="-8793"/>
              <a:lumOff val="2614"/>
              <a:alphaOff val="0"/>
            </a:schemeClr>
          </a:fillRef>
          <a:effectRef idx="0">
            <a:schemeClr val="accent5">
              <a:hueOff val="2003568"/>
              <a:satOff val="-8793"/>
              <a:lumOff val="2614"/>
              <a:alphaOff val="0"/>
            </a:schemeClr>
          </a:effectRef>
          <a:fontRef idx="minor">
            <a:schemeClr val="lt1"/>
          </a:fontRef>
        </p:style>
        <p:txBody>
          <a:bodyPr anchor="ctr" anchorCtr="0" bIns="642368" lIns="142239" numCol="1" rIns="142240" spcCol="1270" spcFirstLastPara="0" tIns="142241" vert="horz" wrap="square">
            <a:noAutofit/>
          </a:bodyPr>
          <a:p>
            <a:pPr algn="ctr" defTabSz="889000" indent="0" lvl="0" marL="0" rtl="0">
              <a:lnSpc>
                <a:spcPct val="90000"/>
              </a:lnSpc>
              <a:spcBef>
                <a:spcPct val="0"/>
              </a:spcBef>
              <a:spcAft>
                <a:spcPct val="35000"/>
              </a:spcAft>
              <a:buNone/>
            </a:pPr>
            <a:r>
              <a:rPr dirty="0" sz="2000" kern="1200" lang="zh-CN"/>
              <a:t>进行底层设计：对每个类进行详细设计，设计类的属性和操作，优化类之间的关系。</a:t>
            </a:r>
          </a:p>
        </p:txBody>
      </p:sp>
      <p:sp>
        <p:nvSpPr>
          <p:cNvPr id="1049417" name="任意多边形: 形状 7"/>
          <p:cNvSpPr/>
          <p:nvPr/>
        </p:nvSpPr>
        <p:spPr>
          <a:xfrm>
            <a:off x="1225203" y="2368099"/>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4007135"/>
              <a:satOff val="-17587"/>
              <a:lumOff val="5229"/>
              <a:alphaOff val="0"/>
            </a:schemeClr>
          </a:fillRef>
          <a:effectRef idx="0">
            <a:schemeClr val="accent5">
              <a:hueOff val="4007135"/>
              <a:satOff val="-17587"/>
              <a:lumOff val="5229"/>
              <a:alphaOff val="0"/>
            </a:schemeClr>
          </a:effectRef>
          <a:fontRef idx="minor">
            <a:schemeClr val="lt1"/>
          </a:fontRef>
        </p:style>
        <p:txBody>
          <a:bodyPr anchor="ctr" anchorCtr="0" bIns="642368" lIns="142240" numCol="1" rIns="142240" spcCol="1270" spcFirstLastPara="0" tIns="142240" vert="horz" wrap="square">
            <a:noAutofit/>
          </a:bodyPr>
          <a:p>
            <a:pPr algn="ctr" defTabSz="889000" indent="0" lvl="0" marL="0" rtl="0">
              <a:lnSpc>
                <a:spcPct val="90000"/>
              </a:lnSpc>
              <a:spcBef>
                <a:spcPct val="0"/>
              </a:spcBef>
              <a:spcAft>
                <a:spcPct val="35000"/>
              </a:spcAft>
              <a:buNone/>
            </a:pPr>
            <a:r>
              <a:rPr dirty="0" sz="2000" kern="1200" lang="zh-CN"/>
              <a:t>中层设计：对每个用例进行设计，规划实现用例功能的关键类，确定类之间的关系。</a:t>
            </a:r>
          </a:p>
        </p:txBody>
      </p:sp>
      <p:sp>
        <p:nvSpPr>
          <p:cNvPr id="1049418" name="任意多边形: 形状 8"/>
          <p:cNvSpPr/>
          <p:nvPr/>
        </p:nvSpPr>
        <p:spPr>
          <a:xfrm>
            <a:off x="1225203" y="952269"/>
            <a:ext cx="9601200" cy="1428000"/>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6010703"/>
              <a:satOff val="-26380"/>
              <a:lumOff val="7843"/>
              <a:alphaOff val="0"/>
            </a:schemeClr>
          </a:fillRef>
          <a:effectRef idx="0">
            <a:schemeClr val="accent5">
              <a:hueOff val="6010703"/>
              <a:satOff val="-26380"/>
              <a:lumOff val="7843"/>
              <a:alphaOff val="0"/>
            </a:schemeClr>
          </a:effectRef>
          <a:fontRef idx="minor">
            <a:schemeClr val="lt1"/>
          </a:fontRef>
        </p:style>
        <p:txBody>
          <a:bodyPr anchor="ctr" anchorCtr="0" bIns="642369" lIns="142239" numCol="1" rIns="142240" spcCol="1270" spcFirstLastPara="0" tIns="142241" vert="horz" wrap="square">
            <a:noAutofit/>
          </a:bodyPr>
          <a:p>
            <a:pPr algn="ctr" defTabSz="889000" indent="0" lvl="0" marL="0" rtl="0">
              <a:lnSpc>
                <a:spcPct val="90000"/>
              </a:lnSpc>
              <a:spcBef>
                <a:spcPct val="0"/>
              </a:spcBef>
              <a:spcAft>
                <a:spcPct val="35000"/>
              </a:spcAft>
              <a:buNone/>
            </a:pPr>
            <a:r>
              <a:rPr dirty="0" sz="2000" kern="1200" lang="zh-CN"/>
              <a:t>确定系统的总体结构和风格，构造系统的物理模型，将系统划分成不同的子系统。</a:t>
            </a:r>
          </a:p>
        </p:txBody>
      </p:sp>
      <p:sp>
        <p:nvSpPr>
          <p:cNvPr id="1049419" name="矩形 3"/>
          <p:cNvSpPr/>
          <p:nvPr/>
        </p:nvSpPr>
        <p:spPr>
          <a:xfrm>
            <a:off x="571500" y="6295105"/>
            <a:ext cx="5524499" cy="400110"/>
          </a:xfrm>
          <a:prstGeom prst="rect"/>
        </p:spPr>
        <p:txBody>
          <a:bodyPr wrap="square">
            <a:spAutoFit/>
          </a:bodyPr>
          <a:p>
            <a:r>
              <a:rPr altLang="zh-CN" dirty="0" sz="2000" lang="en-US">
                <a:solidFill>
                  <a:srgbClr val="002060"/>
                </a:solidFill>
              </a:rPr>
              <a:t>4.3.4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418"/>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417"/>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416"/>
                                        </p:tgtEl>
                                        <p:attrNameLst>
                                          <p:attrName>style.visibility</p:attrName>
                                        </p:attrNameLst>
                                      </p:cBhvr>
                                      <p:to>
                                        <p:strVal val="visible"/>
                                      </p:to>
                                    </p:set>
                                  </p:childTnLst>
                                </p:cTn>
                              </p:par>
                            </p:childTnLst>
                          </p:cTn>
                        </p:par>
                      </p:childTnLst>
                    </p:cTn>
                  </p:par>
                  <p:par>
                    <p:cTn fill="hold" id="15">
                      <p:stCondLst>
                        <p:cond delay="indefinite"/>
                      </p:stCondLst>
                      <p:childTnLst>
                        <p:par>
                          <p:cTn fill="hold" id="16">
                            <p:stCondLst>
                              <p:cond delay="0"/>
                            </p:stCondLst>
                            <p:childTnLst>
                              <p:par>
                                <p:cTn fill="hold" grpId="0" id="17" nodeType="clickEffect" presetClass="entr" presetID="1" presetSubtype="0">
                                  <p:stCondLst>
                                    <p:cond delay="0"/>
                                  </p:stCondLst>
                                  <p:childTnLst>
                                    <p:set>
                                      <p:cBhvr>
                                        <p:cTn dur="1" fill="hold" id="18">
                                          <p:stCondLst>
                                            <p:cond delay="0"/>
                                          </p:stCondLst>
                                        </p:cTn>
                                        <p:tgtEl>
                                          <p:spTgt spid="10494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415" grpId="0" animBg="1"/>
      <p:bldP spid="1049416" grpId="0" animBg="1"/>
      <p:bldP spid="1049417" grpId="0" animBg="1"/>
      <p:bldP spid="1049418"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491" name=""/>
        <p:cNvGrpSpPr/>
        <p:nvPr/>
      </p:nvGrpSpPr>
      <p:grpSpPr>
        <a:xfrm>
          <a:off x="0" y="0"/>
          <a:ext cx="0" cy="0"/>
          <a:chOff x="0" y="0"/>
          <a:chExt cx="0" cy="0"/>
        </a:xfrm>
      </p:grpSpPr>
      <p:graphicFrame>
        <p:nvGraphicFramePr>
          <p:cNvPr id="4194384" name="图示 4"/>
          <p:cNvGraphicFramePr>
            <a:graphicFrameLocks/>
          </p:cNvGraphicFramePr>
          <p:nvPr/>
        </p:nvGraphicFramePr>
        <p:xfrm>
          <a:off x="1295400" y="152400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423" name="标题 1"/>
          <p:cNvSpPr>
            <a:spLocks noGrp="1"/>
          </p:cNvSpPr>
          <p:nvPr>
            <p:ph type="title"/>
          </p:nvPr>
        </p:nvSpPr>
        <p:spPr/>
        <p:txBody>
          <a:bodyPr/>
          <a:p>
            <a:r>
              <a:rPr altLang="zh-CN" dirty="0" lang="en-US"/>
              <a:t>C </a:t>
            </a:r>
            <a:r>
              <a:rPr altLang="en-US" dirty="0" lang="zh-CN"/>
              <a:t>注意点</a:t>
            </a:r>
          </a:p>
        </p:txBody>
      </p:sp>
      <p:sp>
        <p:nvSpPr>
          <p:cNvPr id="1049424" name="矩形 3"/>
          <p:cNvSpPr/>
          <p:nvPr/>
        </p:nvSpPr>
        <p:spPr>
          <a:xfrm>
            <a:off x="571500" y="6295105"/>
            <a:ext cx="5524499" cy="400110"/>
          </a:xfrm>
          <a:prstGeom prst="rect"/>
        </p:spPr>
        <p:txBody>
          <a:bodyPr wrap="square">
            <a:spAutoFit/>
          </a:bodyPr>
          <a:p>
            <a:r>
              <a:rPr altLang="zh-CN" dirty="0" sz="2000" lang="en-US">
                <a:solidFill>
                  <a:srgbClr val="002060"/>
                </a:solidFill>
              </a:rPr>
              <a:t>4.3.4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494" name=""/>
        <p:cNvGrpSpPr/>
        <p:nvPr/>
      </p:nvGrpSpPr>
      <p:grpSpPr>
        <a:xfrm>
          <a:off x="0" y="0"/>
          <a:ext cx="0" cy="0"/>
          <a:chOff x="0" y="0"/>
          <a:chExt cx="0" cy="0"/>
        </a:xfrm>
      </p:grpSpPr>
      <p:sp>
        <p:nvSpPr>
          <p:cNvPr id="1049428" name="Rectangle 2"/>
          <p:cNvSpPr>
            <a:spLocks noGrp="1" noChangeArrowheads="1"/>
          </p:cNvSpPr>
          <p:nvPr>
            <p:ph type="title"/>
          </p:nvPr>
        </p:nvSpPr>
        <p:spPr/>
        <p:txBody>
          <a:bodyPr/>
          <a:p>
            <a:r>
              <a:rPr altLang="zh-CN" dirty="0" lang="en-US"/>
              <a:t>D </a:t>
            </a:r>
            <a:r>
              <a:rPr altLang="en-US" dirty="0" lang="zh-CN"/>
              <a:t>强内聚</a:t>
            </a:r>
          </a:p>
        </p:txBody>
      </p:sp>
      <p:graphicFrame>
        <p:nvGraphicFramePr>
          <p:cNvPr id="4194385" name="图示 3"/>
          <p:cNvGraphicFramePr>
            <a:graphicFrameLocks/>
          </p:cNvGraphicFramePr>
          <p:nvPr/>
        </p:nvGraphicFramePr>
        <p:xfrm>
          <a:off x="571501" y="990600"/>
          <a:ext cx="11021059" cy="419607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429" name="矩形 4"/>
          <p:cNvSpPr/>
          <p:nvPr/>
        </p:nvSpPr>
        <p:spPr>
          <a:xfrm>
            <a:off x="571500" y="6295105"/>
            <a:ext cx="5524499" cy="400110"/>
          </a:xfrm>
          <a:prstGeom prst="rect"/>
        </p:spPr>
        <p:txBody>
          <a:bodyPr wrap="square">
            <a:spAutoFit/>
          </a:bodyPr>
          <a:p>
            <a:r>
              <a:rPr altLang="zh-CN" dirty="0" sz="2000" lang="en-US">
                <a:solidFill>
                  <a:srgbClr val="002060"/>
                </a:solidFill>
              </a:rPr>
              <a:t>4.3.4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495" name=""/>
        <p:cNvGrpSpPr/>
        <p:nvPr/>
      </p:nvGrpSpPr>
      <p:grpSpPr>
        <a:xfrm>
          <a:off x="0" y="0"/>
          <a:ext cx="0" cy="0"/>
          <a:chOff x="0" y="0"/>
          <a:chExt cx="0" cy="0"/>
        </a:xfrm>
      </p:grpSpPr>
      <p:sp>
        <p:nvSpPr>
          <p:cNvPr id="1049430" name="Rectangle 2"/>
          <p:cNvSpPr>
            <a:spLocks noGrp="1" noChangeArrowheads="1"/>
          </p:cNvSpPr>
          <p:nvPr>
            <p:ph type="title"/>
          </p:nvPr>
        </p:nvSpPr>
        <p:spPr/>
        <p:txBody>
          <a:bodyPr/>
          <a:p>
            <a:r>
              <a:rPr altLang="zh-CN" dirty="0" lang="en-US"/>
              <a:t>E </a:t>
            </a:r>
            <a:r>
              <a:rPr altLang="en-US" dirty="0" lang="zh-CN"/>
              <a:t>弱耦合</a:t>
            </a:r>
          </a:p>
        </p:txBody>
      </p:sp>
      <p:graphicFrame>
        <p:nvGraphicFramePr>
          <p:cNvPr id="4194386" name="图示 3"/>
          <p:cNvGraphicFramePr>
            <a:graphicFrameLocks/>
          </p:cNvGraphicFramePr>
          <p:nvPr/>
        </p:nvGraphicFramePr>
        <p:xfrm>
          <a:off x="571502" y="960121"/>
          <a:ext cx="11010898" cy="446024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431" name="矩形 4"/>
          <p:cNvSpPr/>
          <p:nvPr/>
        </p:nvSpPr>
        <p:spPr>
          <a:xfrm>
            <a:off x="571500" y="6295105"/>
            <a:ext cx="5524499" cy="400110"/>
          </a:xfrm>
          <a:prstGeom prst="rect"/>
        </p:spPr>
        <p:txBody>
          <a:bodyPr wrap="square">
            <a:spAutoFit/>
          </a:bodyPr>
          <a:p>
            <a:r>
              <a:rPr altLang="zh-CN" dirty="0" sz="2000" lang="en-US">
                <a:solidFill>
                  <a:srgbClr val="002060"/>
                </a:solidFill>
              </a:rPr>
              <a:t>4.3.4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498" name=""/>
        <p:cNvGrpSpPr/>
        <p:nvPr/>
      </p:nvGrpSpPr>
      <p:grpSpPr>
        <a:xfrm>
          <a:off x="0" y="0"/>
          <a:ext cx="0" cy="0"/>
          <a:chOff x="0" y="0"/>
          <a:chExt cx="0" cy="0"/>
        </a:xfrm>
      </p:grpSpPr>
      <p:sp>
        <p:nvSpPr>
          <p:cNvPr id="1049435" name="Rectangle 2"/>
          <p:cNvSpPr>
            <a:spLocks noGrp="1" noChangeArrowheads="1"/>
          </p:cNvSpPr>
          <p:nvPr>
            <p:ph type="title"/>
          </p:nvPr>
        </p:nvSpPr>
        <p:spPr/>
        <p:txBody>
          <a:bodyPr/>
          <a:p>
            <a:r>
              <a:rPr altLang="zh-CN" dirty="0" lang="en-US"/>
              <a:t>E </a:t>
            </a:r>
            <a:r>
              <a:rPr altLang="en-US" dirty="0" lang="zh-CN"/>
              <a:t>耦合方式</a:t>
            </a:r>
          </a:p>
        </p:txBody>
      </p:sp>
      <p:sp>
        <p:nvSpPr>
          <p:cNvPr id="1049436" name="任意多边形: 形状 7"/>
          <p:cNvSpPr/>
          <p:nvPr/>
        </p:nvSpPr>
        <p:spPr>
          <a:xfrm>
            <a:off x="552451"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83820" lIns="83820" numCol="1" rIns="83820" spcCol="1270" spcFirstLastPara="0" tIns="83820" vert="horz" wrap="square">
            <a:noAutofit/>
          </a:bodyPr>
          <a:p>
            <a:pPr algn="l" defTabSz="977900" indent="0" lvl="0" marL="0" rtl="0">
              <a:lnSpc>
                <a:spcPct val="120000"/>
              </a:lnSpc>
              <a:spcBef>
                <a:spcPct val="0"/>
              </a:spcBef>
              <a:spcAft>
                <a:spcPct val="35000"/>
              </a:spcAft>
              <a:buNone/>
            </a:pPr>
            <a:r>
              <a:rPr dirty="0" sz="2800" kern="1200" lang="zh-CN"/>
              <a:t>交互耦合</a:t>
            </a:r>
          </a:p>
          <a:p>
            <a:pPr algn="l" defTabSz="755650" indent="-171450" lvl="1" marL="171450" rtl="0">
              <a:lnSpc>
                <a:spcPct val="120000"/>
              </a:lnSpc>
              <a:spcBef>
                <a:spcPct val="0"/>
              </a:spcBef>
              <a:spcAft>
                <a:spcPct val="15000"/>
              </a:spcAft>
              <a:buChar char="•"/>
            </a:pPr>
            <a:r>
              <a:rPr dirty="0" sz="2000" kern="1200" lang="zh-CN"/>
              <a:t>如果对象之间的耦合是通过消息连接来实现的，则这种耦合就是交互耦合。在设计时应该尽量减少对象之间发送的消息数和消息中的参数个数，降低消息连接的复杂程度。</a:t>
            </a:r>
          </a:p>
        </p:txBody>
      </p:sp>
      <p:sp>
        <p:nvSpPr>
          <p:cNvPr id="1049437" name="任意多边形: 形状 8"/>
          <p:cNvSpPr/>
          <p:nvPr/>
        </p:nvSpPr>
        <p:spPr>
          <a:xfrm>
            <a:off x="6318656"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83820" lIns="83820" numCol="1" rIns="83820" spcCol="1270" spcFirstLastPara="0" tIns="83820" vert="horz" wrap="square">
            <a:noAutofit/>
          </a:bodyPr>
          <a:p>
            <a:pPr algn="l" defTabSz="977900" indent="0" lvl="0" marL="0" rtl="0">
              <a:lnSpc>
                <a:spcPct val="120000"/>
              </a:lnSpc>
              <a:spcBef>
                <a:spcPct val="0"/>
              </a:spcBef>
              <a:spcAft>
                <a:spcPct val="35000"/>
              </a:spcAft>
              <a:buNone/>
            </a:pPr>
            <a:r>
              <a:rPr dirty="0" sz="2800" kern="1200" lang="zh-CN"/>
              <a:t>继承耦合</a:t>
            </a:r>
          </a:p>
          <a:p>
            <a:pPr algn="l" defTabSz="755650" indent="-171450" lvl="1" marL="171450" rtl="0">
              <a:lnSpc>
                <a:spcPct val="120000"/>
              </a:lnSpc>
              <a:spcBef>
                <a:spcPct val="0"/>
              </a:spcBef>
              <a:spcAft>
                <a:spcPct val="15000"/>
              </a:spcAft>
              <a:buChar char="•"/>
            </a:pPr>
            <a:r>
              <a:rPr dirty="0" sz="2000" kern="1200" lang="zh-CN"/>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p:txBody>
      </p:sp>
      <p:sp>
        <p:nvSpPr>
          <p:cNvPr id="1049438" name="矩形 4"/>
          <p:cNvSpPr/>
          <p:nvPr/>
        </p:nvSpPr>
        <p:spPr>
          <a:xfrm>
            <a:off x="571500" y="6295105"/>
            <a:ext cx="5524499" cy="400110"/>
          </a:xfrm>
          <a:prstGeom prst="rect"/>
        </p:spPr>
        <p:txBody>
          <a:bodyPr wrap="square">
            <a:spAutoFit/>
          </a:bodyPr>
          <a:p>
            <a:r>
              <a:rPr altLang="zh-CN" dirty="0" sz="2000" lang="en-US">
                <a:solidFill>
                  <a:srgbClr val="002060"/>
                </a:solidFill>
              </a:rPr>
              <a:t>4.3.4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49436"/>
                                        </p:tgtEl>
                                        <p:attrNameLst>
                                          <p:attrName>style.visibility</p:attrName>
                                        </p:attrNameLst>
                                      </p:cBhvr>
                                      <p:to>
                                        <p:strVal val="visible"/>
                                      </p:to>
                                    </p:set>
                                    <p:anim calcmode="lin" valueType="num">
                                      <p:cBhvr additive="base">
                                        <p:cTn dur="500" fill="hold" id="7"/>
                                        <p:tgtEl>
                                          <p:spTgt spid="1049436"/>
                                        </p:tgtEl>
                                        <p:attrNameLst>
                                          <p:attrName>ppt_x</p:attrName>
                                        </p:attrNameLst>
                                      </p:cBhvr>
                                      <p:tavLst>
                                        <p:tav tm="0">
                                          <p:val>
                                            <p:strVal val="#ppt_x"/>
                                          </p:val>
                                        </p:tav>
                                        <p:tav tm="100000">
                                          <p:val>
                                            <p:strVal val="#ppt_x"/>
                                          </p:val>
                                        </p:tav>
                                      </p:tavLst>
                                    </p:anim>
                                    <p:anim calcmode="lin" valueType="num">
                                      <p:cBhvr additive="base">
                                        <p:cTn dur="500" fill="hold" id="8"/>
                                        <p:tgtEl>
                                          <p:spTgt spid="1049436"/>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grpId="0" id="11" nodeType="clickEffect" presetClass="entr" presetID="2" presetSubtype="4">
                                  <p:stCondLst>
                                    <p:cond delay="0"/>
                                  </p:stCondLst>
                                  <p:childTnLst>
                                    <p:set>
                                      <p:cBhvr>
                                        <p:cTn dur="1" fill="hold" id="12">
                                          <p:stCondLst>
                                            <p:cond delay="0"/>
                                          </p:stCondLst>
                                        </p:cTn>
                                        <p:tgtEl>
                                          <p:spTgt spid="1049437"/>
                                        </p:tgtEl>
                                        <p:attrNameLst>
                                          <p:attrName>style.visibility</p:attrName>
                                        </p:attrNameLst>
                                      </p:cBhvr>
                                      <p:to>
                                        <p:strVal val="visible"/>
                                      </p:to>
                                    </p:set>
                                    <p:anim calcmode="lin" valueType="num">
                                      <p:cBhvr additive="base">
                                        <p:cTn dur="500" fill="hold" id="13"/>
                                        <p:tgtEl>
                                          <p:spTgt spid="1049437"/>
                                        </p:tgtEl>
                                        <p:attrNameLst>
                                          <p:attrName>ppt_x</p:attrName>
                                        </p:attrNameLst>
                                      </p:cBhvr>
                                      <p:tavLst>
                                        <p:tav tm="0">
                                          <p:val>
                                            <p:strVal val="#ppt_x"/>
                                          </p:val>
                                        </p:tav>
                                        <p:tav tm="100000">
                                          <p:val>
                                            <p:strVal val="#ppt_x"/>
                                          </p:val>
                                        </p:tav>
                                      </p:tavLst>
                                    </p:anim>
                                    <p:anim calcmode="lin" valueType="num">
                                      <p:cBhvr additive="base">
                                        <p:cTn dur="500" fill="hold" id="14"/>
                                        <p:tgtEl>
                                          <p:spTgt spid="10494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436" grpId="0" animBg="1"/>
      <p:bldP spid="104943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499" name=""/>
        <p:cNvGrpSpPr/>
        <p:nvPr/>
      </p:nvGrpSpPr>
      <p:grpSpPr>
        <a:xfrm>
          <a:off x="0" y="0"/>
          <a:ext cx="0" cy="0"/>
          <a:chOff x="0" y="0"/>
          <a:chExt cx="0" cy="0"/>
        </a:xfrm>
      </p:grpSpPr>
      <p:sp>
        <p:nvSpPr>
          <p:cNvPr id="1049439" name="Rectangle 2"/>
          <p:cNvSpPr>
            <a:spLocks noGrp="1" noChangeArrowheads="1"/>
          </p:cNvSpPr>
          <p:nvPr>
            <p:ph type="title"/>
          </p:nvPr>
        </p:nvSpPr>
        <p:spPr/>
        <p:txBody>
          <a:bodyPr/>
          <a:p>
            <a:r>
              <a:rPr altLang="zh-CN" dirty="0" lang="en-US"/>
              <a:t>F </a:t>
            </a:r>
            <a:r>
              <a:rPr altLang="en-US" dirty="0" lang="zh-CN"/>
              <a:t>可重用性</a:t>
            </a:r>
          </a:p>
        </p:txBody>
      </p:sp>
      <p:graphicFrame>
        <p:nvGraphicFramePr>
          <p:cNvPr id="4194387" name="图示 3"/>
          <p:cNvGraphicFramePr>
            <a:graphicFrameLocks/>
          </p:cNvGraphicFramePr>
          <p:nvPr/>
        </p:nvGraphicFramePr>
        <p:xfrm>
          <a:off x="571501" y="1051559"/>
          <a:ext cx="11021059" cy="513408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440" name="矩形 4"/>
          <p:cNvSpPr/>
          <p:nvPr/>
        </p:nvSpPr>
        <p:spPr>
          <a:xfrm>
            <a:off x="571500" y="6295105"/>
            <a:ext cx="5524499" cy="400110"/>
          </a:xfrm>
          <a:prstGeom prst="rect"/>
        </p:spPr>
        <p:txBody>
          <a:bodyPr wrap="square">
            <a:spAutoFit/>
          </a:bodyPr>
          <a:p>
            <a:r>
              <a:rPr altLang="zh-CN" dirty="0" sz="2000" lang="en-US">
                <a:solidFill>
                  <a:srgbClr val="002060"/>
                </a:solidFill>
              </a:rPr>
              <a:t>4.3.4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500" name=""/>
        <p:cNvGrpSpPr/>
        <p:nvPr/>
      </p:nvGrpSpPr>
      <p:grpSpPr>
        <a:xfrm>
          <a:off x="0" y="0"/>
          <a:ext cx="0" cy="0"/>
          <a:chOff x="0" y="0"/>
          <a:chExt cx="0" cy="0"/>
        </a:xfrm>
      </p:grpSpPr>
      <p:sp>
        <p:nvSpPr>
          <p:cNvPr id="1049441" name="Rectangle 2"/>
          <p:cNvSpPr>
            <a:spLocks noGrp="1" noChangeArrowheads="1"/>
          </p:cNvSpPr>
          <p:nvPr>
            <p:ph type="title"/>
          </p:nvPr>
        </p:nvSpPr>
        <p:spPr/>
        <p:txBody>
          <a:bodyPr/>
          <a:p>
            <a:r>
              <a:rPr altLang="zh-CN" dirty="0" lang="en-US"/>
              <a:t>H </a:t>
            </a:r>
            <a:r>
              <a:rPr altLang="en-US" dirty="0" lang="zh-CN"/>
              <a:t>框架</a:t>
            </a:r>
          </a:p>
        </p:txBody>
      </p:sp>
      <p:graphicFrame>
        <p:nvGraphicFramePr>
          <p:cNvPr id="4194388" name="图示 3"/>
          <p:cNvGraphicFramePr>
            <a:graphicFrameLocks/>
          </p:cNvGraphicFramePr>
          <p:nvPr/>
        </p:nvGraphicFramePr>
        <p:xfrm>
          <a:off x="571500" y="1061718"/>
          <a:ext cx="11000739" cy="4973321"/>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442" name="矩形 4"/>
          <p:cNvSpPr/>
          <p:nvPr/>
        </p:nvSpPr>
        <p:spPr>
          <a:xfrm>
            <a:off x="571500" y="6295105"/>
            <a:ext cx="5524499" cy="400110"/>
          </a:xfrm>
          <a:prstGeom prst="rect"/>
        </p:spPr>
        <p:txBody>
          <a:bodyPr wrap="square">
            <a:spAutoFit/>
          </a:bodyPr>
          <a:p>
            <a:r>
              <a:rPr altLang="zh-CN" dirty="0" sz="2000" lang="en-US">
                <a:solidFill>
                  <a:srgbClr val="002060"/>
                </a:solidFill>
              </a:rPr>
              <a:t>4.3.4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501" name=""/>
        <p:cNvGrpSpPr/>
        <p:nvPr/>
      </p:nvGrpSpPr>
      <p:grpSpPr>
        <a:xfrm>
          <a:off x="0" y="0"/>
          <a:ext cx="0" cy="0"/>
          <a:chOff x="0" y="0"/>
          <a:chExt cx="0" cy="0"/>
        </a:xfrm>
      </p:grpSpPr>
      <p:sp>
        <p:nvSpPr>
          <p:cNvPr id="1049443" name="Rectangle 4"/>
          <p:cNvSpPr>
            <a:spLocks noGrp="1" noChangeArrowheads="1"/>
          </p:cNvSpPr>
          <p:nvPr>
            <p:ph type="ctrTitle"/>
          </p:nvPr>
        </p:nvSpPr>
        <p:spPr>
          <a:xfrm>
            <a:off x="1293845" y="3429000"/>
            <a:ext cx="9604310" cy="1863626"/>
          </a:xfrm>
        </p:spPr>
        <p:txBody>
          <a:bodyPr/>
          <a:p>
            <a:pPr algn="ctr"/>
            <a:r>
              <a:rPr altLang="en-US" dirty="0" sz="8800" lang="zh-CN">
                <a:solidFill>
                  <a:schemeClr val="tx1">
                    <a:lumMod val="90000"/>
                    <a:lumOff val="10000"/>
                  </a:schemeClr>
                </a:solidFill>
                <a:latin typeface="+mn-lt"/>
                <a:ea typeface="+mn-ea"/>
                <a:cs typeface="+mn-ea"/>
                <a:sym typeface="+mn-lt"/>
              </a:rPr>
              <a:t>感谢观看！</a:t>
            </a:r>
          </a:p>
        </p:txBody>
      </p:sp>
      <p:sp>
        <p:nvSpPr>
          <p:cNvPr id="1049444" name="副标题 9"/>
          <p:cNvSpPr>
            <a:spLocks noGrp="1"/>
          </p:cNvSpPr>
          <p:nvPr>
            <p:ph type="subTitle" idx="1"/>
          </p:nvPr>
        </p:nvSpPr>
        <p:spPr>
          <a:xfrm>
            <a:off x="3064475" y="5483364"/>
            <a:ext cx="7833679" cy="457200"/>
          </a:xfrm>
        </p:spPr>
        <p:txBody>
          <a:bodyPr>
            <a:normAutofit/>
          </a:bodyPr>
          <a:p>
            <a:pPr>
              <a:lnSpc>
                <a:spcPct val="80000"/>
              </a:lnSpc>
              <a:buClrTx/>
            </a:pPr>
            <a:r>
              <a:rPr altLang="en-US" b="1" dirty="0" lang="zh-CN">
                <a:latin typeface="+mn-lt"/>
                <a:ea typeface="+mn-ea"/>
                <a:cs typeface="+mn-ea"/>
                <a:sym typeface="+mn-lt"/>
              </a:rPr>
              <a:t>授课教师：邱元杰      电子邮箱：</a:t>
            </a:r>
            <a:r>
              <a:rPr altLang="zh-CN" b="1" dirty="0" lang="en-US">
                <a:latin typeface="+mn-lt"/>
                <a:ea typeface="+mn-ea"/>
                <a:cs typeface="+mn-ea"/>
                <a:sym typeface="+mn-lt"/>
              </a:rPr>
              <a:t>yuanjiq@126.com</a:t>
            </a:r>
            <a:endParaRPr altLang="en-US" b="1" dirty="0" lang="zh-CN">
              <a:latin typeface="+mn-lt"/>
              <a:ea typeface="+mn-ea"/>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236" name=""/>
        <p:cNvGrpSpPr/>
        <p:nvPr/>
      </p:nvGrpSpPr>
      <p:grpSpPr>
        <a:xfrm>
          <a:off x="0" y="0"/>
          <a:ext cx="0" cy="0"/>
          <a:chOff x="0" y="0"/>
          <a:chExt cx="0" cy="0"/>
        </a:xfrm>
      </p:grpSpPr>
      <p:sp>
        <p:nvSpPr>
          <p:cNvPr id="1048723" name="标题 1"/>
          <p:cNvSpPr>
            <a:spLocks noGrp="1"/>
          </p:cNvSpPr>
          <p:nvPr>
            <p:ph type="title"/>
          </p:nvPr>
        </p:nvSpPr>
        <p:spPr/>
        <p:txBody>
          <a:bodyPr/>
          <a:p>
            <a:r>
              <a:rPr altLang="en-US" lang="zh-CN"/>
              <a:t>概念</a:t>
            </a:r>
            <a:r>
              <a:rPr altLang="zh-CN" lang="en-US"/>
              <a:t>2. </a:t>
            </a:r>
            <a:r>
              <a:rPr altLang="en-US" lang="zh-CN"/>
              <a:t>体系结构</a:t>
            </a:r>
            <a:endParaRPr altLang="en-US" dirty="0" lang="zh-CN"/>
          </a:p>
        </p:txBody>
      </p:sp>
      <p:graphicFrame>
        <p:nvGraphicFramePr>
          <p:cNvPr id="4194318" name="内容占位符 5"/>
          <p:cNvGraphicFramePr>
            <a:graphicFrameLocks noGrp="1"/>
          </p:cNvGraphicFramePr>
          <p:nvPr>
            <p:ph idx="4294967295"/>
          </p:nvPr>
        </p:nvGraphicFramePr>
        <p:xfrm>
          <a:off x="571501" y="1188720"/>
          <a:ext cx="9601200" cy="38100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24" name="文本框 3"/>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mc:AlternateContent xmlns:mc="http://schemas.openxmlformats.org/markup-compatibility/2006">
        <mc:Choice xmlns:p14="http://schemas.microsoft.com/office/powerpoint/2010/main" Requires="p14">
          <p:contentPart p14:bwMode="auto" r:id="rId6">
            <p14:nvContentPartPr>
              <p14:cNvPr id="1048725" name=""/>
              <p14:cNvContentPartPr/>
              <p14:nvPr/>
            </p14:nvContentPartPr>
            <p14:xfrm>
              <a:off x="6570118" y="845935"/>
              <a:ext cx="292748" cy="430063"/>
            </p14:xfrm>
          </p:contentPart>
        </mc:Choice>
        <mc:Fallback>
          <p:sp>
            <p:nvSpPr>
              <p:cNvPr id="1048725" name=""/>
              <p:cNvSpPr/>
              <p:nvPr/>
            </p:nvSpPr>
            <p:spPr>
              <a:xfrm>
                <a:off x="6570118" y="845935"/>
                <a:ext cx="292748" cy="430063"/>
              </a:xfrm>
            </p:spPr>
          </p:sp>
        </mc:Fallback>
      </mc:AlternateContent>
      <mc:AlternateContent xmlns:mc="http://schemas.openxmlformats.org/markup-compatibility/2006">
        <mc:Choice xmlns:p14="http://schemas.microsoft.com/office/powerpoint/2010/main" Requires="p14">
          <p:contentPart p14:bwMode="auto" r:id="rId7">
            <p14:nvContentPartPr>
              <p14:cNvPr id="1048726" name=""/>
              <p14:cNvContentPartPr/>
              <p14:nvPr/>
            </p14:nvContentPartPr>
            <p14:xfrm>
              <a:off x="6808843" y="805950"/>
              <a:ext cx="162766" cy="174109"/>
            </p14:xfrm>
          </p:contentPart>
        </mc:Choice>
        <mc:Fallback>
          <p:sp>
            <p:nvSpPr>
              <p:cNvPr id="1048726" name=""/>
              <p:cNvSpPr/>
              <p:nvPr/>
            </p:nvSpPr>
            <p:spPr>
              <a:xfrm>
                <a:off x="6808843" y="805950"/>
                <a:ext cx="162766" cy="174109"/>
              </a:xfrm>
            </p:spPr>
          </p:sp>
        </mc:Fallback>
      </mc:AlternateContent>
      <mc:AlternateContent xmlns:mc="http://schemas.openxmlformats.org/markup-compatibility/2006">
        <mc:Choice xmlns:p14="http://schemas.microsoft.com/office/powerpoint/2010/main" Requires="p14">
          <p:contentPart p14:bwMode="auto" r:id="rId8">
            <p14:nvContentPartPr>
              <p14:cNvPr id="1048727" name=""/>
              <p14:cNvContentPartPr/>
              <p14:nvPr/>
            </p14:nvContentPartPr>
            <p14:xfrm>
              <a:off x="6807547" y="840638"/>
              <a:ext cx="425734" cy="405972"/>
            </p14:xfrm>
          </p:contentPart>
        </mc:Choice>
        <mc:Fallback>
          <p:sp>
            <p:nvSpPr>
              <p:cNvPr id="1048727" name=""/>
              <p:cNvSpPr/>
              <p:nvPr/>
            </p:nvSpPr>
            <p:spPr>
              <a:xfrm>
                <a:off x="6807547" y="840638"/>
                <a:ext cx="425734" cy="405972"/>
              </a:xfrm>
            </p:spPr>
          </p:sp>
        </mc:Fallback>
      </mc:AlternateContent>
      <mc:AlternateContent xmlns:mc="http://schemas.openxmlformats.org/markup-compatibility/2006">
        <mc:Choice xmlns:p14="http://schemas.microsoft.com/office/powerpoint/2010/main" Requires="p14">
          <p:contentPart p14:bwMode="auto" r:id="rId9">
            <p14:nvContentPartPr>
              <p14:cNvPr id="1048728" name=""/>
              <p14:cNvContentPartPr/>
              <p14:nvPr/>
            </p14:nvContentPartPr>
            <p14:xfrm>
              <a:off x="7012447" y="924339"/>
              <a:ext cx="295074" cy="290732"/>
            </p14:xfrm>
          </p:contentPart>
        </mc:Choice>
        <mc:Fallback>
          <p:sp>
            <p:nvSpPr>
              <p:cNvPr id="1048728" name=""/>
              <p:cNvSpPr/>
              <p:nvPr/>
            </p:nvSpPr>
            <p:spPr>
              <a:xfrm>
                <a:off x="7012447" y="924339"/>
                <a:ext cx="295074" cy="290732"/>
              </a:xfrm>
            </p:spPr>
          </p:sp>
        </mc:Fallback>
      </mc:AlternateContent>
      <mc:AlternateContent xmlns:mc="http://schemas.openxmlformats.org/markup-compatibility/2006">
        <mc:Choice xmlns:p14="http://schemas.microsoft.com/office/powerpoint/2010/main" Requires="p14">
          <p:contentPart p14:bwMode="auto" r:id="rId10">
            <p14:nvContentPartPr>
              <p14:cNvPr id="1048729" name=""/>
              <p14:cNvContentPartPr/>
              <p14:nvPr/>
            </p14:nvContentPartPr>
            <p14:xfrm>
              <a:off x="7521517" y="865639"/>
              <a:ext cx="159737" cy="65332"/>
            </p14:xfrm>
          </p:contentPart>
        </mc:Choice>
        <mc:Fallback>
          <p:sp>
            <p:nvSpPr>
              <p:cNvPr id="1048729" name=""/>
              <p:cNvSpPr/>
              <p:nvPr/>
            </p:nvSpPr>
            <p:spPr>
              <a:xfrm>
                <a:off x="7521517" y="865639"/>
                <a:ext cx="159737" cy="65332"/>
              </a:xfrm>
            </p:spPr>
          </p:sp>
        </mc:Fallback>
      </mc:AlternateContent>
      <mc:AlternateContent xmlns:mc="http://schemas.openxmlformats.org/markup-compatibility/2006">
        <mc:Choice xmlns:p14="http://schemas.microsoft.com/office/powerpoint/2010/main" Requires="p14">
          <p:contentPart p14:bwMode="auto" r:id="rId11">
            <p14:nvContentPartPr>
              <p14:cNvPr id="1048730" name=""/>
              <p14:cNvContentPartPr/>
              <p14:nvPr/>
            </p14:nvContentPartPr>
            <p14:xfrm>
              <a:off x="7461571" y="923695"/>
              <a:ext cx="297351" cy="135564"/>
            </p14:xfrm>
          </p:contentPart>
        </mc:Choice>
        <mc:Fallback>
          <p:sp>
            <p:nvSpPr>
              <p:cNvPr id="1048730" name=""/>
              <p:cNvSpPr/>
              <p:nvPr/>
            </p:nvSpPr>
            <p:spPr>
              <a:xfrm>
                <a:off x="7461571" y="923695"/>
                <a:ext cx="297351" cy="135564"/>
              </a:xfrm>
            </p:spPr>
          </p:sp>
        </mc:Fallback>
      </mc:AlternateContent>
      <mc:AlternateContent xmlns:mc="http://schemas.openxmlformats.org/markup-compatibility/2006">
        <mc:Choice xmlns:p14="http://schemas.microsoft.com/office/powerpoint/2010/main" Requires="p14">
          <p:contentPart p14:bwMode="auto" r:id="rId12">
            <p14:nvContentPartPr>
              <p14:cNvPr id="1048731" name=""/>
              <p14:cNvContentPartPr/>
              <p14:nvPr/>
            </p14:nvContentPartPr>
            <p14:xfrm>
              <a:off x="7527775" y="913924"/>
              <a:ext cx="33419" cy="136854"/>
            </p14:xfrm>
          </p:contentPart>
        </mc:Choice>
        <mc:Fallback>
          <p:sp>
            <p:nvSpPr>
              <p:cNvPr id="1048731" name=""/>
              <p:cNvSpPr/>
              <p:nvPr/>
            </p:nvSpPr>
            <p:spPr>
              <a:xfrm>
                <a:off x="7527775" y="913924"/>
                <a:ext cx="33419" cy="136854"/>
              </a:xfrm>
            </p:spPr>
          </p:sp>
        </mc:Fallback>
      </mc:AlternateContent>
      <mc:AlternateContent xmlns:mc="http://schemas.openxmlformats.org/markup-compatibility/2006">
        <mc:Choice xmlns:p14="http://schemas.microsoft.com/office/powerpoint/2010/main" Requires="p14">
          <p:contentPart p14:bwMode="auto" r:id="rId13">
            <p14:nvContentPartPr>
              <p14:cNvPr id="1048732" name=""/>
              <p14:cNvContentPartPr/>
              <p14:nvPr/>
            </p14:nvContentPartPr>
            <p14:xfrm>
              <a:off x="7311905" y="847542"/>
              <a:ext cx="598888" cy="339051"/>
            </p14:xfrm>
          </p:contentPart>
        </mc:Choice>
        <mc:Fallback>
          <p:sp>
            <p:nvSpPr>
              <p:cNvPr id="1048732" name=""/>
              <p:cNvSpPr/>
              <p:nvPr/>
            </p:nvSpPr>
            <p:spPr>
              <a:xfrm>
                <a:off x="7311905" y="847542"/>
                <a:ext cx="598888" cy="339051"/>
              </a:xfrm>
            </p:spPr>
          </p:sp>
        </mc:Fallback>
      </mc:AlternateContent>
      <mc:AlternateContent xmlns:mc="http://schemas.openxmlformats.org/markup-compatibility/2006">
        <mc:Choice xmlns:p14="http://schemas.microsoft.com/office/powerpoint/2010/main" Requires="p14">
          <p:contentPart p14:bwMode="auto" r:id="rId14">
            <p14:nvContentPartPr>
              <p14:cNvPr id="1048733" name=""/>
              <p14:cNvContentPartPr/>
              <p14:nvPr/>
            </p14:nvContentPartPr>
            <p14:xfrm>
              <a:off x="7983914" y="898563"/>
              <a:ext cx="288089" cy="71492"/>
            </p14:xfrm>
          </p:contentPart>
        </mc:Choice>
        <mc:Fallback>
          <p:sp>
            <p:nvSpPr>
              <p:cNvPr id="1048733" name=""/>
              <p:cNvSpPr/>
              <p:nvPr/>
            </p:nvSpPr>
            <p:spPr>
              <a:xfrm>
                <a:off x="7983914" y="898563"/>
                <a:ext cx="288089" cy="71492"/>
              </a:xfrm>
            </p:spPr>
          </p:sp>
        </mc:Fallback>
      </mc:AlternateContent>
      <mc:AlternateContent xmlns:mc="http://schemas.openxmlformats.org/markup-compatibility/2006">
        <mc:Choice xmlns:p14="http://schemas.microsoft.com/office/powerpoint/2010/main" Requires="p14">
          <p:contentPart p14:bwMode="auto" r:id="rId15">
            <p14:nvContentPartPr>
              <p14:cNvPr id="1048734" name=""/>
              <p14:cNvContentPartPr/>
              <p14:nvPr/>
            </p14:nvContentPartPr>
            <p14:xfrm>
              <a:off x="8411509" y="751244"/>
              <a:ext cx="87034" cy="146832"/>
            </p14:xfrm>
          </p:contentPart>
        </mc:Choice>
        <mc:Fallback>
          <p:sp>
            <p:nvSpPr>
              <p:cNvPr id="1048734" name=""/>
              <p:cNvSpPr/>
              <p:nvPr/>
            </p:nvSpPr>
            <p:spPr>
              <a:xfrm>
                <a:off x="8411509" y="751244"/>
                <a:ext cx="87034" cy="146832"/>
              </a:xfrm>
            </p:spPr>
          </p:sp>
        </mc:Fallback>
      </mc:AlternateContent>
      <mc:AlternateContent xmlns:mc="http://schemas.openxmlformats.org/markup-compatibility/2006">
        <mc:Choice xmlns:p14="http://schemas.microsoft.com/office/powerpoint/2010/main" Requires="p14">
          <p:contentPart p14:bwMode="auto" r:id="rId16">
            <p14:nvContentPartPr>
              <p14:cNvPr id="1048735" name=""/>
              <p14:cNvContentPartPr/>
              <p14:nvPr/>
            </p14:nvContentPartPr>
            <p14:xfrm>
              <a:off x="8218278" y="891397"/>
              <a:ext cx="200080" cy="27073"/>
            </p14:xfrm>
          </p:contentPart>
        </mc:Choice>
        <mc:Fallback>
          <p:sp>
            <p:nvSpPr>
              <p:cNvPr id="1048735" name=""/>
              <p:cNvSpPr/>
              <p:nvPr/>
            </p:nvSpPr>
            <p:spPr>
              <a:xfrm>
                <a:off x="8218278" y="891397"/>
                <a:ext cx="200080" cy="27073"/>
              </a:xfrm>
            </p:spPr>
          </p:sp>
        </mc:Fallback>
      </mc:AlternateContent>
      <mc:AlternateContent xmlns:mc="http://schemas.openxmlformats.org/markup-compatibility/2006">
        <mc:Choice xmlns:p14="http://schemas.microsoft.com/office/powerpoint/2010/main" Requires="p14">
          <p:contentPart p14:bwMode="auto" r:id="rId17">
            <p14:nvContentPartPr>
              <p14:cNvPr id="1048736" name=""/>
              <p14:cNvContentPartPr/>
              <p14:nvPr/>
            </p14:nvContentPartPr>
            <p14:xfrm>
              <a:off x="8192531" y="900069"/>
              <a:ext cx="345352" cy="378568"/>
            </p14:xfrm>
          </p:contentPart>
        </mc:Choice>
        <mc:Fallback>
          <p:sp>
            <p:nvSpPr>
              <p:cNvPr id="1048736" name=""/>
              <p:cNvSpPr/>
              <p:nvPr/>
            </p:nvSpPr>
            <p:spPr>
              <a:xfrm>
                <a:off x="8192531" y="900069"/>
                <a:ext cx="345352" cy="378568"/>
              </a:xfrm>
            </p:spPr>
          </p:sp>
        </mc:Fallback>
      </mc:AlternateContent>
      <mc:AlternateContent xmlns:mc="http://schemas.openxmlformats.org/markup-compatibility/2006">
        <mc:Choice xmlns:p14="http://schemas.microsoft.com/office/powerpoint/2010/main" Requires="p14">
          <p:contentPart p14:bwMode="auto" r:id="rId18">
            <p14:nvContentPartPr>
              <p14:cNvPr id="1048737" name=""/>
              <p14:cNvContentPartPr/>
              <p14:nvPr/>
            </p14:nvContentPartPr>
            <p14:xfrm>
              <a:off x="8637729" y="862778"/>
              <a:ext cx="385825" cy="286523"/>
            </p14:xfrm>
          </p:contentPart>
        </mc:Choice>
        <mc:Fallback>
          <p:sp>
            <p:nvSpPr>
              <p:cNvPr id="1048737" name=""/>
              <p:cNvSpPr/>
              <p:nvPr/>
            </p:nvSpPr>
            <p:spPr>
              <a:xfrm>
                <a:off x="8637729" y="862778"/>
                <a:ext cx="385825" cy="286523"/>
              </a:xfrm>
            </p:spPr>
          </p:sp>
        </mc:Fallback>
      </mc:AlternateContent>
      <mc:AlternateContent xmlns:mc="http://schemas.openxmlformats.org/markup-compatibility/2006">
        <mc:Choice xmlns:p14="http://schemas.microsoft.com/office/powerpoint/2010/main" Requires="p14">
          <p:contentPart p14:bwMode="auto" r:id="rId19">
            <p14:nvContentPartPr>
              <p14:cNvPr id="1048738" name=""/>
              <p14:cNvContentPartPr/>
              <p14:nvPr/>
            </p14:nvContentPartPr>
            <p14:xfrm>
              <a:off x="9093458" y="891192"/>
              <a:ext cx="151671" cy="284264"/>
            </p14:xfrm>
          </p:contentPart>
        </mc:Choice>
        <mc:Fallback>
          <p:sp>
            <p:nvSpPr>
              <p:cNvPr id="1048738" name=""/>
              <p:cNvSpPr/>
              <p:nvPr/>
            </p:nvSpPr>
            <p:spPr>
              <a:xfrm>
                <a:off x="9093458" y="891192"/>
                <a:ext cx="151671" cy="284264"/>
              </a:xfrm>
            </p:spPr>
          </p:sp>
        </mc:Fallback>
      </mc:AlternateContent>
      <mc:AlternateContent xmlns:mc="http://schemas.openxmlformats.org/markup-compatibility/2006">
        <mc:Choice xmlns:p14="http://schemas.microsoft.com/office/powerpoint/2010/main" Requires="p14">
          <p:contentPart p14:bwMode="auto" r:id="rId20">
            <p14:nvContentPartPr>
              <p14:cNvPr id="1048739" name=""/>
              <p14:cNvContentPartPr/>
              <p14:nvPr/>
            </p14:nvContentPartPr>
            <p14:xfrm>
              <a:off x="9222926" y="851412"/>
              <a:ext cx="152445" cy="150836"/>
            </p14:xfrm>
          </p:contentPart>
        </mc:Choice>
        <mc:Fallback>
          <p:sp>
            <p:nvSpPr>
              <p:cNvPr id="1048739" name=""/>
              <p:cNvSpPr/>
              <p:nvPr/>
            </p:nvSpPr>
            <p:spPr>
              <a:xfrm>
                <a:off x="9222926" y="851412"/>
                <a:ext cx="152445" cy="150836"/>
              </a:xfrm>
            </p:spPr>
          </p:sp>
        </mc:Fallback>
      </mc:AlternateContent>
      <mc:AlternateContent xmlns:mc="http://schemas.openxmlformats.org/markup-compatibility/2006">
        <mc:Choice xmlns:p14="http://schemas.microsoft.com/office/powerpoint/2010/main" Requires="p14">
          <p:contentPart p14:bwMode="auto" r:id="rId21">
            <p14:nvContentPartPr>
              <p14:cNvPr id="1048740" name=""/>
              <p14:cNvContentPartPr/>
              <p14:nvPr/>
            </p14:nvContentPartPr>
            <p14:xfrm>
              <a:off x="9177223" y="1005947"/>
              <a:ext cx="230234" cy="196962"/>
            </p14:xfrm>
          </p:contentPart>
        </mc:Choice>
        <mc:Fallback>
          <p:sp>
            <p:nvSpPr>
              <p:cNvPr id="1048740" name=""/>
              <p:cNvSpPr/>
              <p:nvPr/>
            </p:nvSpPr>
            <p:spPr>
              <a:xfrm>
                <a:off x="9177223" y="1005947"/>
                <a:ext cx="230234" cy="196962"/>
              </a:xfrm>
            </p:spPr>
          </p:sp>
        </mc:Fallback>
      </mc:AlternateContent>
      <mc:AlternateContent xmlns:mc="http://schemas.openxmlformats.org/markup-compatibility/2006">
        <mc:Choice xmlns:p14="http://schemas.microsoft.com/office/powerpoint/2010/main" Requires="p14">
          <p:contentPart p14:bwMode="auto" r:id="rId22">
            <p14:nvContentPartPr>
              <p14:cNvPr id="1048741" name=""/>
              <p14:cNvContentPartPr/>
              <p14:nvPr/>
            </p14:nvContentPartPr>
            <p14:xfrm>
              <a:off x="9455778" y="891192"/>
              <a:ext cx="320377" cy="252222"/>
            </p14:xfrm>
          </p:contentPart>
        </mc:Choice>
        <mc:Fallback>
          <p:sp>
            <p:nvSpPr>
              <p:cNvPr id="1048741" name=""/>
              <p:cNvSpPr/>
              <p:nvPr/>
            </p:nvSpPr>
            <p:spPr>
              <a:xfrm>
                <a:off x="9455778" y="891192"/>
                <a:ext cx="320377" cy="252222"/>
              </a:xfrm>
            </p:spPr>
          </p:sp>
        </mc:Fallback>
      </mc:AlternateContent>
      <mc:AlternateContent xmlns:mc="http://schemas.openxmlformats.org/markup-compatibility/2006">
        <mc:Choice xmlns:p14="http://schemas.microsoft.com/office/powerpoint/2010/main" Requires="p14">
          <p:contentPart p14:bwMode="auto" r:id="rId23">
            <p14:nvContentPartPr>
              <p14:cNvPr id="1048742" name=""/>
              <p14:cNvContentPartPr/>
              <p14:nvPr/>
            </p14:nvContentPartPr>
            <p14:xfrm>
              <a:off x="9681049" y="814032"/>
              <a:ext cx="51013" cy="567761"/>
            </p14:xfrm>
          </p:contentPart>
        </mc:Choice>
        <mc:Fallback>
          <p:sp>
            <p:nvSpPr>
              <p:cNvPr id="1048742" name=""/>
              <p:cNvSpPr/>
              <p:nvPr/>
            </p:nvSpPr>
            <p:spPr>
              <a:xfrm>
                <a:off x="9681049" y="814032"/>
                <a:ext cx="51013" cy="567761"/>
              </a:xfrm>
            </p:spPr>
          </p:sp>
        </mc:Fallback>
      </mc:AlternateContent>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239" name=""/>
        <p:cNvGrpSpPr/>
        <p:nvPr/>
      </p:nvGrpSpPr>
      <p:grpSpPr>
        <a:xfrm>
          <a:off x="0" y="0"/>
          <a:ext cx="0" cy="0"/>
          <a:chOff x="0" y="0"/>
          <a:chExt cx="0" cy="0"/>
        </a:xfrm>
      </p:grpSpPr>
      <p:sp>
        <p:nvSpPr>
          <p:cNvPr id="1048746" name="Rectangle 2"/>
          <p:cNvSpPr>
            <a:spLocks noGrp="1" noChangeArrowheads="1"/>
          </p:cNvSpPr>
          <p:nvPr>
            <p:ph type="title"/>
          </p:nvPr>
        </p:nvSpPr>
        <p:spPr/>
        <p:txBody>
          <a:bodyPr/>
          <a:p>
            <a:r>
              <a:rPr altLang="en-US" lang="zh-CN"/>
              <a:t>概念</a:t>
            </a:r>
            <a:r>
              <a:rPr altLang="zh-CN" lang="en-US"/>
              <a:t>3. </a:t>
            </a:r>
            <a:r>
              <a:rPr altLang="en-US" lang="zh-CN"/>
              <a:t>设计模式 </a:t>
            </a:r>
            <a:endParaRPr altLang="en-US" dirty="0" lang="zh-CN"/>
          </a:p>
        </p:txBody>
      </p:sp>
      <p:graphicFrame>
        <p:nvGraphicFramePr>
          <p:cNvPr id="4194319" name="图示 3"/>
          <p:cNvGraphicFramePr>
            <a:graphicFrameLocks/>
          </p:cNvGraphicFramePr>
          <p:nvPr/>
        </p:nvGraphicFramePr>
        <p:xfrm>
          <a:off x="571501" y="112776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47"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242" name=""/>
        <p:cNvGrpSpPr/>
        <p:nvPr/>
      </p:nvGrpSpPr>
      <p:grpSpPr>
        <a:xfrm>
          <a:off x="0" y="0"/>
          <a:ext cx="0" cy="0"/>
          <a:chOff x="0" y="0"/>
          <a:chExt cx="0" cy="0"/>
        </a:xfrm>
      </p:grpSpPr>
      <p:sp>
        <p:nvSpPr>
          <p:cNvPr id="1048751" name="标题 4"/>
          <p:cNvSpPr>
            <a:spLocks noGrp="1"/>
          </p:cNvSpPr>
          <p:nvPr>
            <p:ph type="title"/>
          </p:nvPr>
        </p:nvSpPr>
        <p:spPr/>
        <p:txBody>
          <a:bodyPr/>
          <a:p>
            <a:r>
              <a:rPr altLang="en-US" lang="zh-CN"/>
              <a:t>设计模式：可复用面向对象软件的基础</a:t>
            </a:r>
            <a:endParaRPr altLang="en-US" dirty="0" lang="zh-CN"/>
          </a:p>
        </p:txBody>
      </p:sp>
      <p:pic>
        <p:nvPicPr>
          <p:cNvPr id="2097164" name="Picture 12" descr="http://hiphotos.baidu.com/wnpers/pic/item/da4a3d7b718dc0c50bd187f3.jpg">
            <a:hlinkClick r:id="rId1" action="ppaction://hlinkfile"/>
          </p:cNvPr>
          <p:cNvPicPr>
            <a:picLocks noChangeAspect="1" noGrp="1" noChangeArrowheads="1"/>
          </p:cNvPicPr>
          <p:nvPr>
            <p:ph idx="1"/>
          </p:nvPr>
        </p:nvPicPr>
        <p:blipFill>
          <a:blip xmlns:r="http://schemas.openxmlformats.org/officeDocument/2006/relationships" r:embed="rId2"/>
          <a:stretch>
            <a:fillRect/>
          </a:stretch>
        </p:blipFill>
        <p:spPr>
          <a:xfrm>
            <a:off x="2194719" y="1371600"/>
            <a:ext cx="2914650" cy="4114800"/>
          </a:xfrm>
        </p:spPr>
      </p:pic>
      <p:pic>
        <p:nvPicPr>
          <p:cNvPr id="2097165" name="Picture 4" descr="http://www.china-pub.com/main/sale/renwu/images/mid/2026.gif">
            <a:hlinkClick r:id="rId3"/>
          </p:cNvPr>
          <p:cNvPicPr>
            <a:picLocks noChangeAspect="1" noChangeArrowheads="1"/>
          </p:cNvPicPr>
          <p:nvPr/>
        </p:nvPicPr>
        <p:blipFill>
          <a:blip xmlns:r="http://schemas.openxmlformats.org/officeDocument/2006/relationships" r:embed="rId4"/>
          <a:srcRect/>
          <a:stretch>
            <a:fillRect/>
          </a:stretch>
        </p:blipFill>
        <p:spPr bwMode="auto">
          <a:xfrm>
            <a:off x="8009513" y="2995012"/>
            <a:ext cx="762000" cy="762000"/>
          </a:xfrm>
          <a:prstGeom prst="rect"/>
          <a:noFill/>
          <a:ln>
            <a:noFill/>
          </a:ln>
        </p:spPr>
      </p:pic>
      <p:pic>
        <p:nvPicPr>
          <p:cNvPr id="2097166" name="Picture 6" descr="http://www.china-pub.com/main/sale/renwu/images/mid/2027.gif">
            <a:hlinkClick r:id="rId5"/>
          </p:cNvPr>
          <p:cNvPicPr>
            <a:picLocks noChangeAspect="1" noChangeArrowheads="1"/>
          </p:cNvPicPr>
          <p:nvPr/>
        </p:nvPicPr>
        <p:blipFill>
          <a:blip xmlns:r="http://schemas.openxmlformats.org/officeDocument/2006/relationships" r:embed="rId6"/>
          <a:srcRect/>
          <a:stretch>
            <a:fillRect/>
          </a:stretch>
        </p:blipFill>
        <p:spPr bwMode="auto">
          <a:xfrm>
            <a:off x="8009513" y="3864962"/>
            <a:ext cx="762000" cy="762000"/>
          </a:xfrm>
          <a:prstGeom prst="rect"/>
          <a:noFill/>
          <a:ln>
            <a:noFill/>
          </a:ln>
        </p:spPr>
      </p:pic>
      <p:pic>
        <p:nvPicPr>
          <p:cNvPr id="2097167" name="Picture 8" descr="http://www.china-pub.com/main/sale/renwu/images/mid/2028.gif">
            <a:hlinkClick r:id="rId7"/>
          </p:cNvPr>
          <p:cNvPicPr>
            <a:picLocks noChangeAspect="1" noChangeArrowheads="1"/>
          </p:cNvPicPr>
          <p:nvPr/>
        </p:nvPicPr>
        <p:blipFill>
          <a:blip xmlns:r="http://schemas.openxmlformats.org/officeDocument/2006/relationships" r:embed="rId8"/>
          <a:srcRect/>
          <a:stretch>
            <a:fillRect/>
          </a:stretch>
        </p:blipFill>
        <p:spPr bwMode="auto">
          <a:xfrm>
            <a:off x="8009513" y="4728562"/>
            <a:ext cx="762000" cy="762000"/>
          </a:xfrm>
          <a:prstGeom prst="rect"/>
          <a:noFill/>
          <a:ln>
            <a:noFill/>
          </a:ln>
        </p:spPr>
      </p:pic>
      <p:pic>
        <p:nvPicPr>
          <p:cNvPr id="2097168" name="Picture 10" descr="http://www.china-pub.com/main/sale/renwu/images/mid/2029.gif">
            <a:hlinkClick r:id="rId9"/>
          </p:cNvPr>
          <p:cNvPicPr>
            <a:picLocks noChangeAspect="1" noChangeArrowheads="1"/>
          </p:cNvPicPr>
          <p:nvPr/>
        </p:nvPicPr>
        <p:blipFill>
          <a:blip xmlns:r="http://schemas.openxmlformats.org/officeDocument/2006/relationships" r:embed="rId10"/>
          <a:srcRect/>
          <a:stretch>
            <a:fillRect/>
          </a:stretch>
        </p:blipFill>
        <p:spPr bwMode="auto">
          <a:xfrm>
            <a:off x="8009513" y="5571525"/>
            <a:ext cx="762000" cy="762000"/>
          </a:xfrm>
          <a:prstGeom prst="rect"/>
          <a:noFill/>
          <a:ln>
            <a:noFill/>
          </a:ln>
        </p:spPr>
      </p:pic>
      <p:sp>
        <p:nvSpPr>
          <p:cNvPr id="1048752" name="矩形 10"/>
          <p:cNvSpPr>
            <a:spLocks noChangeArrowheads="1"/>
          </p:cNvSpPr>
          <p:nvPr/>
        </p:nvSpPr>
        <p:spPr bwMode="auto">
          <a:xfrm>
            <a:off x="8704674" y="3090262"/>
            <a:ext cx="1719580" cy="396241"/>
          </a:xfrm>
          <a:prstGeom prst="rect"/>
          <a:no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zh-CN" dirty="0" sz="2000" lang="en-US">
                <a:solidFill>
                  <a:schemeClr val="bg1"/>
                </a:solidFill>
                <a:latin typeface="Times New Roman" pitchFamily="18" charset="0"/>
              </a:rPr>
              <a:t>Erich Gamma </a:t>
            </a:r>
          </a:p>
        </p:txBody>
      </p:sp>
      <p:sp>
        <p:nvSpPr>
          <p:cNvPr id="1048753" name="矩形 12"/>
          <p:cNvSpPr>
            <a:spLocks noChangeArrowheads="1"/>
          </p:cNvSpPr>
          <p:nvPr/>
        </p:nvSpPr>
        <p:spPr bwMode="auto">
          <a:xfrm>
            <a:off x="8704674" y="3960212"/>
            <a:ext cx="1706880" cy="396241"/>
          </a:xfrm>
          <a:prstGeom prst="rect"/>
          <a:no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zh-CN" sz="2000" lang="en-US">
                <a:solidFill>
                  <a:schemeClr val="bg1"/>
                </a:solidFill>
                <a:latin typeface="Times New Roman" pitchFamily="18" charset="0"/>
              </a:rPr>
              <a:t>Richard Helm </a:t>
            </a:r>
          </a:p>
        </p:txBody>
      </p:sp>
      <p:sp>
        <p:nvSpPr>
          <p:cNvPr id="1048754" name="矩形 14"/>
          <p:cNvSpPr>
            <a:spLocks noChangeArrowheads="1"/>
          </p:cNvSpPr>
          <p:nvPr/>
        </p:nvSpPr>
        <p:spPr bwMode="auto">
          <a:xfrm>
            <a:off x="8707775" y="4823812"/>
            <a:ext cx="1802288" cy="400110"/>
          </a:xfrm>
          <a:prstGeom prst="rect"/>
          <a:no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zh-CN" sz="2000" lang="en-US">
                <a:solidFill>
                  <a:schemeClr val="bg1"/>
                </a:solidFill>
                <a:latin typeface="Times New Roman" pitchFamily="18" charset="0"/>
              </a:rPr>
              <a:t>John Vlissides </a:t>
            </a:r>
          </a:p>
        </p:txBody>
      </p:sp>
      <p:sp>
        <p:nvSpPr>
          <p:cNvPr id="1048755" name="矩形 16"/>
          <p:cNvSpPr>
            <a:spLocks noChangeArrowheads="1"/>
          </p:cNvSpPr>
          <p:nvPr/>
        </p:nvSpPr>
        <p:spPr bwMode="auto">
          <a:xfrm>
            <a:off x="8662177" y="5666775"/>
            <a:ext cx="1846580" cy="396240"/>
          </a:xfrm>
          <a:prstGeom prst="rect"/>
          <a:no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zh-CN" sz="2000" lang="en-US">
                <a:solidFill>
                  <a:schemeClr val="bg1"/>
                </a:solidFill>
                <a:latin typeface="Times New Roman" pitchFamily="18" charset="0"/>
              </a:rPr>
              <a:t>Ralph Johnson </a:t>
            </a:r>
          </a:p>
        </p:txBody>
      </p:sp>
      <p:sp>
        <p:nvSpPr>
          <p:cNvPr id="1048756" name="文本框 11"/>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245" name=""/>
        <p:cNvGrpSpPr/>
        <p:nvPr/>
      </p:nvGrpSpPr>
      <p:grpSpPr>
        <a:xfrm>
          <a:off x="0" y="0"/>
          <a:ext cx="0" cy="0"/>
          <a:chOff x="0" y="0"/>
          <a:chExt cx="0" cy="0"/>
        </a:xfrm>
      </p:grpSpPr>
      <p:sp>
        <p:nvSpPr>
          <p:cNvPr id="1048760" name="标题 1"/>
          <p:cNvSpPr>
            <a:spLocks noGrp="1"/>
          </p:cNvSpPr>
          <p:nvPr>
            <p:ph type="title"/>
          </p:nvPr>
        </p:nvSpPr>
        <p:spPr/>
        <p:txBody>
          <a:bodyPr/>
          <a:p>
            <a:r>
              <a:rPr altLang="en-US" lang="zh-CN"/>
              <a:t>设计模式举例</a:t>
            </a:r>
            <a:r>
              <a:rPr altLang="zh-CN" lang="en-US"/>
              <a:t>——</a:t>
            </a:r>
            <a:r>
              <a:rPr altLang="en-US" lang="zh-CN"/>
              <a:t>抽象工厂</a:t>
            </a:r>
            <a:endParaRPr altLang="en-US" dirty="0" lang="zh-CN"/>
          </a:p>
        </p:txBody>
      </p:sp>
      <p:sp>
        <p:nvSpPr>
          <p:cNvPr id="1048761" name="矩形 3"/>
          <p:cNvSpPr>
            <a:spLocks noChangeArrowheads="1"/>
          </p:cNvSpPr>
          <p:nvPr/>
        </p:nvSpPr>
        <p:spPr bwMode="auto">
          <a:xfrm>
            <a:off x="1992312" y="5153025"/>
            <a:ext cx="8207375" cy="369332"/>
          </a:xfrm>
          <a:prstGeom prst="rect"/>
          <a:noFill/>
          <a:ln>
            <a:noFill/>
          </a:ln>
        </p:spPr>
        <p:txBody>
          <a:bodyPr>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en-US" b="0" dirty="0" sz="1800" lang="zh-CN">
                <a:latin typeface="Times New Roman" pitchFamily="18" charset="0"/>
              </a:rPr>
              <a:t>提供一个创建一系列相关或相互依赖对象的接口，而无需指定它们具体的类。</a:t>
            </a:r>
            <a:endParaRPr altLang="en-US" dirty="0" sz="1800" lang="zh-CN">
              <a:latin typeface="Times New Roman" pitchFamily="18" charset="0"/>
            </a:endParaRPr>
          </a:p>
        </p:txBody>
      </p:sp>
      <p:pic>
        <p:nvPicPr>
          <p:cNvPr id="2097169" name="Picture 3"/>
          <p:cNvPicPr>
            <a:picLocks noChangeAspect="1" noChangeArrowheads="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2233613" y="1206819"/>
            <a:ext cx="7724775" cy="3527425"/>
          </a:xfrm>
          <a:prstGeom prst="rect"/>
          <a:noFill/>
          <a:ln>
            <a:noFill/>
          </a:ln>
        </p:spPr>
      </p:pic>
      <p:sp>
        <p:nvSpPr>
          <p:cNvPr id="1048762"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248" name=""/>
        <p:cNvGrpSpPr/>
        <p:nvPr/>
      </p:nvGrpSpPr>
      <p:grpSpPr>
        <a:xfrm>
          <a:off x="0" y="0"/>
          <a:ext cx="0" cy="0"/>
          <a:chOff x="0" y="0"/>
          <a:chExt cx="0" cy="0"/>
        </a:xfrm>
      </p:grpSpPr>
      <p:sp>
        <p:nvSpPr>
          <p:cNvPr id="1048766" name="Rectangle 2"/>
          <p:cNvSpPr>
            <a:spLocks noGrp="1" noChangeArrowheads="1"/>
          </p:cNvSpPr>
          <p:nvPr>
            <p:ph type="title"/>
          </p:nvPr>
        </p:nvSpPr>
        <p:spPr/>
        <p:txBody>
          <a:bodyPr/>
          <a:p>
            <a:r>
              <a:rPr altLang="en-US" lang="zh-CN"/>
              <a:t>概念</a:t>
            </a:r>
            <a:r>
              <a:rPr altLang="zh-CN" lang="en-US"/>
              <a:t>4. </a:t>
            </a:r>
            <a:r>
              <a:rPr altLang="en-US" lang="zh-CN"/>
              <a:t>模块化 </a:t>
            </a:r>
            <a:endParaRPr altLang="en-US" dirty="0" lang="zh-CN"/>
          </a:p>
        </p:txBody>
      </p:sp>
      <p:graphicFrame>
        <p:nvGraphicFramePr>
          <p:cNvPr id="4194320" name="图示 3"/>
          <p:cNvGraphicFramePr>
            <a:graphicFrameLocks/>
          </p:cNvGraphicFramePr>
          <p:nvPr/>
        </p:nvGraphicFramePr>
        <p:xfrm>
          <a:off x="1315720" y="128016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67"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mc:AlternateContent xmlns:mc="http://schemas.openxmlformats.org/markup-compatibility/2006">
        <mc:Choice xmlns:p14="http://schemas.microsoft.com/office/powerpoint/2010/main" Requires="p14">
          <p:contentPart p14:bwMode="auto" r:id="rId6">
            <p14:nvContentPartPr>
              <p14:cNvPr id="1048768" name=""/>
              <p14:cNvContentPartPr/>
              <p14:nvPr/>
            </p14:nvContentPartPr>
            <p14:xfrm>
              <a:off x="5458343" y="305637"/>
              <a:ext cx="46301" cy="23754"/>
            </p14:xfrm>
          </p:contentPart>
        </mc:Choice>
        <mc:Fallback>
          <p:sp>
            <p:nvSpPr>
              <p:cNvPr id="1048768" name=""/>
              <p:cNvSpPr/>
              <p:nvPr/>
            </p:nvSpPr>
            <p:spPr>
              <a:xfrm>
                <a:off x="5458343" y="305637"/>
                <a:ext cx="46301" cy="23754"/>
              </a:xfrm>
            </p:spPr>
          </p:sp>
        </mc:Fallback>
      </mc:AlternateContent>
      <mc:AlternateContent xmlns:mc="http://schemas.openxmlformats.org/markup-compatibility/2006">
        <mc:Choice xmlns:p14="http://schemas.microsoft.com/office/powerpoint/2010/main" Requires="p14">
          <p:contentPart p14:bwMode="auto" r:id="rId7">
            <p14:nvContentPartPr>
              <p14:cNvPr id="1048769" name=""/>
              <p14:cNvContentPartPr/>
              <p14:nvPr/>
            </p14:nvContentPartPr>
            <p14:xfrm>
              <a:off x="5537445" y="937454"/>
              <a:ext cx="22922" cy="28414"/>
            </p14:xfrm>
          </p:contentPart>
        </mc:Choice>
        <mc:Fallback>
          <p:sp>
            <p:nvSpPr>
              <p:cNvPr id="1048769" name=""/>
              <p:cNvSpPr/>
              <p:nvPr/>
            </p:nvSpPr>
            <p:spPr>
              <a:xfrm>
                <a:off x="5537445" y="937454"/>
                <a:ext cx="22922" cy="28414"/>
              </a:xfrm>
            </p:spPr>
          </p:sp>
        </mc:Fallback>
      </mc:AlternateContent>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251" name=""/>
        <p:cNvGrpSpPr/>
        <p:nvPr/>
      </p:nvGrpSpPr>
      <p:grpSpPr>
        <a:xfrm>
          <a:off x="0" y="0"/>
          <a:ext cx="0" cy="0"/>
          <a:chOff x="0" y="0"/>
          <a:chExt cx="0" cy="0"/>
        </a:xfrm>
      </p:grpSpPr>
      <p:sp>
        <p:nvSpPr>
          <p:cNvPr id="1048773" name="Rectangle 2"/>
          <p:cNvSpPr>
            <a:spLocks noGrp="1" noChangeArrowheads="1"/>
          </p:cNvSpPr>
          <p:nvPr>
            <p:ph type="title"/>
          </p:nvPr>
        </p:nvSpPr>
        <p:spPr/>
        <p:txBody>
          <a:bodyPr/>
          <a:p>
            <a:r>
              <a:rPr altLang="en-US" dirty="0" lang="zh-CN"/>
              <a:t>模块化和软件成本</a:t>
            </a:r>
          </a:p>
        </p:txBody>
      </p:sp>
      <p:sp>
        <p:nvSpPr>
          <p:cNvPr id="1048774" name="Rectangle 5"/>
          <p:cNvSpPr>
            <a:spLocks noChangeArrowheads="1"/>
          </p:cNvSpPr>
          <p:nvPr/>
        </p:nvSpPr>
        <p:spPr bwMode="auto">
          <a:xfrm>
            <a:off x="6003635" y="181228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21" name="Object 4"/>
          <p:cNvGraphicFramePr>
            <a:graphicFrameLocks noChangeAspect="1"/>
          </p:cNvGraphicFramePr>
          <p:nvPr/>
        </p:nvGraphicFramePr>
        <p:xfrm>
          <a:off x="2387600" y="842980"/>
          <a:ext cx="7416800" cy="4468813"/>
        </p:xfrm>
        <a:graphic>
          <a:graphicData uri="http://schemas.openxmlformats.org/presentationml/2006/ole">
            <mc:AlternateContent xmlns:mc="http://schemas.openxmlformats.org/markup-compatibility/2006">
              <mc:Choice xmlns:v="urn:schemas-microsoft-com:vml" Requires="v">
                <p:oleObj name="Visio" r:id="rId1" spid="_x0000_s1103" imgH="2771918" imgW="4600432" progId="Visio.Drawing.11">
                  <p:embed/>
                </p:oleObj>
              </mc:Choice>
              <mc:Fallback>
                <p:oleObj name="Visio" r:id="rId1" spid="" imgH="2771918" imgW="4600432" progId="Visio.Drawing.11">
                  <p:embed/>
                  <p:pic>
                    <p:nvPicPr>
                      <p:cNvPr id="2097170" name="Object 4"/>
                      <p:cNvPicPr>
                        <a:picLocks noChangeAspect="1" noChangeArrowheads="1"/>
                      </p:cNvPicPr>
                      <p:nvPr/>
                    </p:nvPicPr>
                    <p:blipFill>
                      <a:blip xmlns:r="http://schemas.openxmlformats.org/officeDocument/2006/relationships" r:embed="rId2"/>
                      <a:srcRect/>
                      <a:stretch>
                        <a:fillRect/>
                      </a:stretch>
                    </p:blipFill>
                    <p:spPr bwMode="auto">
                      <a:xfrm>
                        <a:off x="2387600" y="842980"/>
                        <a:ext cx="7416800" cy="4468813"/>
                      </a:xfrm>
                      <a:prstGeom prst="rect"/>
                      <a:noFill/>
                      <a:ln>
                        <a:noFill/>
                      </a:ln>
                    </p:spPr>
                  </p:pic>
                </p:oleObj>
              </mc:Fallback>
            </mc:AlternateContent>
          </a:graphicData>
        </a:graphic>
      </p:graphicFrame>
      <p:sp>
        <p:nvSpPr>
          <p:cNvPr id="1048775" name="Text Box 8"/>
          <p:cNvSpPr txBox="1">
            <a:spLocks noChangeArrowheads="1"/>
          </p:cNvSpPr>
          <p:nvPr/>
        </p:nvSpPr>
        <p:spPr bwMode="auto">
          <a:xfrm>
            <a:off x="3115857" y="5224383"/>
            <a:ext cx="5910581" cy="510540"/>
          </a:xfrm>
          <a:prstGeom prst="rect"/>
          <a:noFill/>
          <a:ln>
            <a:noFill/>
          </a:ln>
          <a:effectLst>
            <a:prstShdw prst="shdw13" dir="13500000" dist="53882">
              <a:srgbClr val="808080">
                <a:alpha val="50000"/>
              </a:srgbClr>
            </a:prstShdw>
          </a:effectLst>
        </p:spPr>
        <p:txBody>
          <a:bodyPr wrap="none">
            <a:spAutoFit/>
          </a:bodyPr>
          <a:p>
            <a:r>
              <a:rPr altLang="en-US" dirty="0" sz="2800" lang="zh-CN">
                <a:solidFill>
                  <a:srgbClr val="CC3300"/>
                </a:solidFill>
                <a:latin typeface="华文宋体" pitchFamily="2" charset="-122"/>
                <a:ea typeface="华文宋体" pitchFamily="2" charset="-122"/>
              </a:rPr>
              <a:t>问题：如何确定最小代价区间</a:t>
            </a:r>
            <a:r>
              <a:rPr altLang="zh-CN" dirty="0" sz="2800" lang="en-US">
                <a:solidFill>
                  <a:srgbClr val="CC3300"/>
                </a:solidFill>
                <a:latin typeface="华文宋体" pitchFamily="2" charset="-122"/>
                <a:ea typeface="华文宋体" pitchFamily="2" charset="-122"/>
              </a:rPr>
              <a:t>M</a:t>
            </a:r>
            <a:r>
              <a:rPr altLang="zh-CN" dirty="0" sz="2800" lang="en-US">
                <a:solidFill>
                  <a:srgbClr val="CC3300"/>
                </a:solidFill>
                <a:effectLst>
                  <a:outerShdw algn="tl" blurRad="38100" dir="2700000" dist="38100">
                    <a:srgbClr val="000000"/>
                  </a:outerShdw>
                </a:effectLst>
                <a:latin typeface="华文宋体" pitchFamily="2" charset="-122"/>
                <a:ea typeface="华文宋体" pitchFamily="2" charset="-122"/>
              </a:rPr>
              <a:t> </a:t>
            </a:r>
            <a:r>
              <a:rPr altLang="en-US" dirty="0" sz="2800" lang="zh-CN">
                <a:solidFill>
                  <a:srgbClr val="CC3300"/>
                </a:solidFill>
                <a:effectLst>
                  <a:outerShdw algn="tl" blurRad="38100" dir="2700000" dist="38100">
                    <a:srgbClr val="000000"/>
                  </a:outerShdw>
                </a:effectLst>
                <a:latin typeface="华文宋体" pitchFamily="2" charset="-122"/>
                <a:ea typeface="华文宋体" pitchFamily="2" charset="-122"/>
              </a:rPr>
              <a:t>？？</a:t>
            </a:r>
          </a:p>
        </p:txBody>
      </p:sp>
      <p:sp>
        <p:nvSpPr>
          <p:cNvPr id="1048776" name="文本框 5"/>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53" presetSubtype="16">
                                  <p:stCondLst>
                                    <p:cond delay="0"/>
                                  </p:stCondLst>
                                  <p:childTnLst>
                                    <p:set>
                                      <p:cBhvr>
                                        <p:cTn dur="1" fill="hold" id="6">
                                          <p:stCondLst>
                                            <p:cond delay="0"/>
                                          </p:stCondLst>
                                        </p:cTn>
                                        <p:tgtEl>
                                          <p:spTgt spid="1048775"/>
                                        </p:tgtEl>
                                        <p:attrNameLst>
                                          <p:attrName>style.visibility</p:attrName>
                                        </p:attrNameLst>
                                      </p:cBhvr>
                                      <p:to>
                                        <p:strVal val="visible"/>
                                      </p:to>
                                    </p:set>
                                    <p:anim calcmode="lin" valueType="num">
                                      <p:cBhvr>
                                        <p:cTn dur="500" fill="hold" id="7"/>
                                        <p:tgtEl>
                                          <p:spTgt spid="1048775"/>
                                        </p:tgtEl>
                                        <p:attrNameLst>
                                          <p:attrName>ppt_w</p:attrName>
                                        </p:attrNameLst>
                                      </p:cBhvr>
                                      <p:tavLst>
                                        <p:tav tm="0">
                                          <p:val>
                                            <p:fltVal val="0.0"/>
                                          </p:val>
                                        </p:tav>
                                        <p:tav tm="100000">
                                          <p:val>
                                            <p:strVal val="#ppt_w"/>
                                          </p:val>
                                        </p:tav>
                                      </p:tavLst>
                                    </p:anim>
                                    <p:anim calcmode="lin" valueType="num">
                                      <p:cBhvr>
                                        <p:cTn dur="500" fill="hold" id="8"/>
                                        <p:tgtEl>
                                          <p:spTgt spid="1048775"/>
                                        </p:tgtEl>
                                        <p:attrNameLst>
                                          <p:attrName>ppt_h</p:attrName>
                                        </p:attrNameLst>
                                      </p:cBhvr>
                                      <p:tavLst>
                                        <p:tav tm="0">
                                          <p:val>
                                            <p:fltVal val="0.0"/>
                                          </p:val>
                                        </p:tav>
                                        <p:tav tm="100000">
                                          <p:val>
                                            <p:strVal val="#ppt_h"/>
                                          </p:val>
                                        </p:tav>
                                      </p:tavLst>
                                    </p:anim>
                                    <p:animEffect transition="in" filter="fade">
                                      <p:cBhvr>
                                        <p:cTn dur="500" id="9"/>
                                        <p:tgtEl>
                                          <p:spTgt spid="1048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7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98" name=""/>
        <p:cNvGrpSpPr/>
        <p:nvPr/>
      </p:nvGrpSpPr>
      <p:grpSpPr>
        <a:xfrm>
          <a:off x="0" y="0"/>
          <a:ext cx="0" cy="0"/>
          <a:chOff x="0" y="0"/>
          <a:chExt cx="0" cy="0"/>
        </a:xfrm>
      </p:grpSpPr>
      <p:sp>
        <p:nvSpPr>
          <p:cNvPr id="1048643" name="标题 3"/>
          <p:cNvSpPr>
            <a:spLocks noGrp="1"/>
          </p:cNvSpPr>
          <p:nvPr>
            <p:ph type="title"/>
          </p:nvPr>
        </p:nvSpPr>
        <p:spPr/>
        <p:txBody>
          <a:bodyPr/>
          <a:p>
            <a:r>
              <a:rPr altLang="en-US" dirty="0" lang="zh-CN"/>
              <a:t>第四章：软件设计</a:t>
            </a:r>
          </a:p>
        </p:txBody>
      </p:sp>
      <p:sp>
        <p:nvSpPr>
          <p:cNvPr id="1048644" name="内容占位符 5"/>
          <p:cNvSpPr>
            <a:spLocks noGrp="1"/>
          </p:cNvSpPr>
          <p:nvPr>
            <p:ph idx="1"/>
          </p:nvPr>
        </p:nvSpPr>
        <p:spPr/>
        <p:txBody>
          <a:bodyPr anchor="ctr" anchorCtr="0">
            <a:normAutofit/>
          </a:bodyPr>
          <a:p>
            <a:pPr indent="0" marL="0">
              <a:buNone/>
            </a:pPr>
            <a:r>
              <a:rPr altLang="zh-CN" dirty="0" lang="en-US"/>
              <a:t>4.1 </a:t>
            </a:r>
            <a:r>
              <a:rPr altLang="en-US" dirty="0" lang="zh-CN">
                <a:cs typeface="+mn-ea"/>
                <a:sym typeface="+mn-lt"/>
              </a:rPr>
              <a:t>软件设计相关概念</a:t>
            </a:r>
          </a:p>
          <a:p>
            <a:pPr indent="0" marL="0">
              <a:buNone/>
            </a:pPr>
            <a:r>
              <a:rPr altLang="zh-CN" dirty="0" lang="en-US">
                <a:cs typeface="+mn-ea"/>
                <a:sym typeface="+mn-lt"/>
              </a:rPr>
              <a:t>4.2 </a:t>
            </a:r>
            <a:r>
              <a:rPr altLang="en-US" dirty="0" lang="zh-CN">
                <a:cs typeface="+mn-ea"/>
                <a:sym typeface="+mn-lt"/>
              </a:rPr>
              <a:t>面向过程设计</a:t>
            </a:r>
          </a:p>
          <a:p>
            <a:pPr indent="0" marL="0">
              <a:buNone/>
            </a:pPr>
            <a:r>
              <a:rPr altLang="zh-CN" dirty="0" lang="en-US">
                <a:sym typeface="+mn-ea"/>
              </a:rPr>
              <a:t>4.3 </a:t>
            </a:r>
            <a:r>
              <a:rPr altLang="en-US" dirty="0" lang="zh-CN">
                <a:sym typeface="+mn-ea"/>
              </a:rPr>
              <a:t>面向对象设计</a:t>
            </a:r>
          </a:p>
        </p:txBody>
      </p:sp>
      <p:sp>
        <p:nvSpPr>
          <p:cNvPr id="1048645" name="文本占位符 6"/>
          <p:cNvSpPr>
            <a:spLocks noGrp="1"/>
          </p:cNvSpPr>
          <p:nvPr>
            <p:ph type="body" sz="half" idx="2"/>
          </p:nvPr>
        </p:nvSpPr>
        <p:spPr/>
        <p:txBody>
          <a:bodyPr/>
          <a:p>
            <a:r>
              <a:rPr altLang="en-US" dirty="0" lang="zh-CN"/>
              <a:t>介绍软件设计的概念以及主要的设计技术。</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254" name=""/>
        <p:cNvGrpSpPr/>
        <p:nvPr/>
      </p:nvGrpSpPr>
      <p:grpSpPr>
        <a:xfrm>
          <a:off x="0" y="0"/>
          <a:ext cx="0" cy="0"/>
          <a:chOff x="0" y="0"/>
          <a:chExt cx="0" cy="0"/>
        </a:xfrm>
      </p:grpSpPr>
      <p:sp>
        <p:nvSpPr>
          <p:cNvPr id="1048780" name="Rectangle 2"/>
          <p:cNvSpPr>
            <a:spLocks noGrp="1" noChangeArrowheads="1"/>
          </p:cNvSpPr>
          <p:nvPr>
            <p:ph type="title"/>
          </p:nvPr>
        </p:nvSpPr>
        <p:spPr/>
        <p:txBody>
          <a:bodyPr/>
          <a:p>
            <a:pPr lvl="0"/>
            <a:r>
              <a:rPr altLang="zh-CN" dirty="0" lang="zh-CN"/>
              <a:t>模块化设计标准</a:t>
            </a:r>
          </a:p>
        </p:txBody>
      </p:sp>
      <p:graphicFrame>
        <p:nvGraphicFramePr>
          <p:cNvPr id="4194322" name="图示 3"/>
          <p:cNvGraphicFramePr>
            <a:graphicFrameLocks/>
          </p:cNvGraphicFramePr>
          <p:nvPr/>
        </p:nvGraphicFramePr>
        <p:xfrm>
          <a:off x="1325880" y="127000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81"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257" name=""/>
        <p:cNvGrpSpPr/>
        <p:nvPr/>
      </p:nvGrpSpPr>
      <p:grpSpPr>
        <a:xfrm>
          <a:off x="0" y="0"/>
          <a:ext cx="0" cy="0"/>
          <a:chOff x="0" y="0"/>
          <a:chExt cx="0" cy="0"/>
        </a:xfrm>
      </p:grpSpPr>
      <p:sp>
        <p:nvSpPr>
          <p:cNvPr id="1048785" name="Rectangle 2"/>
          <p:cNvSpPr>
            <a:spLocks noGrp="1" noChangeArrowheads="1"/>
          </p:cNvSpPr>
          <p:nvPr>
            <p:ph type="title"/>
          </p:nvPr>
        </p:nvSpPr>
        <p:spPr/>
        <p:txBody>
          <a:bodyPr/>
          <a:p>
            <a:r>
              <a:rPr altLang="en-US" lang="zh-CN"/>
              <a:t>概念</a:t>
            </a:r>
            <a:r>
              <a:rPr altLang="zh-CN" lang="en-US"/>
              <a:t>5. </a:t>
            </a:r>
            <a:r>
              <a:rPr altLang="en-US" lang="zh-CN"/>
              <a:t>信息隐藏 </a:t>
            </a:r>
            <a:endParaRPr altLang="en-US" dirty="0" lang="zh-CN"/>
          </a:p>
        </p:txBody>
      </p:sp>
      <p:graphicFrame>
        <p:nvGraphicFramePr>
          <p:cNvPr id="4194323" name="图示 3"/>
          <p:cNvGraphicFramePr>
            <a:graphicFrameLocks/>
          </p:cNvGraphicFramePr>
          <p:nvPr/>
        </p:nvGraphicFramePr>
        <p:xfrm>
          <a:off x="1285240" y="1097281"/>
          <a:ext cx="9601200" cy="450595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86"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260" name=""/>
        <p:cNvGrpSpPr/>
        <p:nvPr/>
      </p:nvGrpSpPr>
      <p:grpSpPr>
        <a:xfrm>
          <a:off x="0" y="0"/>
          <a:ext cx="0" cy="0"/>
          <a:chOff x="0" y="0"/>
          <a:chExt cx="0" cy="0"/>
        </a:xfrm>
      </p:grpSpPr>
      <p:sp>
        <p:nvSpPr>
          <p:cNvPr id="1048790" name="Rectangle 2"/>
          <p:cNvSpPr>
            <a:spLocks noGrp="1" noChangeArrowheads="1"/>
          </p:cNvSpPr>
          <p:nvPr>
            <p:ph type="title"/>
          </p:nvPr>
        </p:nvSpPr>
        <p:spPr/>
        <p:txBody>
          <a:bodyPr/>
          <a:p>
            <a:r>
              <a:rPr altLang="en-US" lang="zh-CN"/>
              <a:t>概念</a:t>
            </a:r>
            <a:r>
              <a:rPr altLang="zh-CN" lang="en-US"/>
              <a:t>6. </a:t>
            </a:r>
            <a:r>
              <a:rPr altLang="en-US" lang="zh-CN"/>
              <a:t>功能独立 </a:t>
            </a:r>
            <a:endParaRPr altLang="en-US" dirty="0" lang="zh-CN"/>
          </a:p>
        </p:txBody>
      </p:sp>
      <p:graphicFrame>
        <p:nvGraphicFramePr>
          <p:cNvPr id="4194324" name="图示 3"/>
          <p:cNvGraphicFramePr>
            <a:graphicFrameLocks/>
          </p:cNvGraphicFramePr>
          <p:nvPr/>
        </p:nvGraphicFramePr>
        <p:xfrm>
          <a:off x="1295400" y="970281"/>
          <a:ext cx="9601200" cy="482092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91"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263" name=""/>
        <p:cNvGrpSpPr/>
        <p:nvPr/>
      </p:nvGrpSpPr>
      <p:grpSpPr>
        <a:xfrm>
          <a:off x="0" y="0"/>
          <a:ext cx="0" cy="0"/>
          <a:chOff x="0" y="0"/>
          <a:chExt cx="0" cy="0"/>
        </a:xfrm>
      </p:grpSpPr>
      <p:sp>
        <p:nvSpPr>
          <p:cNvPr id="1048795" name="Rectangle 2"/>
          <p:cNvSpPr>
            <a:spLocks noGrp="1" noChangeArrowheads="1"/>
          </p:cNvSpPr>
          <p:nvPr>
            <p:ph type="title"/>
          </p:nvPr>
        </p:nvSpPr>
        <p:spPr/>
        <p:txBody>
          <a:bodyPr/>
          <a:p>
            <a:r>
              <a:rPr altLang="en-US" lang="zh-CN"/>
              <a:t>概念</a:t>
            </a:r>
            <a:r>
              <a:rPr altLang="zh-CN" lang="en-US"/>
              <a:t>7. </a:t>
            </a:r>
            <a:r>
              <a:rPr altLang="en-US" lang="zh-CN"/>
              <a:t>精化 </a:t>
            </a:r>
            <a:endParaRPr altLang="en-US" dirty="0" lang="zh-CN"/>
          </a:p>
        </p:txBody>
      </p:sp>
      <p:graphicFrame>
        <p:nvGraphicFramePr>
          <p:cNvPr id="4194325" name="图示 3"/>
          <p:cNvGraphicFramePr>
            <a:graphicFrameLocks/>
          </p:cNvGraphicFramePr>
          <p:nvPr/>
        </p:nvGraphicFramePr>
        <p:xfrm>
          <a:off x="1285240" y="109728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96"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266" name=""/>
        <p:cNvGrpSpPr/>
        <p:nvPr/>
      </p:nvGrpSpPr>
      <p:grpSpPr>
        <a:xfrm>
          <a:off x="0" y="0"/>
          <a:ext cx="0" cy="0"/>
          <a:chOff x="0" y="0"/>
          <a:chExt cx="0" cy="0"/>
        </a:xfrm>
      </p:grpSpPr>
      <p:sp>
        <p:nvSpPr>
          <p:cNvPr id="1048800" name="Rectangle 2"/>
          <p:cNvSpPr>
            <a:spLocks noGrp="1" noChangeArrowheads="1"/>
          </p:cNvSpPr>
          <p:nvPr>
            <p:ph type="title"/>
          </p:nvPr>
        </p:nvSpPr>
        <p:spPr/>
        <p:txBody>
          <a:bodyPr/>
          <a:p>
            <a:r>
              <a:rPr altLang="en-US" lang="zh-CN"/>
              <a:t>概念</a:t>
            </a:r>
            <a:r>
              <a:rPr altLang="zh-CN" lang="en-US"/>
              <a:t>8. </a:t>
            </a:r>
            <a:r>
              <a:rPr altLang="en-US" lang="zh-CN"/>
              <a:t>重构 </a:t>
            </a:r>
            <a:endParaRPr altLang="en-US" dirty="0" lang="zh-CN"/>
          </a:p>
        </p:txBody>
      </p:sp>
      <p:graphicFrame>
        <p:nvGraphicFramePr>
          <p:cNvPr id="4194326" name="图示 3"/>
          <p:cNvGraphicFramePr>
            <a:graphicFrameLocks/>
          </p:cNvGraphicFramePr>
          <p:nvPr/>
        </p:nvGraphicFramePr>
        <p:xfrm>
          <a:off x="1295400" y="117856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01"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269" name=""/>
        <p:cNvGrpSpPr/>
        <p:nvPr/>
      </p:nvGrpSpPr>
      <p:grpSpPr>
        <a:xfrm>
          <a:off x="0" y="0"/>
          <a:ext cx="0" cy="0"/>
          <a:chOff x="0" y="0"/>
          <a:chExt cx="0" cy="0"/>
        </a:xfrm>
      </p:grpSpPr>
      <p:sp>
        <p:nvSpPr>
          <p:cNvPr id="1048805" name="标题 1"/>
          <p:cNvSpPr>
            <a:spLocks noGrp="1"/>
          </p:cNvSpPr>
          <p:nvPr>
            <p:ph type="title"/>
          </p:nvPr>
        </p:nvSpPr>
        <p:spPr/>
        <p:txBody>
          <a:bodyPr/>
          <a:p>
            <a:r>
              <a:rPr altLang="zh-CN" dirty="0" lang="en-US"/>
              <a:t>4.1.5 </a:t>
            </a:r>
            <a:r>
              <a:rPr altLang="en-US" dirty="0" lang="zh-CN"/>
              <a:t>设计技术概要</a:t>
            </a:r>
          </a:p>
        </p:txBody>
      </p:sp>
      <p:sp>
        <p:nvSpPr>
          <p:cNvPr id="1048806" name="矩形: 圆角 5"/>
          <p:cNvSpPr/>
          <p:nvPr/>
        </p:nvSpPr>
        <p:spPr>
          <a:xfrm>
            <a:off x="856212" y="719666"/>
            <a:ext cx="11074950" cy="2438400"/>
          </a:xfrm>
          <a:prstGeom prst="roundRect">
            <a:avLst>
              <a:gd name="adj" fmla="val 10000"/>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048807" name="矩形: 圆角 6"/>
          <p:cNvSpPr/>
          <p:nvPr/>
        </p:nvSpPr>
        <p:spPr>
          <a:xfrm>
            <a:off x="1143117" y="1247361"/>
            <a:ext cx="1659031" cy="1502910"/>
          </a:xfrm>
          <a:prstGeom prst="roundRect">
            <a:avLst>
              <a:gd name="adj" fmla="val 10000"/>
            </a:avLst>
          </a:prstGeom>
          <a:blipFill rotWithShape="1">
            <a:blip xmlns:r="http://schemas.openxmlformats.org/officeDocument/2006/relationships" r:embed="rId1"/>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808" name="任意多边形: 形状 7"/>
          <p:cNvSpPr/>
          <p:nvPr/>
        </p:nvSpPr>
        <p:spPr>
          <a:xfrm>
            <a:off x="1051677"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5" spcCol="1270" spcFirstLastPara="0" tIns="376936" vert="horz" wrap="square">
            <a:noAutofit/>
          </a:bodyPr>
          <a:p>
            <a:pPr algn="ctr" defTabSz="2355850" indent="0" lvl="0" marL="0">
              <a:lnSpc>
                <a:spcPct val="90000"/>
              </a:lnSpc>
              <a:spcBef>
                <a:spcPct val="0"/>
              </a:spcBef>
              <a:spcAft>
                <a:spcPct val="35000"/>
              </a:spcAft>
              <a:buNone/>
            </a:pPr>
            <a:r>
              <a:rPr altLang="en-US" dirty="0" sz="4000" kern="1200" lang="zh-CN"/>
              <a:t>数据设计</a:t>
            </a:r>
          </a:p>
        </p:txBody>
      </p:sp>
      <p:sp>
        <p:nvSpPr>
          <p:cNvPr id="1048809" name="矩形: 圆角 8"/>
          <p:cNvSpPr/>
          <p:nvPr/>
        </p:nvSpPr>
        <p:spPr>
          <a:xfrm>
            <a:off x="3420551" y="1247361"/>
            <a:ext cx="1659031" cy="1502910"/>
          </a:xfrm>
          <a:prstGeom prst="roundRect">
            <a:avLst>
              <a:gd name="adj" fmla="val 10000"/>
            </a:avLst>
          </a:prstGeom>
          <a:blipFill rotWithShape="1">
            <a:blip xmlns:r="http://schemas.openxmlformats.org/officeDocument/2006/relationships"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810" name="任意多边形: 形状 9"/>
          <p:cNvSpPr/>
          <p:nvPr/>
        </p:nvSpPr>
        <p:spPr>
          <a:xfrm>
            <a:off x="3329111" y="3158065"/>
            <a:ext cx="1725533" cy="2980267"/>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5" spcCol="1270" spcFirstLastPara="0" tIns="376937" vert="horz" wrap="square">
            <a:noAutofit/>
          </a:bodyPr>
          <a:p>
            <a:pPr algn="ctr" defTabSz="2355850" indent="0" lvl="0" marL="0">
              <a:lnSpc>
                <a:spcPct val="90000"/>
              </a:lnSpc>
              <a:spcBef>
                <a:spcPct val="0"/>
              </a:spcBef>
              <a:spcAft>
                <a:spcPct val="35000"/>
              </a:spcAft>
              <a:buNone/>
            </a:pPr>
            <a:r>
              <a:rPr altLang="en-US" dirty="0" sz="4000" kern="1200" lang="zh-CN"/>
              <a:t>架构设计</a:t>
            </a:r>
          </a:p>
        </p:txBody>
      </p:sp>
      <p:sp>
        <p:nvSpPr>
          <p:cNvPr id="1048811" name="矩形: 圆角 10"/>
          <p:cNvSpPr/>
          <p:nvPr/>
        </p:nvSpPr>
        <p:spPr>
          <a:xfrm>
            <a:off x="5697985" y="1247361"/>
            <a:ext cx="1659031" cy="1502910"/>
          </a:xfrm>
          <a:prstGeom prst="roundRect">
            <a:avLst>
              <a:gd name="adj" fmla="val 10000"/>
            </a:avLst>
          </a:prstGeom>
          <a:blipFill rotWithShape="1">
            <a:blip xmlns:r="http://schemas.openxmlformats.org/officeDocument/2006/relationships"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812" name="任意多边形: 形状 11"/>
          <p:cNvSpPr/>
          <p:nvPr/>
        </p:nvSpPr>
        <p:spPr>
          <a:xfrm>
            <a:off x="5606546" y="3158066"/>
            <a:ext cx="1725534"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6" spcCol="1270" spcFirstLastPara="0" tIns="376936" vert="horz" wrap="square">
            <a:noAutofit/>
          </a:bodyPr>
          <a:p>
            <a:pPr algn="ctr" defTabSz="2355850" indent="0" lvl="0" marL="0">
              <a:lnSpc>
                <a:spcPct val="90000"/>
              </a:lnSpc>
              <a:spcBef>
                <a:spcPct val="0"/>
              </a:spcBef>
              <a:spcAft>
                <a:spcPct val="35000"/>
              </a:spcAft>
              <a:buNone/>
            </a:pPr>
            <a:r>
              <a:rPr altLang="en-US" dirty="0" sz="4000" kern="1200" lang="zh-CN"/>
              <a:t>组件设计</a:t>
            </a:r>
          </a:p>
        </p:txBody>
      </p:sp>
      <p:sp>
        <p:nvSpPr>
          <p:cNvPr id="1048813" name="矩形: 圆角 12"/>
          <p:cNvSpPr/>
          <p:nvPr/>
        </p:nvSpPr>
        <p:spPr>
          <a:xfrm>
            <a:off x="7967107" y="1247361"/>
            <a:ext cx="1659031" cy="1502910"/>
          </a:xfrm>
          <a:prstGeom prst="roundRect">
            <a:avLst>
              <a:gd name="adj" fmla="val 10000"/>
            </a:avLst>
          </a:prstGeom>
          <a:blipFill rotWithShape="1">
            <a:blip xmlns:r="http://schemas.openxmlformats.org/officeDocument/2006/relationships"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814" name="任意多边形: 形状 13"/>
          <p:cNvSpPr/>
          <p:nvPr/>
        </p:nvSpPr>
        <p:spPr>
          <a:xfrm>
            <a:off x="7883980"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5" spcCol="1270" spcFirstLastPara="0" tIns="376936" vert="horz" wrap="square">
            <a:noAutofit/>
          </a:bodyPr>
          <a:p>
            <a:pPr algn="ctr" defTabSz="2355850" indent="0" lvl="0" marL="0">
              <a:lnSpc>
                <a:spcPct val="90000"/>
              </a:lnSpc>
              <a:spcBef>
                <a:spcPct val="0"/>
              </a:spcBef>
              <a:spcAft>
                <a:spcPct val="35000"/>
              </a:spcAft>
              <a:buNone/>
            </a:pPr>
            <a:r>
              <a:rPr altLang="en-US" dirty="0" sz="4000" kern="1200" lang="zh-CN"/>
              <a:t>接口设计</a:t>
            </a:r>
          </a:p>
        </p:txBody>
      </p:sp>
      <p:sp>
        <p:nvSpPr>
          <p:cNvPr id="1048815" name="文本框 3"/>
          <p:cNvSpPr txBox="1"/>
          <p:nvPr/>
        </p:nvSpPr>
        <p:spPr>
          <a:xfrm>
            <a:off x="571501" y="6292734"/>
            <a:ext cx="3227415" cy="400110"/>
          </a:xfrm>
          <a:prstGeom prst="rect"/>
          <a:noFill/>
        </p:spPr>
        <p:txBody>
          <a:bodyPr rtlCol="0" wrap="square">
            <a:spAutoFit/>
          </a:bodyPr>
          <a:lstStyle>
            <a:defPPr rtl="0">
              <a:defRPr lang="zh-cn"/>
            </a:defPPr>
            <a:lvl1pPr>
              <a:defRPr>
                <a:solidFill>
                  <a:srgbClr val="002060"/>
                </a:solidFill>
              </a:defRPr>
            </a:lvl1pPr>
          </a:lstStyle>
          <a:p>
            <a:r>
              <a:rPr altLang="zh-CN" dirty="0" sz="2000" lang="en-US"/>
              <a:t>4.1.5 </a:t>
            </a:r>
            <a:r>
              <a:rPr altLang="en-US" dirty="0" sz="2000" lang="zh-CN"/>
              <a:t>设计技术概要</a:t>
            </a:r>
          </a:p>
        </p:txBody>
      </p:sp>
      <p:sp>
        <p:nvSpPr>
          <p:cNvPr id="1048816" name="任意多边形: 形状 14"/>
          <p:cNvSpPr/>
          <p:nvPr/>
        </p:nvSpPr>
        <p:spPr>
          <a:xfrm>
            <a:off x="10094676"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5" spcCol="1270" spcFirstLastPara="0" tIns="376936" vert="horz" wrap="square">
            <a:noAutofit/>
          </a:bodyPr>
          <a:p>
            <a:pPr algn="ctr" defTabSz="2355850" indent="0" lvl="0" marL="0">
              <a:lnSpc>
                <a:spcPct val="90000"/>
              </a:lnSpc>
              <a:spcBef>
                <a:spcPct val="0"/>
              </a:spcBef>
              <a:spcAft>
                <a:spcPct val="35000"/>
              </a:spcAft>
              <a:buNone/>
            </a:pPr>
            <a:r>
              <a:rPr altLang="en-US" dirty="0" sz="4000" lang="zh-CN"/>
              <a:t>部署</a:t>
            </a:r>
            <a:r>
              <a:rPr altLang="en-US" dirty="0" sz="4000" kern="1200" lang="zh-CN"/>
              <a:t>设计</a:t>
            </a:r>
          </a:p>
        </p:txBody>
      </p:sp>
      <p:pic>
        <p:nvPicPr>
          <p:cNvPr id="2097172" name="图片 15"/>
          <p:cNvPicPr>
            <a:picLocks noChangeAspect="1"/>
          </p:cNvPicPr>
          <p:nvPr/>
        </p:nvPicPr>
        <p:blipFill>
          <a:blip xmlns:r="http://schemas.openxmlformats.org/officeDocument/2006/relationships" r:embed="rId5"/>
          <a:stretch>
            <a:fillRect/>
          </a:stretch>
        </p:blipFill>
        <p:spPr>
          <a:xfrm>
            <a:off x="10007657" y="1191676"/>
            <a:ext cx="1659031" cy="1531413"/>
          </a:xfrm>
          <a:prstGeom prst="rect"/>
          <a:blipFill rotWithShape="1">
            <a:blip xmlns:r="http://schemas.openxmlformats.org/officeDocument/2006/relationships" r:embed="rId4"/>
            <a:stretch>
              <a:fillRect/>
            </a:stretch>
          </a:blipFill>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272" name=""/>
        <p:cNvGrpSpPr/>
        <p:nvPr/>
      </p:nvGrpSpPr>
      <p:grpSpPr>
        <a:xfrm>
          <a:off x="0" y="0"/>
          <a:ext cx="0" cy="0"/>
          <a:chOff x="0" y="0"/>
          <a:chExt cx="0" cy="0"/>
        </a:xfrm>
      </p:grpSpPr>
      <p:graphicFrame>
        <p:nvGraphicFramePr>
          <p:cNvPr id="4194327" name="图示 6"/>
          <p:cNvGraphicFramePr>
            <a:graphicFrameLocks/>
          </p:cNvGraphicFramePr>
          <p:nvPr/>
        </p:nvGraphicFramePr>
        <p:xfrm>
          <a:off x="902970" y="1092200"/>
          <a:ext cx="10410652" cy="480983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20" name="Rectangle 2"/>
          <p:cNvSpPr>
            <a:spLocks noGrp="1" noChangeArrowheads="1"/>
          </p:cNvSpPr>
          <p:nvPr>
            <p:ph type="title"/>
          </p:nvPr>
        </p:nvSpPr>
        <p:spPr/>
        <p:txBody>
          <a:bodyPr/>
          <a:p>
            <a:r>
              <a:rPr altLang="zh-CN" dirty="0" lang="en-US"/>
              <a:t>A </a:t>
            </a:r>
            <a:r>
              <a:rPr altLang="en-US" dirty="0" lang="zh-CN"/>
              <a:t>设计技术之一：数据设计 </a:t>
            </a:r>
          </a:p>
        </p:txBody>
      </p:sp>
      <p:sp>
        <p:nvSpPr>
          <p:cNvPr id="1048821" name="圆角矩形标注 1"/>
          <p:cNvSpPr/>
          <p:nvPr/>
        </p:nvSpPr>
        <p:spPr>
          <a:xfrm>
            <a:off x="3683793" y="4539718"/>
            <a:ext cx="4824413" cy="450850"/>
          </a:xfrm>
          <a:prstGeom prst="wedgeRoundRectCallout">
            <a:avLst>
              <a:gd name="adj1" fmla="val -69624"/>
              <a:gd name="adj2" fmla="val -37846"/>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t>计算机存储、组织数据的方式</a:t>
            </a:r>
          </a:p>
        </p:txBody>
      </p:sp>
      <p:sp>
        <p:nvSpPr>
          <p:cNvPr id="1048822" name="圆角矩形标注 4"/>
          <p:cNvSpPr/>
          <p:nvPr/>
        </p:nvSpPr>
        <p:spPr>
          <a:xfrm>
            <a:off x="3683793" y="5097123"/>
            <a:ext cx="5400675" cy="449263"/>
          </a:xfrm>
          <a:prstGeom prst="wedgeRoundRectCallout">
            <a:avLst>
              <a:gd name="adj1" fmla="val -67679"/>
              <a:gd name="adj2" fmla="val -63828"/>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t>按照数据结构来组织、存储和管理数据的仓库</a:t>
            </a:r>
          </a:p>
        </p:txBody>
      </p:sp>
      <p:sp>
        <p:nvSpPr>
          <p:cNvPr id="1048823" name="圆角矩形标注 5"/>
          <p:cNvSpPr/>
          <p:nvPr/>
        </p:nvSpPr>
        <p:spPr>
          <a:xfrm>
            <a:off x="3683793" y="3982313"/>
            <a:ext cx="4824413" cy="450850"/>
          </a:xfrm>
          <a:prstGeom prst="wedgeRoundRectCallout">
            <a:avLst>
              <a:gd name="adj1" fmla="val -69922"/>
              <a:gd name="adj2" fmla="val -27646"/>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t>数据字典、</a:t>
            </a:r>
            <a:r>
              <a:rPr altLang="zh-CN" dirty="0" sz="2000" lang="en-US"/>
              <a:t>E-R</a:t>
            </a:r>
            <a:r>
              <a:rPr altLang="en-US" dirty="0" sz="2000" lang="zh-CN"/>
              <a:t>图、类图</a:t>
            </a:r>
          </a:p>
        </p:txBody>
      </p:sp>
      <p:sp>
        <p:nvSpPr>
          <p:cNvPr id="1048824" name="文本框 7"/>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823"/>
                                        </p:tgtEl>
                                        <p:attrNameLst>
                                          <p:attrName>style.visibility</p:attrName>
                                        </p:attrNameLst>
                                      </p:cBhvr>
                                      <p:to>
                                        <p:strVal val="visible"/>
                                      </p:to>
                                    </p:set>
                                    <p:animEffect transition="in" filter="fade">
                                      <p:cBhvr>
                                        <p:cTn dur="500" id="7"/>
                                        <p:tgtEl>
                                          <p:spTgt spid="1048823"/>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0" presetSubtype="0">
                                  <p:stCondLst>
                                    <p:cond delay="0"/>
                                  </p:stCondLst>
                                  <p:childTnLst>
                                    <p:set>
                                      <p:cBhvr>
                                        <p:cTn dur="1" fill="hold" id="11">
                                          <p:stCondLst>
                                            <p:cond delay="0"/>
                                          </p:stCondLst>
                                        </p:cTn>
                                        <p:tgtEl>
                                          <p:spTgt spid="1048821"/>
                                        </p:tgtEl>
                                        <p:attrNameLst>
                                          <p:attrName>style.visibility</p:attrName>
                                        </p:attrNameLst>
                                      </p:cBhvr>
                                      <p:to>
                                        <p:strVal val="visible"/>
                                      </p:to>
                                    </p:set>
                                    <p:animEffect transition="in" filter="fade">
                                      <p:cBhvr>
                                        <p:cTn dur="500" id="12"/>
                                        <p:tgtEl>
                                          <p:spTgt spid="1048821"/>
                                        </p:tgtEl>
                                      </p:cBhvr>
                                    </p:animEffect>
                                  </p:childTnLst>
                                </p:cTn>
                              </p:par>
                            </p:childTnLst>
                          </p:cTn>
                        </p:par>
                      </p:childTnLst>
                    </p:cTn>
                  </p:par>
                  <p:par>
                    <p:cTn fill="hold" id="13" nodeType="clickPar">
                      <p:stCondLst>
                        <p:cond delay="indefinite"/>
                      </p:stCondLst>
                      <p:childTnLst>
                        <p:par>
                          <p:cTn fill="hold" id="14" nodeType="withGroup">
                            <p:stCondLst>
                              <p:cond delay="0"/>
                            </p:stCondLst>
                            <p:childTnLst>
                              <p:par>
                                <p:cTn fill="hold" grpId="0" id="15" nodeType="clickEffect" presetClass="entr" presetID="10" presetSubtype="0">
                                  <p:stCondLst>
                                    <p:cond delay="0"/>
                                  </p:stCondLst>
                                  <p:childTnLst>
                                    <p:set>
                                      <p:cBhvr>
                                        <p:cTn dur="1" fill="hold" id="16">
                                          <p:stCondLst>
                                            <p:cond delay="0"/>
                                          </p:stCondLst>
                                        </p:cTn>
                                        <p:tgtEl>
                                          <p:spTgt spid="1048822"/>
                                        </p:tgtEl>
                                        <p:attrNameLst>
                                          <p:attrName>style.visibility</p:attrName>
                                        </p:attrNameLst>
                                      </p:cBhvr>
                                      <p:to>
                                        <p:strVal val="visible"/>
                                      </p:to>
                                    </p:set>
                                    <p:animEffect transition="in" filter="fade">
                                      <p:cBhvr>
                                        <p:cTn dur="500" id="17"/>
                                        <p:tgtEl>
                                          <p:spTgt spid="104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1" grpId="0" animBg="1"/>
      <p:bldP spid="1048822" grpId="0" animBg="1"/>
      <p:bldP spid="104882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80" name=""/>
        <p:cNvGrpSpPr/>
        <p:nvPr/>
      </p:nvGrpSpPr>
      <p:grpSpPr>
        <a:xfrm>
          <a:off x="0" y="0"/>
          <a:ext cx="0" cy="0"/>
          <a:chOff x="0" y="0"/>
          <a:chExt cx="0" cy="0"/>
        </a:xfrm>
      </p:grpSpPr>
      <p:sp>
        <p:nvSpPr>
          <p:cNvPr id="1048624" name="Rectangle 2"/>
          <p:cNvSpPr>
            <a:spLocks noGrp="1" noChangeArrowheads="1"/>
          </p:cNvSpPr>
          <p:nvPr>
            <p:ph type="title"/>
          </p:nvPr>
        </p:nvSpPr>
        <p:spPr/>
        <p:txBody>
          <a:bodyPr/>
          <a:p>
            <a:r>
              <a:rPr altLang="zh-CN" dirty="0" lang="en-US"/>
              <a:t>A-1</a:t>
            </a:r>
            <a:r>
              <a:rPr altLang="en-US" dirty="0" lang="zh-CN"/>
              <a:t>）组件级别的数据设计 </a:t>
            </a:r>
          </a:p>
        </p:txBody>
      </p:sp>
      <p:graphicFrame>
        <p:nvGraphicFramePr>
          <p:cNvPr id="4194308" name="图示 3"/>
          <p:cNvGraphicFramePr>
            <a:graphicFrameLocks/>
          </p:cNvGraphicFramePr>
          <p:nvPr/>
        </p:nvGraphicFramePr>
        <p:xfrm>
          <a:off x="1060793" y="1021543"/>
          <a:ext cx="9745749" cy="473086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25"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74" name=""/>
        <p:cNvGrpSpPr/>
        <p:nvPr/>
      </p:nvGrpSpPr>
      <p:grpSpPr>
        <a:xfrm>
          <a:off x="0" y="0"/>
          <a:ext cx="0" cy="0"/>
          <a:chOff x="0" y="0"/>
          <a:chExt cx="0" cy="0"/>
        </a:xfrm>
      </p:grpSpPr>
      <p:sp>
        <p:nvSpPr>
          <p:cNvPr id="1048612" name="Rectangle 2"/>
          <p:cNvSpPr>
            <a:spLocks noGrp="1" noChangeArrowheads="1"/>
          </p:cNvSpPr>
          <p:nvPr>
            <p:ph type="title"/>
          </p:nvPr>
        </p:nvSpPr>
        <p:spPr/>
        <p:txBody>
          <a:bodyPr/>
          <a:p>
            <a:r>
              <a:rPr altLang="zh-CN" dirty="0" lang="en-US"/>
              <a:t>A-2</a:t>
            </a:r>
            <a:r>
              <a:rPr altLang="en-US" dirty="0" lang="zh-CN"/>
              <a:t>）概念数据模型</a:t>
            </a:r>
          </a:p>
        </p:txBody>
      </p:sp>
      <p:pic>
        <p:nvPicPr>
          <p:cNvPr id="2097159" name="Picture 4"/>
          <p:cNvPicPr>
            <a:picLocks noChangeAspect="1" noChangeArrowheads="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3481590" y="985981"/>
            <a:ext cx="5400675" cy="4624388"/>
          </a:xfrm>
          <a:prstGeom prst="rect"/>
          <a:noFill/>
          <a:ln>
            <a:noFill/>
          </a:ln>
        </p:spPr>
      </p:pic>
      <p:sp>
        <p:nvSpPr>
          <p:cNvPr id="1048613" name="文本框 3"/>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62" name=""/>
        <p:cNvGrpSpPr/>
        <p:nvPr/>
      </p:nvGrpSpPr>
      <p:grpSpPr>
        <a:xfrm>
          <a:off x="0" y="0"/>
          <a:ext cx="0" cy="0"/>
          <a:chOff x="0" y="0"/>
          <a:chExt cx="0" cy="0"/>
        </a:xfrm>
      </p:grpSpPr>
      <p:sp>
        <p:nvSpPr>
          <p:cNvPr id="1048590" name="Rectangle 2"/>
          <p:cNvSpPr>
            <a:spLocks noGrp="1" noChangeArrowheads="1"/>
          </p:cNvSpPr>
          <p:nvPr>
            <p:ph type="title"/>
          </p:nvPr>
        </p:nvSpPr>
        <p:spPr/>
        <p:txBody>
          <a:bodyPr/>
          <a:p>
            <a:r>
              <a:rPr altLang="zh-CN" dirty="0" lang="en-US"/>
              <a:t>A-3</a:t>
            </a:r>
            <a:r>
              <a:rPr altLang="en-US" dirty="0" lang="zh-CN"/>
              <a:t>）物理数据模型</a:t>
            </a:r>
          </a:p>
        </p:txBody>
      </p:sp>
      <p:grpSp>
        <p:nvGrpSpPr>
          <p:cNvPr id="163" name="Group 4"/>
          <p:cNvGrpSpPr/>
          <p:nvPr/>
        </p:nvGrpSpPr>
        <p:grpSpPr bwMode="auto">
          <a:xfrm>
            <a:off x="1225435" y="853627"/>
            <a:ext cx="9298478" cy="5264540"/>
            <a:chOff x="432" y="144"/>
            <a:chExt cx="4848" cy="3133"/>
          </a:xfrm>
        </p:grpSpPr>
        <p:grpSp>
          <p:nvGrpSpPr>
            <p:cNvPr id="164" name="Group 5"/>
            <p:cNvGrpSpPr/>
            <p:nvPr/>
          </p:nvGrpSpPr>
          <p:grpSpPr bwMode="auto">
            <a:xfrm>
              <a:off x="3792" y="864"/>
              <a:ext cx="288" cy="336"/>
              <a:chOff x="3984" y="864"/>
              <a:chExt cx="288" cy="336"/>
            </a:xfrm>
          </p:grpSpPr>
          <p:sp>
            <p:nvSpPr>
              <p:cNvPr id="1048591" name="Text Box 6"/>
              <p:cNvSpPr txBox="1">
                <a:spLocks noChangeArrowheads="1"/>
              </p:cNvSpPr>
              <p:nvPr/>
            </p:nvSpPr>
            <p:spPr bwMode="auto">
              <a:xfrm>
                <a:off x="3984" y="864"/>
                <a:ext cx="288" cy="187"/>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0..*</a:t>
                </a:r>
              </a:p>
            </p:txBody>
          </p:sp>
          <p:sp>
            <p:nvSpPr>
              <p:cNvPr id="1048592" name="Line 7"/>
              <p:cNvSpPr>
                <a:spLocks noChangeShapeType="1"/>
              </p:cNvSpPr>
              <p:nvPr/>
            </p:nvSpPr>
            <p:spPr bwMode="auto">
              <a:xfrm rot="5400000" flipV="1">
                <a:off x="4056" y="1032"/>
                <a:ext cx="336" cy="0"/>
              </a:xfrm>
              <a:prstGeom prst="line"/>
              <a:noFill/>
              <a:ln w="9525">
                <a:solidFill>
                  <a:srgbClr val="993366"/>
                </a:solidFill>
                <a:round/>
                <a:headEnd/>
                <a:tailEnd type="arrow" w="med" len="med"/>
              </a:ln>
            </p:spPr>
            <p:txBody>
              <a:bodyPr/>
              <a:p>
                <a:endParaRPr altLang="en-US" lang="zh-CN"/>
              </a:p>
            </p:txBody>
          </p:sp>
          <p:sp>
            <p:nvSpPr>
              <p:cNvPr id="1048593" name="Text Box 8"/>
              <p:cNvSpPr txBox="1">
                <a:spLocks noChangeArrowheads="1"/>
              </p:cNvSpPr>
              <p:nvPr/>
            </p:nvSpPr>
            <p:spPr bwMode="auto">
              <a:xfrm>
                <a:off x="3984" y="1008"/>
                <a:ext cx="288" cy="187"/>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1</a:t>
                </a:r>
              </a:p>
            </p:txBody>
          </p:sp>
        </p:grpSp>
        <p:grpSp>
          <p:nvGrpSpPr>
            <p:cNvPr id="165" name="Group 9"/>
            <p:cNvGrpSpPr/>
            <p:nvPr/>
          </p:nvGrpSpPr>
          <p:grpSpPr bwMode="auto">
            <a:xfrm>
              <a:off x="432" y="144"/>
              <a:ext cx="4848" cy="3133"/>
              <a:chOff x="432" y="144"/>
              <a:chExt cx="4848" cy="3133"/>
            </a:xfrm>
          </p:grpSpPr>
          <p:pic>
            <p:nvPicPr>
              <p:cNvPr id="2097154" name="Picture 10"/>
              <p:cNvPicPr>
                <a:picLocks noChangeAspect="1" noChangeArrowheads="1"/>
              </p:cNvPicPr>
              <p:nvPr/>
            </p:nvPicPr>
            <p:blipFill>
              <a:blip xmlns:r="http://schemas.openxmlformats.org/officeDocument/2006/relationships" r:embed="rId1"/>
              <a:srcRect/>
              <a:stretch>
                <a:fillRect/>
              </a:stretch>
            </p:blipFill>
            <p:spPr bwMode="auto">
              <a:xfrm>
                <a:off x="432" y="720"/>
                <a:ext cx="2592" cy="2557"/>
              </a:xfrm>
              <a:prstGeom prst="rect"/>
              <a:noFill/>
              <a:ln>
                <a:noFill/>
              </a:ln>
              <a:effectLst/>
            </p:spPr>
          </p:pic>
          <p:pic>
            <p:nvPicPr>
              <p:cNvPr id="2097155" name="Picture 11"/>
              <p:cNvPicPr>
                <a:picLocks noChangeAspect="1" noChangeArrowheads="1"/>
              </p:cNvPicPr>
              <p:nvPr/>
            </p:nvPicPr>
            <p:blipFill>
              <a:blip xmlns:r="http://schemas.openxmlformats.org/officeDocument/2006/relationships" r:embed="rId2"/>
              <a:srcRect/>
              <a:stretch>
                <a:fillRect/>
              </a:stretch>
            </p:blipFill>
            <p:spPr bwMode="auto">
              <a:xfrm>
                <a:off x="3408" y="144"/>
                <a:ext cx="1225" cy="749"/>
              </a:xfrm>
              <a:prstGeom prst="rect"/>
              <a:noFill/>
              <a:ln>
                <a:noFill/>
              </a:ln>
              <a:effectLst/>
            </p:spPr>
          </p:pic>
          <p:grpSp>
            <p:nvGrpSpPr>
              <p:cNvPr id="166" name="Group 12"/>
              <p:cNvGrpSpPr/>
              <p:nvPr/>
            </p:nvGrpSpPr>
            <p:grpSpPr bwMode="auto">
              <a:xfrm>
                <a:off x="2425" y="936"/>
                <a:ext cx="1380" cy="1316"/>
                <a:chOff x="2425" y="936"/>
                <a:chExt cx="1380" cy="1316"/>
              </a:xfrm>
            </p:grpSpPr>
            <p:sp>
              <p:nvSpPr>
                <p:cNvPr id="1048594" name="Line 13"/>
                <p:cNvSpPr>
                  <a:spLocks noChangeShapeType="1"/>
                </p:cNvSpPr>
                <p:nvPr/>
              </p:nvSpPr>
              <p:spPr bwMode="auto">
                <a:xfrm rot="19785746" flipH="1">
                  <a:off x="2425" y="936"/>
                  <a:ext cx="1380" cy="1029"/>
                </a:xfrm>
                <a:prstGeom prst="line"/>
                <a:noFill/>
                <a:ln w="9525">
                  <a:solidFill>
                    <a:srgbClr val="993366"/>
                  </a:solidFill>
                  <a:round/>
                  <a:headEnd/>
                  <a:tailEnd type="arrow" w="med" len="med"/>
                </a:ln>
              </p:spPr>
              <p:txBody>
                <a:bodyPr/>
                <a:p>
                  <a:endParaRPr altLang="en-US" lang="zh-CN"/>
                </a:p>
              </p:txBody>
            </p:sp>
            <p:sp>
              <p:nvSpPr>
                <p:cNvPr id="1048595" name="Text Box 14"/>
                <p:cNvSpPr txBox="1">
                  <a:spLocks noChangeArrowheads="1"/>
                </p:cNvSpPr>
                <p:nvPr/>
              </p:nvSpPr>
              <p:spPr bwMode="auto">
                <a:xfrm rot="11557">
                  <a:off x="3360" y="960"/>
                  <a:ext cx="288" cy="188"/>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1..*</a:t>
                  </a:r>
                </a:p>
              </p:txBody>
            </p:sp>
            <p:sp>
              <p:nvSpPr>
                <p:cNvPr id="1048596" name="Text Box 15"/>
                <p:cNvSpPr txBox="1">
                  <a:spLocks noChangeArrowheads="1"/>
                </p:cNvSpPr>
                <p:nvPr/>
              </p:nvSpPr>
              <p:spPr bwMode="auto">
                <a:xfrm rot="39608">
                  <a:off x="2928" y="2064"/>
                  <a:ext cx="288" cy="188"/>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1</a:t>
                  </a:r>
                </a:p>
              </p:txBody>
            </p:sp>
          </p:grpSp>
          <p:grpSp>
            <p:nvGrpSpPr>
              <p:cNvPr id="167" name="Group 16"/>
              <p:cNvGrpSpPr/>
              <p:nvPr/>
            </p:nvGrpSpPr>
            <p:grpSpPr bwMode="auto">
              <a:xfrm>
                <a:off x="3696" y="978"/>
                <a:ext cx="1584" cy="952"/>
                <a:chOff x="3360" y="171"/>
                <a:chExt cx="1584" cy="952"/>
              </a:xfrm>
            </p:grpSpPr>
            <p:pic>
              <p:nvPicPr>
                <p:cNvPr id="2097156" name="Picture 17"/>
                <p:cNvPicPr>
                  <a:picLocks noChangeAspect="1" noChangeArrowheads="1"/>
                </p:cNvPicPr>
                <p:nvPr/>
              </p:nvPicPr>
              <p:blipFill>
                <a:blip xmlns:r="http://schemas.openxmlformats.org/officeDocument/2006/relationships" r:embed="rId3"/>
                <a:srcRect/>
                <a:stretch>
                  <a:fillRect/>
                </a:stretch>
              </p:blipFill>
              <p:spPr bwMode="auto">
                <a:xfrm>
                  <a:off x="3360" y="374"/>
                  <a:ext cx="1318" cy="749"/>
                </a:xfrm>
                <a:prstGeom prst="rect"/>
                <a:noFill/>
                <a:ln>
                  <a:noFill/>
                </a:ln>
                <a:effectLst/>
              </p:spPr>
            </p:pic>
            <p:grpSp>
              <p:nvGrpSpPr>
                <p:cNvPr id="168" name="Group 18"/>
                <p:cNvGrpSpPr/>
                <p:nvPr/>
              </p:nvGrpSpPr>
              <p:grpSpPr bwMode="auto">
                <a:xfrm>
                  <a:off x="3912" y="171"/>
                  <a:ext cx="1032" cy="664"/>
                  <a:chOff x="3912" y="1016"/>
                  <a:chExt cx="1032" cy="664"/>
                </a:xfrm>
              </p:grpSpPr>
              <p:sp>
                <p:nvSpPr>
                  <p:cNvPr id="1048597" name="Text Box 19"/>
                  <p:cNvSpPr txBox="1">
                    <a:spLocks noChangeArrowheads="1"/>
                  </p:cNvSpPr>
                  <p:nvPr/>
                </p:nvSpPr>
                <p:spPr bwMode="auto">
                  <a:xfrm>
                    <a:off x="4608" y="1492"/>
                    <a:ext cx="288" cy="188"/>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0..1</a:t>
                    </a:r>
                  </a:p>
                </p:txBody>
              </p:sp>
              <p:sp>
                <p:nvSpPr>
                  <p:cNvPr id="1048598" name="Text Box 20"/>
                  <p:cNvSpPr txBox="1">
                    <a:spLocks noChangeArrowheads="1"/>
                  </p:cNvSpPr>
                  <p:nvPr/>
                </p:nvSpPr>
                <p:spPr bwMode="auto">
                  <a:xfrm>
                    <a:off x="3912" y="1061"/>
                    <a:ext cx="288" cy="187"/>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1</a:t>
                    </a:r>
                  </a:p>
                </p:txBody>
              </p:sp>
              <p:sp>
                <p:nvSpPr>
                  <p:cNvPr id="1048599" name="Freeform 21"/>
                  <p:cNvSpPr/>
                  <p:nvPr/>
                </p:nvSpPr>
                <p:spPr bwMode="auto">
                  <a:xfrm>
                    <a:off x="4056" y="1016"/>
                    <a:ext cx="888" cy="499"/>
                  </a:xfrm>
                  <a:custGeom>
                    <a:avLst/>
                    <a:gdLst>
                      <a:gd name="T0" fmla="*/ 0 w 1440"/>
                      <a:gd name="T1" fmla="*/ 0 h 1404"/>
                      <a:gd name="T2" fmla="*/ 0 w 1440"/>
                      <a:gd name="T3" fmla="*/ 0 h 1404"/>
                      <a:gd name="T4" fmla="*/ 1 w 1440"/>
                      <a:gd name="T5" fmla="*/ 0 h 1404"/>
                      <a:gd name="T6" fmla="*/ 1 w 1440"/>
                      <a:gd name="T7" fmla="*/ 0 h 1404"/>
                      <a:gd name="T8" fmla="*/ 1 w 1440"/>
                      <a:gd name="T9" fmla="*/ 0 h 1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404">
                        <a:moveTo>
                          <a:pt x="0" y="624"/>
                        </a:moveTo>
                        <a:lnTo>
                          <a:pt x="0" y="0"/>
                        </a:lnTo>
                        <a:lnTo>
                          <a:pt x="1440" y="0"/>
                        </a:lnTo>
                        <a:lnTo>
                          <a:pt x="1440" y="1404"/>
                        </a:lnTo>
                        <a:lnTo>
                          <a:pt x="900" y="1404"/>
                        </a:lnTo>
                      </a:path>
                    </a:pathLst>
                  </a:custGeom>
                  <a:noFill/>
                  <a:ln w="9525">
                    <a:solidFill>
                      <a:srgbClr val="993366"/>
                    </a:solidFill>
                    <a:round/>
                    <a:headEnd type="none" w="med" len="med"/>
                    <a:tailEnd type="arrow" w="med" len="med"/>
                  </a:ln>
                </p:spPr>
                <p:txBody>
                  <a:bodyPr/>
                  <a:p>
                    <a:endParaRPr altLang="en-US" lang="zh-CN"/>
                  </a:p>
                </p:txBody>
              </p:sp>
            </p:grpSp>
          </p:grpSp>
        </p:grpSp>
      </p:grpSp>
      <p:sp>
        <p:nvSpPr>
          <p:cNvPr id="1048600" name="文本框 20"/>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99" name=""/>
        <p:cNvGrpSpPr/>
        <p:nvPr/>
      </p:nvGrpSpPr>
      <p:grpSpPr>
        <a:xfrm>
          <a:off x="0" y="0"/>
          <a:ext cx="0" cy="0"/>
          <a:chOff x="0" y="0"/>
          <a:chExt cx="0" cy="0"/>
        </a:xfrm>
      </p:grpSpPr>
      <p:sp>
        <p:nvSpPr>
          <p:cNvPr id="1048646" name="标题 1"/>
          <p:cNvSpPr>
            <a:spLocks noGrp="1"/>
          </p:cNvSpPr>
          <p:nvPr>
            <p:ph type="title"/>
          </p:nvPr>
        </p:nvSpPr>
        <p:spPr/>
        <p:txBody>
          <a:bodyPr/>
          <a:p>
            <a:r>
              <a:rPr altLang="zh-CN" dirty="0" lang="en-US"/>
              <a:t>4.1 </a:t>
            </a:r>
            <a:r>
              <a:rPr altLang="en-US" dirty="0" lang="zh-CN"/>
              <a:t>软件设计概述</a:t>
            </a:r>
          </a:p>
        </p:txBody>
      </p:sp>
      <p:sp>
        <p:nvSpPr>
          <p:cNvPr id="1048647" name="内容占位符 2"/>
          <p:cNvSpPr>
            <a:spLocks noGrp="1"/>
          </p:cNvSpPr>
          <p:nvPr>
            <p:ph idx="1"/>
          </p:nvPr>
        </p:nvSpPr>
        <p:spPr/>
        <p:txBody>
          <a:bodyPr anchor="ctr" anchorCtr="0"/>
          <a:p>
            <a:pPr indent="0" marL="0">
              <a:buNone/>
            </a:pPr>
            <a:r>
              <a:rPr altLang="zh-CN" dirty="0" lang="en-US"/>
              <a:t>4.1.1 </a:t>
            </a:r>
            <a:r>
              <a:rPr altLang="en-US" dirty="0" lang="zh-CN"/>
              <a:t>软件设计的概念</a:t>
            </a:r>
            <a:endParaRPr altLang="zh-CN" dirty="0" lang="en-US"/>
          </a:p>
          <a:p>
            <a:pPr indent="0" marL="0">
              <a:buNone/>
            </a:pPr>
            <a:r>
              <a:rPr altLang="zh-CN" dirty="0" lang="en-US"/>
              <a:t>4.1.2 </a:t>
            </a:r>
            <a:r>
              <a:rPr altLang="en-US" dirty="0" lang="zh-CN"/>
              <a:t>软件工程中的设计</a:t>
            </a:r>
            <a:endParaRPr altLang="zh-CN" dirty="0" lang="en-US"/>
          </a:p>
          <a:p>
            <a:pPr indent="0" marL="0">
              <a:buNone/>
            </a:pPr>
            <a:r>
              <a:rPr altLang="zh-CN" dirty="0" lang="en-US"/>
              <a:t>4.1.3 </a:t>
            </a:r>
            <a:r>
              <a:rPr altLang="en-US" dirty="0" lang="zh-CN"/>
              <a:t>软件设计质量</a:t>
            </a:r>
            <a:endParaRPr altLang="zh-CN" dirty="0" lang="en-US"/>
          </a:p>
          <a:p>
            <a:pPr indent="0" marL="0">
              <a:buNone/>
            </a:pPr>
            <a:r>
              <a:rPr altLang="zh-CN" dirty="0" lang="en-US"/>
              <a:t>4.1.4 </a:t>
            </a:r>
            <a:r>
              <a:rPr altLang="en-US" dirty="0" lang="zh-CN"/>
              <a:t>设计相关的概念</a:t>
            </a:r>
            <a:endParaRPr altLang="zh-CN" dirty="0" lang="en-US"/>
          </a:p>
          <a:p>
            <a:pPr indent="0" marL="0">
              <a:buNone/>
            </a:pPr>
            <a:r>
              <a:rPr altLang="zh-CN" dirty="0" lang="en-US"/>
              <a:t>4.1.5 </a:t>
            </a:r>
            <a:r>
              <a:rPr altLang="en-US" dirty="0" lang="zh-CN"/>
              <a:t>设计技术概要</a:t>
            </a:r>
          </a:p>
        </p:txBody>
      </p:sp>
      <p:sp>
        <p:nvSpPr>
          <p:cNvPr id="1048648" name="文本占位符 3"/>
          <p:cNvSpPr>
            <a:spLocks noGrp="1"/>
          </p:cNvSpPr>
          <p:nvPr>
            <p:ph type="body" sz="half" idx="2"/>
          </p:nvPr>
        </p:nvSpPr>
        <p:spPr>
          <a:xfrm>
            <a:off x="7622771" y="2995012"/>
            <a:ext cx="4123113" cy="2285950"/>
          </a:xfrm>
        </p:spPr>
        <p:txBody>
          <a:bodyPr/>
          <a:p>
            <a:r>
              <a:rPr altLang="en-US" dirty="0" lang="zh-CN"/>
              <a:t>介绍软件设计相关的概念和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57" name=""/>
        <p:cNvGrpSpPr/>
        <p:nvPr/>
      </p:nvGrpSpPr>
      <p:grpSpPr>
        <a:xfrm>
          <a:off x="0" y="0"/>
          <a:ext cx="0" cy="0"/>
          <a:chOff x="0" y="0"/>
          <a:chExt cx="0" cy="0"/>
        </a:xfrm>
      </p:grpSpPr>
      <p:sp>
        <p:nvSpPr>
          <p:cNvPr id="1048578" name="Rectangle 2"/>
          <p:cNvSpPr>
            <a:spLocks noGrp="1" noChangeArrowheads="1"/>
          </p:cNvSpPr>
          <p:nvPr>
            <p:ph type="title"/>
          </p:nvPr>
        </p:nvSpPr>
        <p:spPr/>
        <p:txBody>
          <a:bodyPr/>
          <a:p>
            <a:r>
              <a:rPr altLang="zh-CN" dirty="0" lang="en-US"/>
              <a:t>B </a:t>
            </a:r>
            <a:r>
              <a:rPr altLang="en-US" dirty="0" lang="zh-CN"/>
              <a:t>设计技术之二：体系结构设计 </a:t>
            </a:r>
          </a:p>
        </p:txBody>
      </p:sp>
      <p:graphicFrame>
        <p:nvGraphicFramePr>
          <p:cNvPr id="4194304" name="图示 3"/>
          <p:cNvGraphicFramePr>
            <a:graphicFrameLocks/>
          </p:cNvGraphicFramePr>
          <p:nvPr/>
        </p:nvGraphicFramePr>
        <p:xfrm>
          <a:off x="1330324" y="1132840"/>
          <a:ext cx="9286876" cy="39624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579"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59" name=""/>
        <p:cNvGrpSpPr/>
        <p:nvPr/>
      </p:nvGrpSpPr>
      <p:grpSpPr>
        <a:xfrm>
          <a:off x="0" y="0"/>
          <a:ext cx="0" cy="0"/>
          <a:chOff x="0" y="0"/>
          <a:chExt cx="0" cy="0"/>
        </a:xfrm>
      </p:grpSpPr>
      <p:sp>
        <p:nvSpPr>
          <p:cNvPr id="1048583" name="Rectangle 2"/>
          <p:cNvSpPr>
            <a:spLocks noGrp="1" noChangeArrowheads="1"/>
          </p:cNvSpPr>
          <p:nvPr>
            <p:ph type="title"/>
          </p:nvPr>
        </p:nvSpPr>
        <p:spPr/>
        <p:txBody>
          <a:bodyPr/>
          <a:p>
            <a:r>
              <a:rPr altLang="zh-CN" dirty="0" lang="en-US"/>
              <a:t>B-1</a:t>
            </a:r>
            <a:r>
              <a:rPr altLang="en-US" dirty="0" lang="zh-CN"/>
              <a:t>）风格和模式简要分类 </a:t>
            </a:r>
            <a:r>
              <a:rPr altLang="zh-CN" dirty="0" lang="en-US"/>
              <a:t>- </a:t>
            </a:r>
            <a:r>
              <a:rPr altLang="en-US" dirty="0" lang="zh-CN"/>
              <a:t>数据中心架构  </a:t>
            </a:r>
          </a:p>
        </p:txBody>
      </p:sp>
      <p:sp>
        <p:nvSpPr>
          <p:cNvPr id="1048584"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05" name="Object 4"/>
          <p:cNvGraphicFramePr>
            <a:graphicFrameLocks noChangeAspect="1"/>
          </p:cNvGraphicFramePr>
          <p:nvPr/>
        </p:nvGraphicFramePr>
        <p:xfrm>
          <a:off x="2603500" y="1035984"/>
          <a:ext cx="6985000" cy="3744913"/>
        </p:xfrm>
        <a:graphic>
          <a:graphicData uri="http://schemas.openxmlformats.org/presentationml/2006/ole">
            <mc:AlternateContent xmlns:mc="http://schemas.openxmlformats.org/markup-compatibility/2006">
              <mc:Choice xmlns:v="urn:schemas-microsoft-com:vml" Requires="v">
                <p:oleObj name="Visio" r:id="rId1" spid="_x0000_s2129" imgH="3615023" imgW="6071473" progId="Visio.Drawing.11">
                  <p:embed/>
                </p:oleObj>
              </mc:Choice>
              <mc:Fallback>
                <p:oleObj name="Visio" r:id="rId1" spid="" imgH="3615023" imgW="6071473" progId="Visio.Drawing.11">
                  <p:embed/>
                  <p:pic>
                    <p:nvPicPr>
                      <p:cNvPr id="2097152" name="Object 4"/>
                      <p:cNvPicPr>
                        <a:picLocks noChangeAspect="1" noChangeArrowheads="1"/>
                      </p:cNvPicPr>
                      <p:nvPr/>
                    </p:nvPicPr>
                    <p:blipFill>
                      <a:blip xmlns:r="http://schemas.openxmlformats.org/officeDocument/2006/relationships" r:embed="rId2"/>
                      <a:srcRect/>
                      <a:stretch>
                        <a:fillRect/>
                      </a:stretch>
                    </p:blipFill>
                    <p:spPr bwMode="auto">
                      <a:xfrm>
                        <a:off x="2603500" y="1035984"/>
                        <a:ext cx="6985000" cy="3744913"/>
                      </a:xfrm>
                      <a:prstGeom prst="rect"/>
                      <a:noFill/>
                      <a:ln>
                        <a:noFill/>
                      </a:ln>
                    </p:spPr>
                  </p:pic>
                </p:oleObj>
              </mc:Fallback>
            </mc:AlternateContent>
          </a:graphicData>
        </a:graphic>
      </p:graphicFrame>
      <p:sp>
        <p:nvSpPr>
          <p:cNvPr id="1048585" name="矩形标注 1"/>
          <p:cNvSpPr/>
          <p:nvPr/>
        </p:nvSpPr>
        <p:spPr>
          <a:xfrm>
            <a:off x="3540125" y="5148101"/>
            <a:ext cx="5111750" cy="612775"/>
          </a:xfrm>
          <a:prstGeom prst="wedgeRectCallout">
            <a:avLst>
              <a:gd name="adj1" fmla="val -5086"/>
              <a:gd name="adj2" fmla="val -89863"/>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数据库系统；超文本系统；黑板系统</a:t>
            </a:r>
          </a:p>
        </p:txBody>
      </p:sp>
      <p:sp>
        <p:nvSpPr>
          <p:cNvPr id="1048586" name="文本框 5"/>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585"/>
                                        </p:tgtEl>
                                        <p:attrNameLst>
                                          <p:attrName>style.visibility</p:attrName>
                                        </p:attrNameLst>
                                      </p:cBhvr>
                                      <p:to>
                                        <p:strVal val="visible"/>
                                      </p:to>
                                    </p:set>
                                    <p:animEffect transition="in" filter="fade">
                                      <p:cBhvr>
                                        <p:cTn dur="500" id="7"/>
                                        <p:tgtEl>
                                          <p:spTgt spid="1048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71" name=""/>
        <p:cNvGrpSpPr/>
        <p:nvPr/>
      </p:nvGrpSpPr>
      <p:grpSpPr>
        <a:xfrm>
          <a:off x="0" y="0"/>
          <a:ext cx="0" cy="0"/>
          <a:chOff x="0" y="0"/>
          <a:chExt cx="0" cy="0"/>
        </a:xfrm>
      </p:grpSpPr>
      <p:sp>
        <p:nvSpPr>
          <p:cNvPr id="1048604" name="Rectangle 2"/>
          <p:cNvSpPr>
            <a:spLocks noGrp="1" noChangeArrowheads="1"/>
          </p:cNvSpPr>
          <p:nvPr>
            <p:ph type="title"/>
          </p:nvPr>
        </p:nvSpPr>
        <p:spPr/>
        <p:txBody>
          <a:bodyPr/>
          <a:p>
            <a:r>
              <a:rPr altLang="zh-CN" dirty="0" lang="en-US"/>
              <a:t>B-2</a:t>
            </a:r>
            <a:r>
              <a:rPr altLang="en-US" dirty="0" lang="zh-CN"/>
              <a:t>）风格和模式简要分类 </a:t>
            </a:r>
            <a:r>
              <a:rPr altLang="zh-CN" dirty="0" lang="en-US"/>
              <a:t>- </a:t>
            </a:r>
            <a:r>
              <a:rPr altLang="en-US" dirty="0" lang="zh-CN"/>
              <a:t>数据流体系架构 </a:t>
            </a:r>
          </a:p>
        </p:txBody>
      </p:sp>
      <p:sp>
        <p:nvSpPr>
          <p:cNvPr id="1048605"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06" name="Object 4"/>
          <p:cNvGraphicFramePr>
            <a:graphicFrameLocks noChangeAspect="1"/>
          </p:cNvGraphicFramePr>
          <p:nvPr/>
        </p:nvGraphicFramePr>
        <p:xfrm>
          <a:off x="1642153" y="1052693"/>
          <a:ext cx="8358600" cy="4285937"/>
        </p:xfrm>
        <a:graphic>
          <a:graphicData uri="http://schemas.openxmlformats.org/presentationml/2006/ole">
            <mc:AlternateContent xmlns:mc="http://schemas.openxmlformats.org/markup-compatibility/2006">
              <mc:Choice xmlns:v="urn:schemas-microsoft-com:vml" Requires="v">
                <p:oleObj name="Visio" r:id="rId1" spid="_x0000_s3153" imgH="4066365" imgW="6730270" progId="Visio.Drawing.11">
                  <p:embed/>
                </p:oleObj>
              </mc:Choice>
              <mc:Fallback>
                <p:oleObj name="Visio" r:id="rId1" spid="" imgH="4066365" imgW="6730270" progId="Visio.Drawing.11">
                  <p:embed/>
                  <p:pic>
                    <p:nvPicPr>
                      <p:cNvPr id="2097157" name="Object 4"/>
                      <p:cNvPicPr>
                        <a:picLocks noChangeAspect="1" noChangeArrowheads="1"/>
                      </p:cNvPicPr>
                      <p:nvPr/>
                    </p:nvPicPr>
                    <p:blipFill>
                      <a:blip xmlns:r="http://schemas.openxmlformats.org/officeDocument/2006/relationships" r:embed="rId2"/>
                      <a:srcRect/>
                      <a:stretch>
                        <a:fillRect/>
                      </a:stretch>
                    </p:blipFill>
                    <p:spPr bwMode="auto">
                      <a:xfrm>
                        <a:off x="1642153" y="1052693"/>
                        <a:ext cx="8358600" cy="4285937"/>
                      </a:xfrm>
                      <a:prstGeom prst="rect"/>
                      <a:noFill/>
                      <a:ln>
                        <a:noFill/>
                      </a:ln>
                    </p:spPr>
                  </p:pic>
                </p:oleObj>
              </mc:Fallback>
            </mc:AlternateContent>
          </a:graphicData>
        </a:graphic>
      </p:graphicFrame>
      <p:sp>
        <p:nvSpPr>
          <p:cNvPr id="1048606" name="矩形标注 5"/>
          <p:cNvSpPr/>
          <p:nvPr/>
        </p:nvSpPr>
        <p:spPr>
          <a:xfrm>
            <a:off x="671242" y="3662338"/>
            <a:ext cx="3839022" cy="612775"/>
          </a:xfrm>
          <a:prstGeom prst="wedgeRectCallout">
            <a:avLst>
              <a:gd name="adj1" fmla="val 54165"/>
              <a:gd name="adj2" fmla="val -130925"/>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图像处理；音视频处理</a:t>
            </a:r>
          </a:p>
        </p:txBody>
      </p:sp>
      <p:sp>
        <p:nvSpPr>
          <p:cNvPr id="1048607" name="矩形标注 6"/>
          <p:cNvSpPr/>
          <p:nvPr/>
        </p:nvSpPr>
        <p:spPr>
          <a:xfrm>
            <a:off x="671242" y="5389538"/>
            <a:ext cx="3839022" cy="612775"/>
          </a:xfrm>
          <a:prstGeom prst="wedgeRectCallout">
            <a:avLst>
              <a:gd name="adj1" fmla="val 54694"/>
              <a:gd name="adj2" fmla="val -89474"/>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程序编译</a:t>
            </a:r>
          </a:p>
        </p:txBody>
      </p:sp>
      <p:sp>
        <p:nvSpPr>
          <p:cNvPr id="1048608" name="文本框 7"/>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606"/>
                                        </p:tgtEl>
                                        <p:attrNameLst>
                                          <p:attrName>style.visibility</p:attrName>
                                        </p:attrNameLst>
                                      </p:cBhvr>
                                      <p:to>
                                        <p:strVal val="visible"/>
                                      </p:to>
                                    </p:set>
                                    <p:animEffect transition="in" filter="fade">
                                      <p:cBhvr>
                                        <p:cTn dur="500" id="7"/>
                                        <p:tgtEl>
                                          <p:spTgt spid="1048606"/>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10" presetSubtype="0">
                                  <p:stCondLst>
                                    <p:cond delay="0"/>
                                  </p:stCondLst>
                                  <p:childTnLst>
                                    <p:set>
                                      <p:cBhvr>
                                        <p:cTn dur="1" fill="hold" id="11">
                                          <p:stCondLst>
                                            <p:cond delay="0"/>
                                          </p:stCondLst>
                                        </p:cTn>
                                        <p:tgtEl>
                                          <p:spTgt spid="1048607"/>
                                        </p:tgtEl>
                                        <p:attrNameLst>
                                          <p:attrName>style.visibility</p:attrName>
                                        </p:attrNameLst>
                                      </p:cBhvr>
                                      <p:to>
                                        <p:strVal val="visible"/>
                                      </p:to>
                                    </p:set>
                                    <p:animEffect transition="in" filter="fade">
                                      <p:cBhvr>
                                        <p:cTn dur="500" id="12"/>
                                        <p:tgtEl>
                                          <p:spTgt spid="1048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06" grpId="0" animBg="1"/>
      <p:bldP spid="104860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77" name=""/>
        <p:cNvGrpSpPr/>
        <p:nvPr/>
      </p:nvGrpSpPr>
      <p:grpSpPr>
        <a:xfrm>
          <a:off x="0" y="0"/>
          <a:ext cx="0" cy="0"/>
          <a:chOff x="0" y="0"/>
          <a:chExt cx="0" cy="0"/>
        </a:xfrm>
      </p:grpSpPr>
      <p:sp>
        <p:nvSpPr>
          <p:cNvPr id="1048617" name="矩形标注 6"/>
          <p:cNvSpPr/>
          <p:nvPr/>
        </p:nvSpPr>
        <p:spPr>
          <a:xfrm>
            <a:off x="3961130" y="528650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主程序</a:t>
            </a:r>
            <a:r>
              <a:rPr altLang="zh-CN" dirty="0" lang="en-US"/>
              <a:t>/</a:t>
            </a:r>
            <a:r>
              <a:rPr altLang="en-US" dirty="0" lang="zh-CN"/>
              <a:t>子程序；分层</a:t>
            </a:r>
          </a:p>
        </p:txBody>
      </p:sp>
      <p:sp>
        <p:nvSpPr>
          <p:cNvPr id="1048618" name="Rectangle 2"/>
          <p:cNvSpPr>
            <a:spLocks noGrp="1" noChangeArrowheads="1"/>
          </p:cNvSpPr>
          <p:nvPr>
            <p:ph type="title"/>
          </p:nvPr>
        </p:nvSpPr>
        <p:spPr/>
        <p:txBody>
          <a:bodyPr/>
          <a:p>
            <a:r>
              <a:rPr altLang="zh-CN" dirty="0" lang="en-US"/>
              <a:t>B-3</a:t>
            </a:r>
            <a:r>
              <a:rPr altLang="en-US" dirty="0" lang="zh-CN"/>
              <a:t>）风格和模式简要分类 </a:t>
            </a:r>
            <a:r>
              <a:rPr altLang="zh-CN" dirty="0" lang="en-US"/>
              <a:t>- </a:t>
            </a:r>
            <a:r>
              <a:rPr altLang="en-US" dirty="0" lang="zh-CN"/>
              <a:t>调用和返回架构 </a:t>
            </a:r>
          </a:p>
        </p:txBody>
      </p:sp>
      <p:sp>
        <p:nvSpPr>
          <p:cNvPr id="1048619"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07" name="Object 4"/>
          <p:cNvGraphicFramePr>
            <a:graphicFrameLocks noChangeAspect="1"/>
          </p:cNvGraphicFramePr>
          <p:nvPr/>
        </p:nvGraphicFramePr>
        <p:xfrm>
          <a:off x="1758950" y="1006158"/>
          <a:ext cx="8388350" cy="4041775"/>
        </p:xfrm>
        <a:graphic>
          <a:graphicData uri="http://schemas.openxmlformats.org/presentationml/2006/ole">
            <mc:AlternateContent xmlns:mc="http://schemas.openxmlformats.org/markup-compatibility/2006">
              <mc:Choice xmlns:v="urn:schemas-microsoft-com:vml" Requires="v">
                <p:oleObj name="Visio" r:id="rId1" spid="_x0000_s4177" imgH="3862137" imgW="6338755" progId="Visio.Drawing.11">
                  <p:embed/>
                </p:oleObj>
              </mc:Choice>
              <mc:Fallback>
                <p:oleObj name="Visio" r:id="rId1" spid="" imgH="3862137" imgW="6338755" progId="Visio.Drawing.11">
                  <p:embed/>
                  <p:pic>
                    <p:nvPicPr>
                      <p:cNvPr id="2097160" name="Object 4"/>
                      <p:cNvPicPr>
                        <a:picLocks noChangeAspect="1" noChangeArrowheads="1"/>
                      </p:cNvPicPr>
                      <p:nvPr/>
                    </p:nvPicPr>
                    <p:blipFill>
                      <a:blip xmlns:r="http://schemas.openxmlformats.org/officeDocument/2006/relationships" r:embed="rId2"/>
                      <a:srcRect/>
                      <a:stretch>
                        <a:fillRect/>
                      </a:stretch>
                    </p:blipFill>
                    <p:spPr bwMode="auto">
                      <a:xfrm>
                        <a:off x="1758950" y="1006158"/>
                        <a:ext cx="8388350" cy="4041775"/>
                      </a:xfrm>
                      <a:prstGeom prst="rect"/>
                      <a:noFill/>
                      <a:ln>
                        <a:noFill/>
                      </a:ln>
                    </p:spPr>
                  </p:pic>
                </p:oleObj>
              </mc:Fallback>
            </mc:AlternateContent>
          </a:graphicData>
        </a:graphic>
      </p:graphicFrame>
      <p:sp>
        <p:nvSpPr>
          <p:cNvPr id="1048620" name="文本框 5"/>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617"/>
                                        </p:tgtEl>
                                        <p:attrNameLst>
                                          <p:attrName>style.visibility</p:attrName>
                                        </p:attrNameLst>
                                      </p:cBhvr>
                                      <p:to>
                                        <p:strVal val="visible"/>
                                      </p:to>
                                    </p:set>
                                    <p:animEffect transition="in" filter="fade">
                                      <p:cBhvr>
                                        <p:cTn dur="500" id="7"/>
                                        <p:tgtEl>
                                          <p:spTgt spid="1048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275" name=""/>
        <p:cNvGrpSpPr/>
        <p:nvPr/>
      </p:nvGrpSpPr>
      <p:grpSpPr>
        <a:xfrm>
          <a:off x="0" y="0"/>
          <a:ext cx="0" cy="0"/>
          <a:chOff x="0" y="0"/>
          <a:chExt cx="0" cy="0"/>
        </a:xfrm>
      </p:grpSpPr>
      <p:sp>
        <p:nvSpPr>
          <p:cNvPr id="1048828" name="Rectangle 2"/>
          <p:cNvSpPr>
            <a:spLocks noGrp="1" noChangeArrowheads="1"/>
          </p:cNvSpPr>
          <p:nvPr>
            <p:ph type="title"/>
          </p:nvPr>
        </p:nvSpPr>
        <p:spPr/>
        <p:txBody>
          <a:bodyPr/>
          <a:p>
            <a:r>
              <a:rPr altLang="zh-CN" dirty="0" lang="en-US"/>
              <a:t>B-4</a:t>
            </a:r>
            <a:r>
              <a:rPr altLang="en-US" dirty="0" lang="zh-CN"/>
              <a:t>）风格和模式简要分类 </a:t>
            </a:r>
            <a:r>
              <a:rPr altLang="zh-CN" dirty="0" lang="en-US"/>
              <a:t>- </a:t>
            </a:r>
            <a:r>
              <a:rPr altLang="en-US" dirty="0" lang="zh-CN"/>
              <a:t>层次架构 </a:t>
            </a:r>
          </a:p>
        </p:txBody>
      </p:sp>
      <p:sp>
        <p:nvSpPr>
          <p:cNvPr id="1048829"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28" name="Object 4"/>
          <p:cNvGraphicFramePr>
            <a:graphicFrameLocks noChangeAspect="1"/>
          </p:cNvGraphicFramePr>
          <p:nvPr/>
        </p:nvGraphicFramePr>
        <p:xfrm>
          <a:off x="2492779" y="334390"/>
          <a:ext cx="7608888" cy="4897437"/>
        </p:xfrm>
        <a:graphic>
          <a:graphicData uri="http://schemas.openxmlformats.org/presentationml/2006/ole">
            <mc:AlternateContent xmlns:mc="http://schemas.openxmlformats.org/markup-compatibility/2006">
              <mc:Choice xmlns:v="urn:schemas-microsoft-com:vml" Requires="v">
                <p:oleObj name="Visio" r:id="rId1" spid="_x0000_s5201" imgH="4674584" imgW="7059025" progId="Visio.Drawing.11">
                  <p:embed/>
                </p:oleObj>
              </mc:Choice>
              <mc:Fallback>
                <p:oleObj name="Visio" r:id="rId1" spid="" imgH="4674584" imgW="7059025" progId="Visio.Drawing.11">
                  <p:embed/>
                  <p:pic>
                    <p:nvPicPr>
                      <p:cNvPr id="2097173" name="Object 4"/>
                      <p:cNvPicPr>
                        <a:picLocks noChangeAspect="1" noChangeArrowheads="1"/>
                      </p:cNvPicPr>
                      <p:nvPr/>
                    </p:nvPicPr>
                    <p:blipFill>
                      <a:blip xmlns:r="http://schemas.openxmlformats.org/officeDocument/2006/relationships" r:embed="rId2"/>
                      <a:srcRect/>
                      <a:stretch>
                        <a:fillRect/>
                      </a:stretch>
                    </p:blipFill>
                    <p:spPr bwMode="auto">
                      <a:xfrm>
                        <a:off x="2492779" y="334390"/>
                        <a:ext cx="7608888" cy="4897437"/>
                      </a:xfrm>
                      <a:prstGeom prst="rect"/>
                      <a:noFill/>
                      <a:ln>
                        <a:noFill/>
                      </a:ln>
                    </p:spPr>
                  </p:pic>
                </p:oleObj>
              </mc:Fallback>
            </mc:AlternateContent>
          </a:graphicData>
        </a:graphic>
      </p:graphicFrame>
      <p:sp>
        <p:nvSpPr>
          <p:cNvPr id="1048830" name="矩形标注 4"/>
          <p:cNvSpPr/>
          <p:nvPr/>
        </p:nvSpPr>
        <p:spPr>
          <a:xfrm>
            <a:off x="3540125" y="515442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操作系统</a:t>
            </a:r>
          </a:p>
        </p:txBody>
      </p:sp>
      <p:sp>
        <p:nvSpPr>
          <p:cNvPr id="1048831" name="文本框 5"/>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830"/>
                                        </p:tgtEl>
                                        <p:attrNameLst>
                                          <p:attrName>style.visibility</p:attrName>
                                        </p:attrNameLst>
                                      </p:cBhvr>
                                      <p:to>
                                        <p:strVal val="visible"/>
                                      </p:to>
                                    </p:set>
                                    <p:animEffect transition="in" filter="fade">
                                      <p:cBhvr>
                                        <p:cTn dur="500" id="7"/>
                                        <p:tgtEl>
                                          <p:spTgt spid="1048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3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278" name=""/>
        <p:cNvGrpSpPr/>
        <p:nvPr/>
      </p:nvGrpSpPr>
      <p:grpSpPr>
        <a:xfrm>
          <a:off x="0" y="0"/>
          <a:ext cx="0" cy="0"/>
          <a:chOff x="0" y="0"/>
          <a:chExt cx="0" cy="0"/>
        </a:xfrm>
      </p:grpSpPr>
      <p:sp>
        <p:nvSpPr>
          <p:cNvPr id="1048835" name="Rectangle 2"/>
          <p:cNvSpPr>
            <a:spLocks noGrp="1" noChangeArrowheads="1"/>
          </p:cNvSpPr>
          <p:nvPr>
            <p:ph type="title"/>
          </p:nvPr>
        </p:nvSpPr>
        <p:spPr/>
        <p:txBody>
          <a:bodyPr/>
          <a:p>
            <a:r>
              <a:rPr altLang="zh-CN" dirty="0" lang="en-US"/>
              <a:t>B-5</a:t>
            </a:r>
            <a:r>
              <a:rPr altLang="en-US" dirty="0" lang="zh-CN"/>
              <a:t>）风格和模式简要分类 </a:t>
            </a:r>
            <a:r>
              <a:rPr altLang="zh-CN" dirty="0" lang="en-US"/>
              <a:t>- </a:t>
            </a:r>
            <a:r>
              <a:rPr altLang="en-US" dirty="0" lang="zh-CN"/>
              <a:t>面向对象架构 </a:t>
            </a:r>
          </a:p>
        </p:txBody>
      </p:sp>
      <p:sp>
        <p:nvSpPr>
          <p:cNvPr id="1048836"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pic>
        <p:nvPicPr>
          <p:cNvPr id="2097175" name="Picture 4" descr="91513"/>
          <p:cNvPicPr>
            <a:picLocks noChangeAspect="1" noChangeArrowheads="1"/>
          </p:cNvPicPr>
          <p:nvPr/>
        </p:nvPicPr>
        <p:blipFill>
          <a:blip xmlns:r="http://schemas.openxmlformats.org/officeDocument/2006/relationships" r:embed="rId1"/>
          <a:srcRect b="6075"/>
          <a:stretch>
            <a:fillRect/>
          </a:stretch>
        </p:blipFill>
        <p:spPr bwMode="auto">
          <a:xfrm>
            <a:off x="2827116" y="999108"/>
            <a:ext cx="6263860" cy="3446780"/>
          </a:xfrm>
          <a:prstGeom prst="rect"/>
          <a:noFill/>
          <a:ln>
            <a:noFill/>
          </a:ln>
        </p:spPr>
      </p:pic>
      <p:sp>
        <p:nvSpPr>
          <p:cNvPr id="1048837" name="TextBox 1"/>
          <p:cNvSpPr txBox="1">
            <a:spLocks noChangeArrowheads="1"/>
          </p:cNvSpPr>
          <p:nvPr/>
        </p:nvSpPr>
        <p:spPr bwMode="auto">
          <a:xfrm>
            <a:off x="5263356" y="4545383"/>
            <a:ext cx="1665287" cy="461665"/>
          </a:xfrm>
          <a:prstGeom prst="rect"/>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b="1" sz="2400" kumimoji="1">
                <a:solidFill>
                  <a:schemeClr val="tx1"/>
                </a:solidFill>
                <a:latin typeface="Times New Roman" pitchFamily="18" charset="0"/>
                <a:ea typeface="黑体" pitchFamily="2" charset="-122"/>
              </a:defRPr>
            </a:lvl1pPr>
            <a:lvl2pPr eaLnBrk="0" hangingPunct="0" indent="-285750" marL="742950">
              <a:defRPr b="1" sz="2400" kumimoji="1">
                <a:solidFill>
                  <a:schemeClr val="tx1"/>
                </a:solidFill>
                <a:latin typeface="Times New Roman" pitchFamily="18" charset="0"/>
                <a:ea typeface="黑体" pitchFamily="2" charset="-122"/>
              </a:defRPr>
            </a:lvl2pPr>
            <a:lvl3pPr eaLnBrk="0" hangingPunct="0" indent="-228600" marL="1143000">
              <a:defRPr b="1" sz="2400" kumimoji="1">
                <a:solidFill>
                  <a:schemeClr val="tx1"/>
                </a:solidFill>
                <a:latin typeface="Times New Roman" pitchFamily="18" charset="0"/>
                <a:ea typeface="黑体" pitchFamily="2" charset="-122"/>
              </a:defRPr>
            </a:lvl3pPr>
            <a:lvl4pPr eaLnBrk="0" hangingPunct="0" indent="-228600" marL="1600200">
              <a:defRPr b="1" sz="2400" kumimoji="1">
                <a:solidFill>
                  <a:schemeClr val="tx1"/>
                </a:solidFill>
                <a:latin typeface="Times New Roman" pitchFamily="18" charset="0"/>
                <a:ea typeface="黑体" pitchFamily="2" charset="-122"/>
              </a:defRPr>
            </a:lvl4pPr>
            <a:lvl5pPr eaLnBrk="0" hangingPunct="0" indent="-228600" marL="2057400">
              <a:defRPr b="1" sz="2400" kumimoji="1">
                <a:solidFill>
                  <a:schemeClr val="tx1"/>
                </a:solidFill>
                <a:latin typeface="Times New Roman" pitchFamily="18" charset="0"/>
                <a:ea typeface="黑体" pitchFamily="2" charset="-122"/>
              </a:defRPr>
            </a:lvl5pPr>
            <a:lvl6pPr algn="ctr" eaLnBrk="0" fontAlgn="base" hangingPunct="0" indent="-228600" marL="25146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6pPr>
            <a:lvl7pPr algn="ctr" eaLnBrk="0" fontAlgn="base" hangingPunct="0" indent="-228600" marL="29718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7pPr>
            <a:lvl8pPr algn="ctr" eaLnBrk="0" fontAlgn="base" hangingPunct="0" indent="-228600" marL="34290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8pPr>
            <a:lvl9pPr algn="ctr" eaLnBrk="0" fontAlgn="base" hangingPunct="0" indent="-228600" marL="38862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9pPr>
          </a:lstStyle>
          <a:p>
            <a:pPr algn="ctr" eaLnBrk="1" hangingPunct="1"/>
            <a:r>
              <a:rPr altLang="zh-CN" dirty="0" lang="en-US">
                <a:latin typeface="隶书" pitchFamily="49" charset="-122"/>
                <a:ea typeface="隶书" pitchFamily="49" charset="-122"/>
              </a:rPr>
              <a:t>MVC</a:t>
            </a:r>
            <a:r>
              <a:rPr altLang="en-US" dirty="0" lang="zh-CN">
                <a:latin typeface="隶书" pitchFamily="49" charset="-122"/>
                <a:ea typeface="隶书" pitchFamily="49" charset="-122"/>
              </a:rPr>
              <a:t>架构</a:t>
            </a:r>
          </a:p>
        </p:txBody>
      </p:sp>
      <p:sp>
        <p:nvSpPr>
          <p:cNvPr id="1048838" name="矩形 1"/>
          <p:cNvSpPr/>
          <p:nvPr/>
        </p:nvSpPr>
        <p:spPr>
          <a:xfrm>
            <a:off x="3241039" y="5188635"/>
            <a:ext cx="5709920" cy="646331"/>
          </a:xfrm>
          <a:prstGeom prst="rect"/>
        </p:spPr>
        <p:style>
          <a:lnRef idx="2">
            <a:schemeClr val="accent1"/>
          </a:lnRef>
          <a:fillRef idx="1">
            <a:schemeClr val="lt1"/>
          </a:fillRef>
          <a:effectRef idx="0">
            <a:schemeClr val="accent1"/>
          </a:effectRef>
          <a:fontRef idx="minor">
            <a:schemeClr val="dk1"/>
          </a:fontRef>
        </p:style>
        <p:txBody>
          <a:bodyPr wrap="square">
            <a:spAutoFit/>
          </a:bodyPr>
          <a:p>
            <a:pPr algn="ctr"/>
            <a:r>
              <a:rPr altLang="en-US" dirty="0" lang="zh-CN"/>
              <a:t>系统组件封装数据和处理该数据的操作。</a:t>
            </a:r>
            <a:endParaRPr altLang="zh-CN" dirty="0" lang="en-US"/>
          </a:p>
          <a:p>
            <a:pPr algn="ctr"/>
            <a:r>
              <a:rPr altLang="en-US" dirty="0" lang="zh-CN"/>
              <a:t>组件之间的通信和协作通过消息传递实现 。</a:t>
            </a:r>
          </a:p>
        </p:txBody>
      </p:sp>
      <p:sp>
        <p:nvSpPr>
          <p:cNvPr id="1048839" name="文本框 6"/>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281" name=""/>
        <p:cNvGrpSpPr/>
        <p:nvPr/>
      </p:nvGrpSpPr>
      <p:grpSpPr>
        <a:xfrm>
          <a:off x="0" y="0"/>
          <a:ext cx="0" cy="0"/>
          <a:chOff x="0" y="0"/>
          <a:chExt cx="0" cy="0"/>
        </a:xfrm>
      </p:grpSpPr>
      <p:sp>
        <p:nvSpPr>
          <p:cNvPr id="1048843" name="Rectangle 2"/>
          <p:cNvSpPr>
            <a:spLocks noGrp="1" noChangeArrowheads="1"/>
          </p:cNvSpPr>
          <p:nvPr>
            <p:ph type="title"/>
          </p:nvPr>
        </p:nvSpPr>
        <p:spPr/>
        <p:txBody>
          <a:bodyPr/>
          <a:p>
            <a:r>
              <a:rPr altLang="zh-CN" dirty="0" lang="en-US"/>
              <a:t>B-6</a:t>
            </a:r>
            <a:r>
              <a:rPr altLang="en-US" dirty="0" lang="zh-CN"/>
              <a:t>）体系结构组织与细化</a:t>
            </a:r>
          </a:p>
        </p:txBody>
      </p:sp>
      <p:graphicFrame>
        <p:nvGraphicFramePr>
          <p:cNvPr id="4194329" name="图示 3"/>
          <p:cNvGraphicFramePr>
            <a:graphicFrameLocks/>
          </p:cNvGraphicFramePr>
          <p:nvPr/>
        </p:nvGraphicFramePr>
        <p:xfrm>
          <a:off x="1315720" y="133096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44"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284" name=""/>
        <p:cNvGrpSpPr/>
        <p:nvPr/>
      </p:nvGrpSpPr>
      <p:grpSpPr>
        <a:xfrm>
          <a:off x="0" y="0"/>
          <a:ext cx="0" cy="0"/>
          <a:chOff x="0" y="0"/>
          <a:chExt cx="0" cy="0"/>
        </a:xfrm>
      </p:grpSpPr>
      <p:sp>
        <p:nvSpPr>
          <p:cNvPr id="1048848" name="Rectangle 2"/>
          <p:cNvSpPr>
            <a:spLocks noGrp="1" noChangeArrowheads="1"/>
          </p:cNvSpPr>
          <p:nvPr>
            <p:ph type="title"/>
          </p:nvPr>
        </p:nvSpPr>
        <p:spPr/>
        <p:txBody>
          <a:bodyPr/>
          <a:p>
            <a:r>
              <a:rPr altLang="zh-CN" dirty="0" lang="en-US"/>
              <a:t>C </a:t>
            </a:r>
            <a:r>
              <a:rPr altLang="en-US" dirty="0" lang="zh-CN"/>
              <a:t>设计技术之三：部署设计 </a:t>
            </a:r>
          </a:p>
        </p:txBody>
      </p:sp>
      <p:grpSp>
        <p:nvGrpSpPr>
          <p:cNvPr id="285" name="组合 1"/>
          <p:cNvGrpSpPr/>
          <p:nvPr/>
        </p:nvGrpSpPr>
        <p:grpSpPr>
          <a:xfrm>
            <a:off x="1487053" y="1132751"/>
            <a:ext cx="9685250" cy="4860725"/>
            <a:chOff x="1686559" y="1174314"/>
            <a:chExt cx="9685250" cy="4860725"/>
          </a:xfrm>
        </p:grpSpPr>
        <p:sp>
          <p:nvSpPr>
            <p:cNvPr id="1048849" name="任意多边形: 形状 2"/>
            <p:cNvSpPr/>
            <p:nvPr/>
          </p:nvSpPr>
          <p:spPr>
            <a:xfrm>
              <a:off x="1686559" y="1174314"/>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nchor="ctr" anchorCtr="0" bIns="118910" lIns="118910" numCol="1" rIns="1607021" spcCol="1270" spcFirstLastPara="0" tIns="118910" vert="horz" wrap="square">
              <a:noAutofit/>
            </a:bodyPr>
            <a:p>
              <a:pPr algn="l" defTabSz="889000" indent="0" lvl="0" marL="0" rtl="0">
                <a:lnSpc>
                  <a:spcPct val="90000"/>
                </a:lnSpc>
                <a:spcBef>
                  <a:spcPct val="0"/>
                </a:spcBef>
                <a:spcAft>
                  <a:spcPct val="35000"/>
                </a:spcAft>
                <a:buNone/>
              </a:pPr>
              <a:r>
                <a:rPr altLang="en-US" sz="2000" kern="1200" lang="zh-CN"/>
                <a:t>以部署环境创建开始，在整个生命周期阶段中处于逻辑设计和技术需求阶段 </a:t>
              </a:r>
            </a:p>
          </p:txBody>
        </p:sp>
        <p:sp>
          <p:nvSpPr>
            <p:cNvPr id="1048850" name="任意多边形: 形状 5"/>
            <p:cNvSpPr/>
            <p:nvPr/>
          </p:nvSpPr>
          <p:spPr>
            <a:xfrm>
              <a:off x="2412952" y="2875568"/>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nchor="ctr" anchorCtr="0" bIns="118910" lIns="118910" numCol="1" rIns="1793146" spcCol="1270" spcFirstLastPara="0" tIns="118910" vert="horz" wrap="square">
              <a:noAutofit/>
            </a:bodyPr>
            <a:p>
              <a:pPr algn="l" defTabSz="889000" indent="0" lvl="0" marL="0" rtl="0">
                <a:lnSpc>
                  <a:spcPct val="90000"/>
                </a:lnSpc>
                <a:spcBef>
                  <a:spcPct val="0"/>
                </a:spcBef>
                <a:spcAft>
                  <a:spcPct val="35000"/>
                </a:spcAft>
                <a:buNone/>
              </a:pPr>
              <a:r>
                <a:rPr dirty="0" sz="2000" kern="1200" lang="zh-CN"/>
                <a:t>部署环境包含整个解决方案的逻辑架构和服务质量（</a:t>
              </a:r>
              <a:r>
                <a:rPr dirty="0" sz="2000" kern="1200" lang="en-US"/>
                <a:t>QoS</a:t>
              </a:r>
              <a:r>
                <a:rPr dirty="0" sz="2000" kern="1200" lang="zh-CN"/>
                <a:t>）需求 </a:t>
              </a:r>
            </a:p>
          </p:txBody>
        </p:sp>
        <p:sp>
          <p:nvSpPr>
            <p:cNvPr id="1048851" name="任意多边形: 形状 6"/>
            <p:cNvSpPr/>
            <p:nvPr/>
          </p:nvSpPr>
          <p:spPr>
            <a:xfrm>
              <a:off x="3139346" y="4576822"/>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nchor="ctr" anchorCtr="0" bIns="118910" lIns="118910" numCol="1" rIns="1260000" spcCol="1270" spcFirstLastPara="0" tIns="118910" vert="horz" wrap="square">
              <a:noAutofit/>
            </a:bodyPr>
            <a:p>
              <a:pPr algn="l" defTabSz="889000" indent="0" lvl="0" marL="0" rtl="0">
                <a:lnSpc>
                  <a:spcPct val="90000"/>
                </a:lnSpc>
                <a:spcBef>
                  <a:spcPct val="0"/>
                </a:spcBef>
                <a:spcAft>
                  <a:spcPct val="35000"/>
                </a:spcAft>
                <a:buNone/>
              </a:pPr>
              <a:r>
                <a:rPr dirty="0" sz="2000" kern="1200" lang="zh-CN"/>
                <a:t>部署架构设计是一个反复迭代的过程，通常需要多次查看</a:t>
              </a:r>
              <a:r>
                <a:rPr dirty="0" sz="2000" kern="1200" lang="en-US"/>
                <a:t>QoS</a:t>
              </a:r>
              <a:r>
                <a:rPr dirty="0" sz="2000" kern="1200" lang="zh-CN"/>
                <a:t>要求和多次检查先前的设计，需要考虑了服务质量</a:t>
              </a:r>
              <a:r>
                <a:rPr dirty="0" sz="2000" kern="1200" lang="en-US"/>
                <a:t>QoS</a:t>
              </a:r>
              <a:r>
                <a:rPr dirty="0" sz="2000" kern="1200" lang="zh-CN"/>
                <a:t>需求的相互关系，平衡取舍相关问题成本以实现最佳解决方案，最终满足项目的业务目标</a:t>
              </a:r>
            </a:p>
          </p:txBody>
        </p:sp>
        <p:sp>
          <p:nvSpPr>
            <p:cNvPr id="1048852" name="任意多边形: 形状 7"/>
            <p:cNvSpPr/>
            <p:nvPr/>
          </p:nvSpPr>
          <p:spPr>
            <a:xfrm>
              <a:off x="8971180" y="2280129"/>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anchor="ctr" anchorCtr="0" bIns="280311" lIns="258984" numCol="1" rIns="258984" spcCol="1270" spcFirstLastPara="0" tIns="45720" vert="horz" wrap="square">
              <a:noAutofit/>
            </a:bodyPr>
            <a:p>
              <a:pPr algn="ctr" defTabSz="1600200" indent="0" lvl="0" marL="0">
                <a:lnSpc>
                  <a:spcPct val="90000"/>
                </a:lnSpc>
                <a:spcBef>
                  <a:spcPct val="0"/>
                </a:spcBef>
                <a:spcAft>
                  <a:spcPct val="35000"/>
                </a:spcAft>
                <a:buNone/>
              </a:pPr>
              <a:endParaRPr altLang="en-US" sz="3600" kern="1200" lang="zh-CN"/>
            </a:p>
          </p:txBody>
        </p:sp>
        <p:sp>
          <p:nvSpPr>
            <p:cNvPr id="1048853" name="任意多边形: 形状 8"/>
            <p:cNvSpPr/>
            <p:nvPr/>
          </p:nvSpPr>
          <p:spPr>
            <a:xfrm>
              <a:off x="9697574" y="3971661"/>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anchor="ctr" anchorCtr="0" bIns="280311" lIns="258984" numCol="1" rIns="258984" spcCol="1270" spcFirstLastPara="0" tIns="45720" vert="horz" wrap="square">
              <a:noAutofit/>
            </a:bodyPr>
            <a:p>
              <a:pPr algn="ctr" defTabSz="1600200" indent="0" lvl="0" marL="0">
                <a:lnSpc>
                  <a:spcPct val="90000"/>
                </a:lnSpc>
                <a:spcBef>
                  <a:spcPct val="0"/>
                </a:spcBef>
                <a:spcAft>
                  <a:spcPct val="35000"/>
                </a:spcAft>
                <a:buNone/>
              </a:pPr>
              <a:endParaRPr altLang="en-US" sz="3600" kern="1200" lang="zh-CN"/>
            </a:p>
          </p:txBody>
        </p:sp>
      </p:grpSp>
      <p:sp>
        <p:nvSpPr>
          <p:cNvPr id="1048854"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288" name=""/>
        <p:cNvGrpSpPr/>
        <p:nvPr/>
      </p:nvGrpSpPr>
      <p:grpSpPr>
        <a:xfrm>
          <a:off x="0" y="0"/>
          <a:ext cx="0" cy="0"/>
          <a:chOff x="0" y="0"/>
          <a:chExt cx="0" cy="0"/>
        </a:xfrm>
      </p:grpSpPr>
      <p:sp>
        <p:nvSpPr>
          <p:cNvPr id="1048858" name="Rectangle 2"/>
          <p:cNvSpPr>
            <a:spLocks noGrp="1" noChangeArrowheads="1"/>
          </p:cNvSpPr>
          <p:nvPr>
            <p:ph type="title"/>
          </p:nvPr>
        </p:nvSpPr>
        <p:spPr/>
        <p:txBody>
          <a:bodyPr/>
          <a:p>
            <a:r>
              <a:rPr altLang="zh-CN" dirty="0" lang="en-US"/>
              <a:t>C-1</a:t>
            </a:r>
            <a:r>
              <a:rPr altLang="en-US" dirty="0" lang="zh-CN"/>
              <a:t>）部署设计输出 </a:t>
            </a:r>
          </a:p>
        </p:txBody>
      </p:sp>
      <p:graphicFrame>
        <p:nvGraphicFramePr>
          <p:cNvPr id="4194330" name="图示 3"/>
          <p:cNvGraphicFramePr>
            <a:graphicFrameLocks/>
          </p:cNvGraphicFramePr>
          <p:nvPr/>
        </p:nvGraphicFramePr>
        <p:xfrm>
          <a:off x="635152" y="1127943"/>
          <a:ext cx="10874241" cy="427085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59"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291" name=""/>
        <p:cNvGrpSpPr/>
        <p:nvPr/>
      </p:nvGrpSpPr>
      <p:grpSpPr>
        <a:xfrm>
          <a:off x="0" y="0"/>
          <a:ext cx="0" cy="0"/>
          <a:chOff x="0" y="0"/>
          <a:chExt cx="0" cy="0"/>
        </a:xfrm>
      </p:grpSpPr>
      <p:sp>
        <p:nvSpPr>
          <p:cNvPr id="1048863" name="Rectangle 2"/>
          <p:cNvSpPr>
            <a:spLocks noGrp="1" noChangeArrowheads="1"/>
          </p:cNvSpPr>
          <p:nvPr>
            <p:ph type="title"/>
          </p:nvPr>
        </p:nvSpPr>
        <p:spPr/>
        <p:txBody>
          <a:bodyPr/>
          <a:p>
            <a:r>
              <a:rPr altLang="zh-CN" dirty="0" lang="en-US"/>
              <a:t>C-2) </a:t>
            </a:r>
            <a:r>
              <a:rPr altLang="en-US" dirty="0" lang="zh-CN"/>
              <a:t>部署设计方法 </a:t>
            </a:r>
          </a:p>
        </p:txBody>
      </p:sp>
      <p:grpSp>
        <p:nvGrpSpPr>
          <p:cNvPr id="292" name="组合 18"/>
          <p:cNvGrpSpPr/>
          <p:nvPr/>
        </p:nvGrpSpPr>
        <p:grpSpPr>
          <a:xfrm>
            <a:off x="574987" y="2398331"/>
            <a:ext cx="11003926" cy="2982966"/>
            <a:chOff x="574987" y="2398331"/>
            <a:chExt cx="11003926" cy="1888617"/>
          </a:xfrm>
        </p:grpSpPr>
        <p:sp>
          <p:nvSpPr>
            <p:cNvPr id="1048864" name="任意多边形: 形状 2"/>
            <p:cNvSpPr/>
            <p:nvPr/>
          </p:nvSpPr>
          <p:spPr>
            <a:xfrm>
              <a:off x="8909876" y="3178751"/>
              <a:ext cx="1888617" cy="327776"/>
            </a:xfrm>
            <a:custGeom>
              <a:avLst/>
              <a:ah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5" name="任意多边形: 形状 5"/>
            <p:cNvSpPr/>
            <p:nvPr/>
          </p:nvSpPr>
          <p:spPr>
            <a:xfrm>
              <a:off x="8864156" y="3178751"/>
              <a:ext cx="91440" cy="327776"/>
            </a:xfrm>
            <a:custGeom>
              <a:avLst/>
              <a:ah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6" name="任意多边形: 形状 6"/>
            <p:cNvSpPr/>
            <p:nvPr/>
          </p:nvSpPr>
          <p:spPr>
            <a:xfrm>
              <a:off x="7021259" y="3178751"/>
              <a:ext cx="1888617" cy="327776"/>
            </a:xfrm>
            <a:custGeom>
              <a:avLst/>
              <a:ah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7" name="任意多边形: 形状 7"/>
            <p:cNvSpPr/>
            <p:nvPr/>
          </p:nvSpPr>
          <p:spPr>
            <a:xfrm>
              <a:off x="3244024" y="3178751"/>
              <a:ext cx="1888617" cy="327776"/>
            </a:xfrm>
            <a:custGeom>
              <a:avLst/>
              <a:ah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8" name="任意多边形: 形状 8"/>
            <p:cNvSpPr/>
            <p:nvPr/>
          </p:nvSpPr>
          <p:spPr>
            <a:xfrm>
              <a:off x="3198304" y="3178751"/>
              <a:ext cx="91440" cy="327776"/>
            </a:xfrm>
            <a:custGeom>
              <a:avLst/>
              <a:ah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9" name="任意多边形: 形状 9"/>
            <p:cNvSpPr/>
            <p:nvPr/>
          </p:nvSpPr>
          <p:spPr>
            <a:xfrm>
              <a:off x="1355407" y="3178751"/>
              <a:ext cx="1888617" cy="327776"/>
            </a:xfrm>
            <a:custGeom>
              <a:avLst/>
              <a:ah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70" name="任意多边形: 形状 10"/>
            <p:cNvSpPr/>
            <p:nvPr/>
          </p:nvSpPr>
          <p:spPr>
            <a:xfrm>
              <a:off x="2463604"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一般方法</a:t>
              </a:r>
            </a:p>
          </p:txBody>
        </p:sp>
        <p:sp>
          <p:nvSpPr>
            <p:cNvPr id="1048871" name="任意多边形: 形状 11"/>
            <p:cNvSpPr/>
            <p:nvPr/>
          </p:nvSpPr>
          <p:spPr>
            <a:xfrm>
              <a:off x="574987"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估计处理器需求 </a:t>
              </a:r>
            </a:p>
          </p:txBody>
        </p:sp>
        <p:sp>
          <p:nvSpPr>
            <p:cNvPr id="1048872" name="任意多边形: 形状 12"/>
            <p:cNvSpPr/>
            <p:nvPr/>
          </p:nvSpPr>
          <p:spPr>
            <a:xfrm>
              <a:off x="2463604"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估计安全传输的处理器需求 </a:t>
              </a:r>
            </a:p>
          </p:txBody>
        </p:sp>
        <p:sp>
          <p:nvSpPr>
            <p:cNvPr id="1048873" name="任意多边形: 形状 13"/>
            <p:cNvSpPr/>
            <p:nvPr/>
          </p:nvSpPr>
          <p:spPr>
            <a:xfrm>
              <a:off x="4352221"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dirty="0" sz="1700" kern="1200" lang="zh-CN"/>
                <a:t>可用性和可扩展性的复制服务 </a:t>
              </a:r>
            </a:p>
          </p:txBody>
        </p:sp>
        <p:sp>
          <p:nvSpPr>
            <p:cNvPr id="1048874" name="任意多边形: 形状 14"/>
            <p:cNvSpPr/>
            <p:nvPr/>
          </p:nvSpPr>
          <p:spPr>
            <a:xfrm>
              <a:off x="8129455"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设计分析</a:t>
              </a:r>
            </a:p>
          </p:txBody>
        </p:sp>
        <p:sp>
          <p:nvSpPr>
            <p:cNvPr id="1048875" name="任意多边形: 形状 15"/>
            <p:cNvSpPr/>
            <p:nvPr/>
          </p:nvSpPr>
          <p:spPr>
            <a:xfrm>
              <a:off x="6240838"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识别瓶颈 </a:t>
              </a:r>
            </a:p>
          </p:txBody>
        </p:sp>
        <p:sp>
          <p:nvSpPr>
            <p:cNvPr id="1048876" name="任意多边形: 形状 16"/>
            <p:cNvSpPr/>
            <p:nvPr/>
          </p:nvSpPr>
          <p:spPr>
            <a:xfrm>
              <a:off x="8129455"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优化资源 </a:t>
              </a:r>
            </a:p>
          </p:txBody>
        </p:sp>
        <p:sp>
          <p:nvSpPr>
            <p:cNvPr id="1048877" name="任意多边形: 形状 17"/>
            <p:cNvSpPr/>
            <p:nvPr/>
          </p:nvSpPr>
          <p:spPr>
            <a:xfrm>
              <a:off x="10018073"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管理风险 </a:t>
              </a:r>
            </a:p>
          </p:txBody>
        </p:sp>
      </p:grpSp>
      <p:sp>
        <p:nvSpPr>
          <p:cNvPr id="1048878"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202" name=""/>
        <p:cNvGrpSpPr/>
        <p:nvPr/>
      </p:nvGrpSpPr>
      <p:grpSpPr>
        <a:xfrm>
          <a:off x="0" y="0"/>
          <a:ext cx="0" cy="0"/>
          <a:chOff x="0" y="0"/>
          <a:chExt cx="0" cy="0"/>
        </a:xfrm>
      </p:grpSpPr>
      <p:sp>
        <p:nvSpPr>
          <p:cNvPr id="1048652" name="标题 1"/>
          <p:cNvSpPr>
            <a:spLocks noGrp="1"/>
          </p:cNvSpPr>
          <p:nvPr>
            <p:ph type="title"/>
          </p:nvPr>
        </p:nvSpPr>
        <p:spPr/>
        <p:txBody>
          <a:bodyPr/>
          <a:p>
            <a:r>
              <a:rPr altLang="zh-CN" dirty="0" lang="en-US"/>
              <a:t>4.1.1 </a:t>
            </a:r>
            <a:r>
              <a:rPr altLang="en-US" dirty="0" lang="zh-CN"/>
              <a:t>软件设计的概念</a:t>
            </a:r>
          </a:p>
        </p:txBody>
      </p:sp>
      <p:graphicFrame>
        <p:nvGraphicFramePr>
          <p:cNvPr id="4194309" name="图示 3"/>
          <p:cNvGraphicFramePr>
            <a:graphicFrameLocks/>
          </p:cNvGraphicFramePr>
          <p:nvPr/>
        </p:nvGraphicFramePr>
        <p:xfrm>
          <a:off x="2495551" y="1230447"/>
          <a:ext cx="6841976" cy="327853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grpSp>
        <p:nvGrpSpPr>
          <p:cNvPr id="203" name="Group 3"/>
          <p:cNvGrpSpPr/>
          <p:nvPr/>
        </p:nvGrpSpPr>
        <p:grpSpPr bwMode="auto">
          <a:xfrm>
            <a:off x="1595364" y="4619602"/>
            <a:ext cx="8642350" cy="1050925"/>
            <a:chOff x="0" y="0"/>
            <a:chExt cx="3984" cy="912"/>
          </a:xfrm>
        </p:grpSpPr>
        <p:sp>
          <p:nvSpPr>
            <p:cNvPr id="1048653" name="AutoShape 4"/>
            <p:cNvSpPr>
              <a:spLocks noChangeArrowheads="1"/>
            </p:cNvSpPr>
            <p:nvPr/>
          </p:nvSpPr>
          <p:spPr bwMode="auto">
            <a:xfrm>
              <a:off x="0" y="0"/>
              <a:ext cx="3984" cy="912"/>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algn="ctr" dir="2928844" dist="135003" rotWithShape="0">
                <a:srgbClr val="000000">
                  <a:alpha val="50000"/>
                </a:srgbClr>
              </a:outerShdw>
            </a:effectLst>
          </p:spPr>
          <p:txBody>
            <a:bodyPr anchor="ctr" wrap="none"/>
            <a:lstStyle>
              <a:lvl1pPr algn="l" eaLnBrk="0" hangingPunct="0">
                <a:spcBef>
                  <a:spcPct val="20000"/>
                </a:spcBef>
                <a:buFont typeface="Arial"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b="0" lang="zh-CN">
                <a:effectLst/>
                <a:latin typeface="微软雅黑" pitchFamily="34" charset="-122"/>
                <a:ea typeface="微软雅黑" pitchFamily="34" charset="-122"/>
              </a:endParaRPr>
            </a:p>
          </p:txBody>
        </p:sp>
        <p:grpSp>
          <p:nvGrpSpPr>
            <p:cNvPr id="204" name="Group 5"/>
            <p:cNvGrpSpPr/>
            <p:nvPr/>
          </p:nvGrpSpPr>
          <p:grpSpPr bwMode="auto">
            <a:xfrm>
              <a:off x="87" y="84"/>
              <a:ext cx="768" cy="744"/>
              <a:chOff x="0" y="0"/>
              <a:chExt cx="768" cy="744"/>
            </a:xfrm>
          </p:grpSpPr>
          <p:sp>
            <p:nvSpPr>
              <p:cNvPr id="1048654" name="AutoShape 6"/>
              <p:cNvSpPr>
                <a:spLocks noChangeArrowheads="1"/>
              </p:cNvSpPr>
              <p:nvPr/>
            </p:nvSpPr>
            <p:spPr bwMode="auto">
              <a:xfrm>
                <a:off x="0" y="0"/>
                <a:ext cx="768" cy="744"/>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cmpd="sng">
                <a:solidFill>
                  <a:schemeClr val="bg1"/>
                </a:solidFill>
                <a:round/>
                <a:headEnd/>
                <a:tailEnd/>
              </a:ln>
              <a:effectLst/>
            </p:spPr>
            <p:txBody>
              <a:bodyPr anchor="ctr" wrap="none"/>
              <a:p>
                <a:endParaRPr altLang="en-US" lang="zh-CN">
                  <a:effectLst/>
                  <a:latin typeface="微软雅黑" panose="020B0503020204020204" pitchFamily="34" charset="-122"/>
                  <a:ea typeface="微软雅黑" panose="020B0503020204020204" pitchFamily="34" charset="-122"/>
                </a:endParaRPr>
              </a:p>
            </p:txBody>
          </p:sp>
          <p:sp>
            <p:nvSpPr>
              <p:cNvPr id="1048655" name="未知"/>
              <p:cNvSpPr/>
              <p:nvPr/>
            </p:nvSpPr>
            <p:spPr bwMode="auto">
              <a:xfrm>
                <a:off x="48" y="48"/>
                <a:ext cx="383" cy="372"/>
              </a:xfrm>
              <a:custGeom>
                <a:av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9525">
                <a:noFill/>
                <a:round/>
                <a:headEnd/>
                <a:tailEnd/>
              </a:ln>
            </p:spPr>
            <p:txBody>
              <a:bodyPr/>
              <a:p>
                <a:endParaRPr altLang="en-US" lang="zh-CN">
                  <a:effectLst/>
                  <a:latin typeface="微软雅黑" panose="020B0503020204020204" pitchFamily="34" charset="-122"/>
                  <a:ea typeface="微软雅黑" panose="020B0503020204020204" pitchFamily="34" charset="-122"/>
                </a:endParaRPr>
              </a:p>
            </p:txBody>
          </p:sp>
          <p:sp>
            <p:nvSpPr>
              <p:cNvPr id="1048656" name="Text Box 8"/>
              <p:cNvSpPr txBox="1">
                <a:spLocks noChangeArrowheads="1"/>
              </p:cNvSpPr>
              <p:nvPr/>
            </p:nvSpPr>
            <p:spPr bwMode="auto">
              <a:xfrm>
                <a:off x="43" y="103"/>
                <a:ext cx="667" cy="388"/>
              </a:xfrm>
              <a:prstGeom prst="rect"/>
              <a:noFill/>
              <a:ln>
                <a:noFill/>
              </a:ln>
              <a:effectLst>
                <a:outerShdw algn="ctr" dir="2700000" dist="35921" rotWithShape="0">
                  <a:schemeClr val="tx1"/>
                </a:outerShdw>
              </a:effectLst>
            </p:spPr>
            <p:txBody>
              <a:bodyPr>
                <a:spAutoFit/>
              </a:bodyPr>
              <a:lstStyle>
                <a:lvl1pPr algn="l" eaLnBrk="0" hangingPunct="0">
                  <a:spcBef>
                    <a:spcPct val="20000"/>
                  </a:spcBef>
                  <a:buFont typeface="Arial"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charset="0"/>
                  <a:buChar char="•"/>
                  <a:defRPr b="1" sz="1600">
                    <a:solidFill>
                      <a:schemeClr val="tx1"/>
                    </a:solidFill>
                    <a:latin typeface="Franklin Gothic Medium" pitchFamily="34" charset="0"/>
                  </a:defRPr>
                </a:lvl9pPr>
              </a:lstStyle>
              <a:p>
                <a:pPr algn="ctr">
                  <a:spcBef>
                    <a:spcPct val="30000"/>
                  </a:spcBef>
                  <a:buFont typeface="Wingdings" pitchFamily="2" charset="2"/>
                  <a:buNone/>
                </a:pPr>
                <a:r>
                  <a:rPr altLang="zh-CN" b="0" dirty="0" lang="zh-CN">
                    <a:solidFill>
                      <a:srgbClr val="FFFFFF"/>
                    </a:solidFill>
                    <a:effectLst/>
                    <a:latin typeface="微软雅黑" pitchFamily="34" charset="-122"/>
                    <a:ea typeface="微软雅黑" pitchFamily="34" charset="-122"/>
                  </a:rPr>
                  <a:t>定义</a:t>
                </a:r>
              </a:p>
            </p:txBody>
          </p:sp>
        </p:grpSp>
        <p:sp>
          <p:nvSpPr>
            <p:cNvPr id="1048657" name="Text Box 9"/>
            <p:cNvSpPr txBox="1">
              <a:spLocks noChangeArrowheads="1"/>
            </p:cNvSpPr>
            <p:nvPr/>
          </p:nvSpPr>
          <p:spPr bwMode="auto">
            <a:xfrm>
              <a:off x="969" y="175"/>
              <a:ext cx="2928" cy="561"/>
            </a:xfrm>
            <a:prstGeom prst="rect"/>
            <a:noFill/>
            <a:ln>
              <a:noFill/>
            </a:ln>
          </p:spPr>
          <p:txBody>
            <a:bodyPr>
              <a:spAutoFit/>
            </a:bodyPr>
            <a:lstStyle>
              <a:lvl1pPr algn="l" eaLnBrk="0" hangingPunct="0">
                <a:spcBef>
                  <a:spcPct val="20000"/>
                </a:spcBef>
                <a:buFont typeface="Arial"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charset="0"/>
                <a:buChar char="•"/>
                <a:defRPr b="1" sz="1600">
                  <a:solidFill>
                    <a:schemeClr val="tx1"/>
                  </a:solidFill>
                  <a:latin typeface="Franklin Gothic Medium" pitchFamily="34" charset="0"/>
                </a:defRPr>
              </a:lvl9pPr>
            </a:lstStyle>
            <a:p>
              <a:pPr eaLnBrk="1" hangingPunct="1" lvl="0">
                <a:spcBef>
                  <a:spcPts val="0"/>
                </a:spcBef>
                <a:buNone/>
              </a:pPr>
              <a:r>
                <a:rPr altLang="en-US" b="0" dirty="0" sz="1800" lang="zh-CN">
                  <a:solidFill>
                    <a:srgbClr val="2D2E2D"/>
                  </a:solidFill>
                  <a:latin typeface="Arial"/>
                </a:rPr>
                <a:t>在</a:t>
              </a:r>
              <a:r>
                <a:rPr altLang="zh-CN" b="0" dirty="0" sz="1800" lang="en-US">
                  <a:solidFill>
                    <a:srgbClr val="2D2E2D"/>
                  </a:solidFill>
                  <a:latin typeface="Arial"/>
                </a:rPr>
                <a:t>[IEEE610.12-90]</a:t>
              </a:r>
              <a:r>
                <a:rPr altLang="en-US" b="0" dirty="0" sz="1800" lang="zh-CN">
                  <a:solidFill>
                    <a:srgbClr val="2D2E2D"/>
                  </a:solidFill>
                  <a:latin typeface="Arial"/>
                </a:rPr>
                <a:t>中，软件设计定义为软件</a:t>
              </a:r>
              <a:r>
                <a:rPr altLang="en-US" b="0" dirty="0" sz="1800" lang="zh-CN">
                  <a:solidFill>
                    <a:srgbClr val="FF0000"/>
                  </a:solidFill>
                  <a:latin typeface="Arial"/>
                </a:rPr>
                <a:t>系统或组件的架构、构件、接口和其他特性</a:t>
              </a:r>
              <a:r>
                <a:rPr altLang="en-US" b="0" dirty="0" sz="1800" lang="zh-CN">
                  <a:solidFill>
                    <a:srgbClr val="2D2E2D"/>
                  </a:solidFill>
                  <a:latin typeface="Arial"/>
                </a:rPr>
                <a:t>的定义过程及该过程的结果。</a:t>
              </a:r>
              <a:r>
                <a:rPr altLang="en-US" b="0" dirty="0" sz="1800" lang="zh-CN">
                  <a:solidFill>
                    <a:srgbClr val="2D2E2D"/>
                  </a:solidFill>
                  <a:effectLst>
                    <a:outerShdw algn="tl" blurRad="38100" dir="2700000" dist="38100">
                      <a:srgbClr val="000000"/>
                    </a:outerShdw>
                  </a:effectLst>
                  <a:latin typeface="Arial"/>
                </a:rPr>
                <a:t> </a:t>
              </a:r>
            </a:p>
          </p:txBody>
        </p:sp>
      </p:grpSp>
      <p:sp>
        <p:nvSpPr>
          <p:cNvPr id="1048658" name="矩形 2"/>
          <p:cNvSpPr/>
          <p:nvPr/>
        </p:nvSpPr>
        <p:spPr>
          <a:xfrm>
            <a:off x="571501" y="943335"/>
            <a:ext cx="3027680" cy="574040"/>
          </a:xfrm>
          <a:prstGeom prst="rect"/>
        </p:spPr>
        <p:txBody>
          <a:bodyPr wrap="none">
            <a:spAutoFit/>
          </a:bodyPr>
          <a:p>
            <a:r>
              <a:rPr altLang="en-US" dirty="0" sz="3200" lang="zh-CN"/>
              <a:t>软件设计的定义</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0" presetSubtype="0">
                                  <p:stCondLst>
                                    <p:cond delay="0"/>
                                  </p:stCondLst>
                                  <p:childTnLst>
                                    <p:set>
                                      <p:cBhvr>
                                        <p:cTn dur="1" fill="hold" id="6">
                                          <p:stCondLst>
                                            <p:cond delay="0"/>
                                          </p:stCondLst>
                                        </p:cTn>
                                        <p:tgtEl>
                                          <p:spTgt spid="203"/>
                                        </p:tgtEl>
                                        <p:attrNameLst>
                                          <p:attrName>style.visibility</p:attrName>
                                        </p:attrNameLst>
                                      </p:cBhvr>
                                      <p:to>
                                        <p:strVal val="visible"/>
                                      </p:to>
                                    </p:set>
                                    <p:animEffect transition="in" filter="fade">
                                      <p:cBhvr>
                                        <p:cTn dur="500" id="7"/>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295" name=""/>
        <p:cNvGrpSpPr/>
        <p:nvPr/>
      </p:nvGrpSpPr>
      <p:grpSpPr>
        <a:xfrm>
          <a:off x="0" y="0"/>
          <a:ext cx="0" cy="0"/>
          <a:chOff x="0" y="0"/>
          <a:chExt cx="0" cy="0"/>
        </a:xfrm>
      </p:grpSpPr>
      <p:sp>
        <p:nvSpPr>
          <p:cNvPr id="1048882" name="Rectangle 2"/>
          <p:cNvSpPr>
            <a:spLocks noGrp="1" noChangeArrowheads="1"/>
          </p:cNvSpPr>
          <p:nvPr>
            <p:ph type="title"/>
          </p:nvPr>
        </p:nvSpPr>
        <p:spPr>
          <a:xfrm>
            <a:off x="571501" y="0"/>
            <a:ext cx="8009791" cy="668780"/>
          </a:xfrm>
        </p:spPr>
        <p:txBody>
          <a:bodyPr/>
          <a:p>
            <a:r>
              <a:rPr altLang="zh-CN" dirty="0" lang="en-US"/>
              <a:t>D </a:t>
            </a:r>
            <a:r>
              <a:rPr altLang="en-US" dirty="0" lang="zh-CN"/>
              <a:t>设计技术之四：接口设计（含界面设计） </a:t>
            </a:r>
          </a:p>
        </p:txBody>
      </p:sp>
      <p:graphicFrame>
        <p:nvGraphicFramePr>
          <p:cNvPr id="4194331" name="图示 3"/>
          <p:cNvGraphicFramePr>
            <a:graphicFrameLocks/>
          </p:cNvGraphicFramePr>
          <p:nvPr/>
        </p:nvGraphicFramePr>
        <p:xfrm>
          <a:off x="1295400" y="1112521"/>
          <a:ext cx="9601200" cy="467868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83"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298" name=""/>
        <p:cNvGrpSpPr/>
        <p:nvPr/>
      </p:nvGrpSpPr>
      <p:grpSpPr>
        <a:xfrm>
          <a:off x="0" y="0"/>
          <a:ext cx="0" cy="0"/>
          <a:chOff x="0" y="0"/>
          <a:chExt cx="0" cy="0"/>
        </a:xfrm>
      </p:grpSpPr>
      <p:sp>
        <p:nvSpPr>
          <p:cNvPr id="1048887" name="标题 1"/>
          <p:cNvSpPr>
            <a:spLocks noGrp="1"/>
          </p:cNvSpPr>
          <p:nvPr>
            <p:ph type="title"/>
          </p:nvPr>
        </p:nvSpPr>
        <p:spPr/>
        <p:txBody>
          <a:bodyPr/>
          <a:p>
            <a:r>
              <a:rPr altLang="zh-CN" dirty="0" lang="en-US"/>
              <a:t>E </a:t>
            </a:r>
            <a:r>
              <a:rPr altLang="en-US" dirty="0" lang="zh-CN"/>
              <a:t>设计技术之四：组件设计</a:t>
            </a:r>
          </a:p>
        </p:txBody>
      </p:sp>
      <p:graphicFrame>
        <p:nvGraphicFramePr>
          <p:cNvPr id="4194332" name="图示 2"/>
          <p:cNvGraphicFramePr>
            <a:graphicFrameLocks/>
          </p:cNvGraphicFramePr>
          <p:nvPr/>
        </p:nvGraphicFramePr>
        <p:xfrm>
          <a:off x="792480" y="719666"/>
          <a:ext cx="10607040" cy="541866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88" name="文本框 3"/>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301" name=""/>
        <p:cNvGrpSpPr/>
        <p:nvPr/>
      </p:nvGrpSpPr>
      <p:grpSpPr>
        <a:xfrm>
          <a:off x="0" y="0"/>
          <a:ext cx="0" cy="0"/>
          <a:chOff x="0" y="0"/>
          <a:chExt cx="0" cy="0"/>
        </a:xfrm>
      </p:grpSpPr>
      <p:sp>
        <p:nvSpPr>
          <p:cNvPr id="1048892" name="标题 2"/>
          <p:cNvSpPr>
            <a:spLocks noGrp="1"/>
          </p:cNvSpPr>
          <p:nvPr>
            <p:ph type="title"/>
          </p:nvPr>
        </p:nvSpPr>
        <p:spPr/>
        <p:txBody>
          <a:bodyPr/>
          <a:p>
            <a:r>
              <a:rPr altLang="zh-CN" dirty="0" lang="en-US"/>
              <a:t>4.2 </a:t>
            </a:r>
            <a:r>
              <a:rPr altLang="en-US" dirty="0" lang="zh-CN"/>
              <a:t>面向数据流的设计</a:t>
            </a:r>
          </a:p>
        </p:txBody>
      </p:sp>
      <p:sp>
        <p:nvSpPr>
          <p:cNvPr id="1048893" name="文本占位符 4"/>
          <p:cNvSpPr>
            <a:spLocks noGrp="1"/>
          </p:cNvSpPr>
          <p:nvPr>
            <p:ph type="body" sz="half" idx="2"/>
          </p:nvPr>
        </p:nvSpPr>
        <p:spPr>
          <a:xfrm>
            <a:off x="7696940" y="3103077"/>
            <a:ext cx="4056128" cy="2285950"/>
          </a:xfrm>
        </p:spPr>
        <p:txBody>
          <a:bodyPr/>
          <a:p>
            <a:r>
              <a:rPr altLang="zh-CN" dirty="0" lang="en-US"/>
              <a:t>4.2.1 </a:t>
            </a:r>
            <a:r>
              <a:rPr altLang="en-US" dirty="0" lang="zh-CN"/>
              <a:t>面向数据流的总体设计</a:t>
            </a:r>
            <a:endParaRPr altLang="zh-CN" dirty="0" lang="en-US"/>
          </a:p>
          <a:p>
            <a:r>
              <a:rPr altLang="zh-CN" dirty="0" lang="en-US"/>
              <a:t>4.2.2 </a:t>
            </a:r>
            <a:r>
              <a:rPr altLang="en-US" dirty="0" lang="zh-CN"/>
              <a:t>变换与事务分析</a:t>
            </a:r>
            <a:endParaRPr altLang="zh-CN" dirty="0" lang="en-US"/>
          </a:p>
          <a:p>
            <a:r>
              <a:rPr altLang="zh-CN" dirty="0" lang="en-US"/>
              <a:t>4.2.3 </a:t>
            </a:r>
            <a:r>
              <a:rPr altLang="en-US" dirty="0" lang="zh-CN"/>
              <a:t>流程图</a:t>
            </a:r>
            <a:endParaRPr altLang="zh-CN" dirty="0" lang="en-US"/>
          </a:p>
          <a:p>
            <a:r>
              <a:rPr altLang="zh-CN" dirty="0" lang="en-US"/>
              <a:t>4.2.4 </a:t>
            </a:r>
            <a:r>
              <a:rPr altLang="en-US" dirty="0" lang="zh-CN"/>
              <a:t>其他组件设计方法</a:t>
            </a:r>
          </a:p>
          <a:p>
            <a:endParaRPr altLang="en-US" dirty="0" lang="zh-CN"/>
          </a:p>
        </p:txBody>
      </p:sp>
      <p:pic>
        <p:nvPicPr>
          <p:cNvPr id="2097176" name="Picture 2"/>
          <p:cNvPicPr>
            <a:picLocks noChangeAspect="1" noGrp="1" noChangeArrowheads="1"/>
          </p:cNvPicPr>
          <p:nvPr>
            <p:ph idx="1"/>
          </p:nvPr>
        </p:nvPicPr>
        <p:blipFill>
          <a:blip xmlns:r="http://schemas.openxmlformats.org/officeDocument/2006/relationships" r:embed="rId1"/>
          <a:srcRect/>
          <a:stretch>
            <a:fillRect/>
          </a:stretch>
        </p:blipFill>
        <p:spPr bwMode="auto">
          <a:xfrm>
            <a:off x="1544844" y="733964"/>
            <a:ext cx="2809623" cy="4069271"/>
          </a:xfrm>
          <a:prstGeom prst="rect"/>
          <a:noFill/>
        </p:spPr>
      </p:pic>
      <mc:AlternateContent xmlns:mc="http://schemas.openxmlformats.org/markup-compatibility/2006">
        <mc:Choice xmlns:p14="http://schemas.microsoft.com/office/powerpoint/2010/main" Requires="p14">
          <p:contentPart p14:bwMode="auto" r:id="rId2">
            <p14:nvContentPartPr>
              <p14:cNvPr id="1049460" name=""/>
              <p14:cNvContentPartPr/>
              <p14:nvPr/>
            </p14:nvContentPartPr>
            <p14:xfrm>
              <a:off x="5305305" y="5290817"/>
              <a:ext cx="23629" cy="16056"/>
            </p14:xfrm>
          </p:contentPart>
        </mc:Choice>
        <mc:Fallback>
          <p:sp>
            <p:nvSpPr>
              <p:cNvPr id="1049460" name=""/>
              <p:cNvSpPr/>
              <p:nvPr/>
            </p:nvSpPr>
            <p:spPr>
              <a:xfrm>
                <a:off x="5305305" y="5290817"/>
                <a:ext cx="23629" cy="16056"/>
              </a:xfrm>
            </p:spPr>
          </p:sp>
        </mc:Fallback>
      </mc:AlternateContent>
      <mc:AlternateContent xmlns:mc="http://schemas.openxmlformats.org/markup-compatibility/2006">
        <mc:Choice xmlns:p14="http://schemas.microsoft.com/office/powerpoint/2010/main" Requires="p14">
          <p:contentPart p14:bwMode="auto" r:id="rId3">
            <p14:nvContentPartPr>
              <p14:cNvPr id="1049461" name=""/>
              <p14:cNvContentPartPr/>
              <p14:nvPr/>
            </p14:nvContentPartPr>
            <p14:xfrm>
              <a:off x="4871211" y="4289663"/>
              <a:ext cx="53385" cy="97585"/>
            </p14:xfrm>
          </p:contentPart>
        </mc:Choice>
        <mc:Fallback>
          <p:sp>
            <p:nvSpPr>
              <p:cNvPr id="1049461" name=""/>
              <p:cNvSpPr/>
              <p:nvPr/>
            </p:nvSpPr>
            <p:spPr>
              <a:xfrm>
                <a:off x="4871211" y="4289663"/>
                <a:ext cx="53385" cy="97585"/>
              </a:xfrm>
            </p:spPr>
          </p:sp>
        </mc:Fallback>
      </mc:AlternateContent>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304" name=""/>
        <p:cNvGrpSpPr/>
        <p:nvPr/>
      </p:nvGrpSpPr>
      <p:grpSpPr>
        <a:xfrm>
          <a:off x="0" y="0"/>
          <a:ext cx="0" cy="0"/>
          <a:chOff x="0" y="0"/>
          <a:chExt cx="0" cy="0"/>
        </a:xfrm>
      </p:grpSpPr>
      <p:sp>
        <p:nvSpPr>
          <p:cNvPr id="1048897" name="Rectangle 2"/>
          <p:cNvSpPr>
            <a:spLocks noGrp="1" noChangeArrowheads="1"/>
          </p:cNvSpPr>
          <p:nvPr>
            <p:ph type="title"/>
          </p:nvPr>
        </p:nvSpPr>
        <p:spPr/>
        <p:txBody>
          <a:bodyPr/>
          <a:p>
            <a:r>
              <a:rPr altLang="zh-CN" dirty="0" lang="en-US"/>
              <a:t>1</a:t>
            </a:r>
            <a:r>
              <a:rPr altLang="en-US" dirty="0" lang="zh-CN"/>
              <a:t>）结构化的总体设计方法</a:t>
            </a:r>
          </a:p>
        </p:txBody>
      </p:sp>
      <p:graphicFrame>
        <p:nvGraphicFramePr>
          <p:cNvPr id="4194333" name="图示 1"/>
          <p:cNvGraphicFramePr>
            <a:graphicFrameLocks/>
          </p:cNvGraphicFramePr>
          <p:nvPr/>
        </p:nvGraphicFramePr>
        <p:xfrm>
          <a:off x="915885" y="989787"/>
          <a:ext cx="10360230" cy="487842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98" name="矩形标注 2"/>
          <p:cNvSpPr/>
          <p:nvPr/>
        </p:nvSpPr>
        <p:spPr>
          <a:xfrm>
            <a:off x="552798" y="4997522"/>
            <a:ext cx="1828800" cy="722759"/>
          </a:xfrm>
          <a:prstGeom prst="wedgeRectCallout">
            <a:avLst>
              <a:gd name="adj1" fmla="val 110903"/>
              <a:gd name="adj2" fmla="val -85985"/>
            </a:avLst>
          </a:prstGeom>
        </p:spPr>
        <p:style>
          <a:lnRef idx="0">
            <a:schemeClr val="accent1"/>
          </a:lnRef>
          <a:fillRef idx="3">
            <a:schemeClr val="accent1"/>
          </a:fillRef>
          <a:effectRef idx="3">
            <a:schemeClr val="accent1"/>
          </a:effectRef>
          <a:fontRef idx="minor">
            <a:schemeClr val="lt1"/>
          </a:fontRef>
        </p:style>
        <p:txBody>
          <a:bodyPr anchor="ctr" rtlCol="0"/>
          <a:p>
            <a:pPr algn="ctr"/>
            <a:r>
              <a:rPr altLang="en-US" dirty="0" lang="zh-CN"/>
              <a:t>系统结构图</a:t>
            </a:r>
          </a:p>
        </p:txBody>
      </p:sp>
      <p:sp>
        <p:nvSpPr>
          <p:cNvPr id="1048899" name="矩形 4"/>
          <p:cNvSpPr/>
          <p:nvPr/>
        </p:nvSpPr>
        <p:spPr>
          <a:xfrm>
            <a:off x="571501" y="6295105"/>
            <a:ext cx="4291444" cy="400110"/>
          </a:xfrm>
          <a:prstGeom prst="rect"/>
        </p:spPr>
        <p:txBody>
          <a:bodyPr wrap="square">
            <a:spAutoFit/>
          </a:bodyPr>
          <a:p>
            <a:r>
              <a:rPr altLang="zh-CN" dirty="0" sz="2000" lang="en-US">
                <a:solidFill>
                  <a:srgbClr val="002060"/>
                </a:solidFill>
              </a:rPr>
              <a:t>4.2.1 </a:t>
            </a:r>
            <a:r>
              <a:rPr altLang="en-US" dirty="0" sz="2000" lang="zh-CN">
                <a:solidFill>
                  <a:srgbClr val="002060"/>
                </a:solidFill>
              </a:rPr>
              <a:t>面向过程的总体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 presetSubtype="8">
                                  <p:stCondLst>
                                    <p:cond delay="0"/>
                                  </p:stCondLst>
                                  <p:childTnLst>
                                    <p:set>
                                      <p:cBhvr>
                                        <p:cTn dur="1" fill="hold" id="6">
                                          <p:stCondLst>
                                            <p:cond delay="0"/>
                                          </p:stCondLst>
                                        </p:cTn>
                                        <p:tgtEl>
                                          <p:spTgt spid="1048898"/>
                                        </p:tgtEl>
                                        <p:attrNameLst>
                                          <p:attrName>style.visibility</p:attrName>
                                        </p:attrNameLst>
                                      </p:cBhvr>
                                      <p:to>
                                        <p:strVal val="visible"/>
                                      </p:to>
                                    </p:set>
                                    <p:anim calcmode="lin" valueType="num">
                                      <p:cBhvr additive="base">
                                        <p:cTn dur="500" fill="hold" id="7"/>
                                        <p:tgtEl>
                                          <p:spTgt spid="1048898"/>
                                        </p:tgtEl>
                                        <p:attrNameLst>
                                          <p:attrName>ppt_x</p:attrName>
                                        </p:attrNameLst>
                                      </p:cBhvr>
                                      <p:tavLst>
                                        <p:tav tm="0">
                                          <p:val>
                                            <p:strVal val="0-#ppt_w/2"/>
                                          </p:val>
                                        </p:tav>
                                        <p:tav tm="100000">
                                          <p:val>
                                            <p:strVal val="#ppt_x"/>
                                          </p:val>
                                        </p:tav>
                                      </p:tavLst>
                                    </p:anim>
                                    <p:anim calcmode="lin" valueType="num">
                                      <p:cBhvr additive="base">
                                        <p:cTn dur="500" fill="hold" id="8"/>
                                        <p:tgtEl>
                                          <p:spTgt spid="10488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9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307" name=""/>
        <p:cNvGrpSpPr/>
        <p:nvPr/>
      </p:nvGrpSpPr>
      <p:grpSpPr>
        <a:xfrm>
          <a:off x="0" y="0"/>
          <a:ext cx="0" cy="0"/>
          <a:chOff x="0" y="0"/>
          <a:chExt cx="0" cy="0"/>
        </a:xfrm>
      </p:grpSpPr>
      <p:sp>
        <p:nvSpPr>
          <p:cNvPr id="1048903" name="Rectangle 5"/>
          <p:cNvSpPr>
            <a:spLocks noGrp="1" noChangeArrowheads="1"/>
          </p:cNvSpPr>
          <p:nvPr>
            <p:ph type="title"/>
          </p:nvPr>
        </p:nvSpPr>
        <p:spPr/>
        <p:txBody>
          <a:bodyPr/>
          <a:p>
            <a:r>
              <a:rPr altLang="zh-CN" dirty="0" lang="en-US"/>
              <a:t>2</a:t>
            </a:r>
            <a:r>
              <a:rPr altLang="en-US" dirty="0" lang="zh-CN"/>
              <a:t>）在系统结构图中的模块</a:t>
            </a:r>
          </a:p>
        </p:txBody>
      </p:sp>
      <p:sp>
        <p:nvSpPr>
          <p:cNvPr id="1048904" name="Rectangle 6"/>
          <p:cNvSpPr>
            <a:spLocks noGrp="1" noChangeArrowheads="1"/>
          </p:cNvSpPr>
          <p:nvPr>
            <p:ph type="body" idx="4294967295"/>
          </p:nvPr>
        </p:nvSpPr>
        <p:spPr>
          <a:xfrm>
            <a:off x="1606550" y="4626293"/>
            <a:ext cx="8978900" cy="1223962"/>
          </a:xfrm>
        </p:spPr>
        <p:txBody>
          <a:bodyPr/>
          <a:p>
            <a:r>
              <a:rPr altLang="en-US" b="1" dirty="0" lang="zh-CN">
                <a:latin typeface="+mn-ea"/>
                <a:ea typeface="+mn-ea"/>
              </a:rPr>
              <a:t>传入模块 ─ 从下属模块取得数据，经过某些处理，再将其传送给上级模块。它传送的数据流叫做逻辑输入数据流。</a:t>
            </a:r>
          </a:p>
        </p:txBody>
      </p:sp>
      <p:pic>
        <p:nvPicPr>
          <p:cNvPr id="2097177" name="Picture 5"/>
          <p:cNvPicPr>
            <a:picLocks noChangeAspect="1" noChangeArrowheads="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1524000" y="1927225"/>
            <a:ext cx="9144000" cy="2438400"/>
          </a:xfrm>
          <a:prstGeom prst="rect"/>
          <a:noFill/>
          <a:ln>
            <a:noFill/>
          </a:ln>
        </p:spPr>
      </p:pic>
      <p:sp>
        <p:nvSpPr>
          <p:cNvPr id="1048905" name="矩形 6"/>
          <p:cNvSpPr/>
          <p:nvPr/>
        </p:nvSpPr>
        <p:spPr>
          <a:xfrm>
            <a:off x="1631951" y="1927225"/>
            <a:ext cx="2303463" cy="2293938"/>
          </a:xfrm>
          <a:prstGeom prst="rect"/>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p>
            <a:endParaRPr altLang="en-US" lang="zh-CN"/>
          </a:p>
        </p:txBody>
      </p:sp>
      <p:sp>
        <p:nvSpPr>
          <p:cNvPr id="1048906" name="矩形 5"/>
          <p:cNvSpPr/>
          <p:nvPr/>
        </p:nvSpPr>
        <p:spPr>
          <a:xfrm>
            <a:off x="571501" y="6295105"/>
            <a:ext cx="4291444" cy="400110"/>
          </a:xfrm>
          <a:prstGeom prst="rect"/>
        </p:spPr>
        <p:txBody>
          <a:bodyPr wrap="square">
            <a:spAutoFit/>
          </a:bodyPr>
          <a:p>
            <a:r>
              <a:rPr altLang="zh-CN" dirty="0" sz="2000" lang="en-US">
                <a:solidFill>
                  <a:srgbClr val="002060"/>
                </a:solidFill>
              </a:rPr>
              <a:t>4.2.1 </a:t>
            </a:r>
            <a:r>
              <a:rPr altLang="en-US" dirty="0" sz="2000" lang="zh-CN">
                <a:solidFill>
                  <a:srgbClr val="002060"/>
                </a:solidFill>
              </a:rPr>
              <a:t>面向过程的总体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308" name=""/>
        <p:cNvGrpSpPr/>
        <p:nvPr/>
      </p:nvGrpSpPr>
      <p:grpSpPr>
        <a:xfrm>
          <a:off x="0" y="0"/>
          <a:ext cx="0" cy="0"/>
          <a:chOff x="0" y="0"/>
          <a:chExt cx="0" cy="0"/>
        </a:xfrm>
      </p:grpSpPr>
      <p:sp>
        <p:nvSpPr>
          <p:cNvPr id="1048907" name="Rectangle 5"/>
          <p:cNvSpPr>
            <a:spLocks noGrp="1" noChangeArrowheads="1"/>
          </p:cNvSpPr>
          <p:nvPr>
            <p:ph type="title"/>
          </p:nvPr>
        </p:nvSpPr>
        <p:spPr/>
        <p:txBody>
          <a:bodyPr/>
          <a:p>
            <a:r>
              <a:rPr altLang="zh-CN" dirty="0" lang="en-US"/>
              <a:t>2</a:t>
            </a:r>
            <a:r>
              <a:rPr altLang="en-US" dirty="0" lang="zh-CN"/>
              <a:t>）在系统结构图中的模块</a:t>
            </a:r>
          </a:p>
        </p:txBody>
      </p:sp>
      <p:pic>
        <p:nvPicPr>
          <p:cNvPr id="2097178" name="Picture 5"/>
          <p:cNvPicPr>
            <a:picLocks noChangeAspect="1" noChangeArrowheads="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1524000" y="1927225"/>
            <a:ext cx="9144000" cy="2438400"/>
          </a:xfrm>
          <a:prstGeom prst="rect"/>
          <a:noFill/>
          <a:ln>
            <a:noFill/>
          </a:ln>
        </p:spPr>
      </p:pic>
      <p:sp>
        <p:nvSpPr>
          <p:cNvPr id="1048908" name="矩形 1"/>
          <p:cNvSpPr>
            <a:spLocks noChangeArrowheads="1"/>
          </p:cNvSpPr>
          <p:nvPr/>
        </p:nvSpPr>
        <p:spPr bwMode="auto">
          <a:xfrm>
            <a:off x="1524000" y="4677092"/>
            <a:ext cx="9144000" cy="707886"/>
          </a:xfrm>
          <a:prstGeom prst="rect"/>
          <a:noFill/>
          <a:ln>
            <a:noFill/>
          </a:ln>
        </p:spPr>
        <p:txBody>
          <a:bodyPr wrap="square">
            <a:spAutoFit/>
          </a:bodyPr>
          <a:lstStyle>
            <a:lvl1pPr algn="l" eaLnBrk="0" hangingPunct="0" indent="-342900" marL="34290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eaLnBrk="1" hangingPunct="1">
              <a:spcBef>
                <a:spcPct val="30000"/>
              </a:spcBef>
            </a:pPr>
            <a:r>
              <a:rPr altLang="en-US" dirty="0" sz="2000" lang="zh-CN">
                <a:latin typeface="Times New Roman" pitchFamily="18" charset="0"/>
              </a:rPr>
              <a:t>传出模块 ─ 从上级模块获得数据，进行某些处理，再将其传送给下属模块。它传送的数据流叫做逻辑输出数据流。</a:t>
            </a:r>
            <a:endParaRPr altLang="zh-CN" dirty="0" sz="2000" lang="en-US">
              <a:latin typeface="Times New Roman" pitchFamily="18" charset="0"/>
            </a:endParaRPr>
          </a:p>
        </p:txBody>
      </p:sp>
      <p:sp>
        <p:nvSpPr>
          <p:cNvPr id="1048909" name="矩形 6"/>
          <p:cNvSpPr/>
          <p:nvPr/>
        </p:nvSpPr>
        <p:spPr>
          <a:xfrm>
            <a:off x="3711575" y="1927225"/>
            <a:ext cx="2303463" cy="2293938"/>
          </a:xfrm>
          <a:prstGeom prst="rect"/>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p>
            <a:endParaRPr altLang="en-US" lang="zh-CN"/>
          </a:p>
        </p:txBody>
      </p:sp>
      <p:sp>
        <p:nvSpPr>
          <p:cNvPr id="1048910" name="矩形 5"/>
          <p:cNvSpPr/>
          <p:nvPr/>
        </p:nvSpPr>
        <p:spPr>
          <a:xfrm>
            <a:off x="571501" y="6295105"/>
            <a:ext cx="4291444" cy="400110"/>
          </a:xfrm>
          <a:prstGeom prst="rect"/>
        </p:spPr>
        <p:txBody>
          <a:bodyPr wrap="square">
            <a:spAutoFit/>
          </a:bodyPr>
          <a:p>
            <a:r>
              <a:rPr altLang="zh-CN" dirty="0" sz="2000" lang="en-US">
                <a:solidFill>
                  <a:srgbClr val="002060"/>
                </a:solidFill>
              </a:rPr>
              <a:t>4.2.1 </a:t>
            </a:r>
            <a:r>
              <a:rPr altLang="en-US" dirty="0" sz="2000" lang="zh-CN">
                <a:solidFill>
                  <a:srgbClr val="002060"/>
                </a:solidFill>
              </a:rPr>
              <a:t>面向过程的总体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309" name=""/>
        <p:cNvGrpSpPr/>
        <p:nvPr/>
      </p:nvGrpSpPr>
      <p:grpSpPr>
        <a:xfrm>
          <a:off x="0" y="0"/>
          <a:ext cx="0" cy="0"/>
          <a:chOff x="0" y="0"/>
          <a:chExt cx="0" cy="0"/>
        </a:xfrm>
      </p:grpSpPr>
      <p:sp>
        <p:nvSpPr>
          <p:cNvPr id="1048911" name="Rectangle 5"/>
          <p:cNvSpPr>
            <a:spLocks noGrp="1" noChangeArrowheads="1"/>
          </p:cNvSpPr>
          <p:nvPr>
            <p:ph type="title"/>
          </p:nvPr>
        </p:nvSpPr>
        <p:spPr/>
        <p:txBody>
          <a:bodyPr/>
          <a:p>
            <a:r>
              <a:rPr altLang="zh-CN" dirty="0" lang="en-US"/>
              <a:t>2</a:t>
            </a:r>
            <a:r>
              <a:rPr altLang="en-US" dirty="0" lang="zh-CN"/>
              <a:t>）在系统结构图中的模块</a:t>
            </a:r>
          </a:p>
        </p:txBody>
      </p:sp>
      <p:pic>
        <p:nvPicPr>
          <p:cNvPr id="2097179" name="Picture 5"/>
          <p:cNvPicPr>
            <a:picLocks noChangeAspect="1" noChangeArrowheads="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1524000" y="1927225"/>
            <a:ext cx="9144000" cy="2438400"/>
          </a:xfrm>
          <a:prstGeom prst="rect"/>
          <a:noFill/>
          <a:ln>
            <a:noFill/>
          </a:ln>
        </p:spPr>
      </p:pic>
      <p:sp>
        <p:nvSpPr>
          <p:cNvPr id="1048912" name="矩形 3"/>
          <p:cNvSpPr>
            <a:spLocks noChangeArrowheads="1"/>
          </p:cNvSpPr>
          <p:nvPr/>
        </p:nvSpPr>
        <p:spPr bwMode="auto">
          <a:xfrm>
            <a:off x="1524000" y="4646612"/>
            <a:ext cx="9143999" cy="707886"/>
          </a:xfrm>
          <a:prstGeom prst="rect"/>
          <a:noFill/>
          <a:ln>
            <a:noFill/>
          </a:ln>
        </p:spPr>
        <p:txBody>
          <a:bodyPr wrap="square">
            <a:spAutoFit/>
          </a:bodyPr>
          <a:lstStyle>
            <a:lvl1pPr algn="l" eaLnBrk="0" hangingPunct="0" indent="-342900" marL="34290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nSpc>
                <a:spcPct val="100000"/>
              </a:lnSpc>
              <a:buClrTx/>
            </a:pPr>
            <a:r>
              <a:rPr altLang="en-US" dirty="0" sz="2000" lang="zh-CN">
                <a:solidFill>
                  <a:srgbClr val="000000"/>
                </a:solidFill>
              </a:rPr>
              <a:t>变换模块 ─ 它从上级模块取得数据，进行特定的处理，转换成其它形式，再传送回上级模块。它加工的数据流叫做变换数据流。</a:t>
            </a:r>
          </a:p>
        </p:txBody>
      </p:sp>
      <p:sp>
        <p:nvSpPr>
          <p:cNvPr id="1048913" name="矩形 6"/>
          <p:cNvSpPr/>
          <p:nvPr/>
        </p:nvSpPr>
        <p:spPr>
          <a:xfrm>
            <a:off x="5817326" y="1927225"/>
            <a:ext cx="2303463" cy="2293938"/>
          </a:xfrm>
          <a:prstGeom prst="rect"/>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p>
            <a:endParaRPr altLang="en-US" lang="zh-CN"/>
          </a:p>
        </p:txBody>
      </p:sp>
      <p:sp>
        <p:nvSpPr>
          <p:cNvPr id="1048914" name="矩形 5"/>
          <p:cNvSpPr/>
          <p:nvPr/>
        </p:nvSpPr>
        <p:spPr>
          <a:xfrm>
            <a:off x="571501" y="6295105"/>
            <a:ext cx="4291444" cy="400110"/>
          </a:xfrm>
          <a:prstGeom prst="rect"/>
        </p:spPr>
        <p:txBody>
          <a:bodyPr wrap="square">
            <a:spAutoFit/>
          </a:bodyPr>
          <a:p>
            <a:r>
              <a:rPr altLang="zh-CN" dirty="0" sz="2000" lang="en-US">
                <a:solidFill>
                  <a:srgbClr val="002060"/>
                </a:solidFill>
              </a:rPr>
              <a:t>4.2.1 </a:t>
            </a:r>
            <a:r>
              <a:rPr altLang="en-US" dirty="0" sz="2000" lang="zh-CN">
                <a:solidFill>
                  <a:srgbClr val="002060"/>
                </a:solidFill>
              </a:rPr>
              <a:t>面向过程的总体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310" name=""/>
        <p:cNvGrpSpPr/>
        <p:nvPr/>
      </p:nvGrpSpPr>
      <p:grpSpPr>
        <a:xfrm>
          <a:off x="0" y="0"/>
          <a:ext cx="0" cy="0"/>
          <a:chOff x="0" y="0"/>
          <a:chExt cx="0" cy="0"/>
        </a:xfrm>
      </p:grpSpPr>
      <p:sp>
        <p:nvSpPr>
          <p:cNvPr id="1048915" name="Rectangle 5"/>
          <p:cNvSpPr>
            <a:spLocks noGrp="1" noChangeArrowheads="1"/>
          </p:cNvSpPr>
          <p:nvPr>
            <p:ph type="title"/>
          </p:nvPr>
        </p:nvSpPr>
        <p:spPr/>
        <p:txBody>
          <a:bodyPr/>
          <a:p>
            <a:r>
              <a:rPr altLang="zh-CN" dirty="0" lang="en-US"/>
              <a:t>2</a:t>
            </a:r>
            <a:r>
              <a:rPr altLang="en-US" dirty="0" lang="zh-CN"/>
              <a:t>）在系统结构图中的模块</a:t>
            </a:r>
          </a:p>
        </p:txBody>
      </p:sp>
      <p:pic>
        <p:nvPicPr>
          <p:cNvPr id="2097180" name="Picture 5"/>
          <p:cNvPicPr>
            <a:picLocks noChangeAspect="1" noChangeArrowheads="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1524000" y="1927225"/>
            <a:ext cx="9144000" cy="2438400"/>
          </a:xfrm>
          <a:prstGeom prst="rect"/>
          <a:noFill/>
          <a:ln>
            <a:noFill/>
          </a:ln>
        </p:spPr>
      </p:pic>
      <p:sp>
        <p:nvSpPr>
          <p:cNvPr id="1048916" name="矩形 4"/>
          <p:cNvSpPr>
            <a:spLocks noChangeArrowheads="1"/>
          </p:cNvSpPr>
          <p:nvPr/>
        </p:nvSpPr>
        <p:spPr bwMode="auto">
          <a:xfrm>
            <a:off x="1524000" y="4646612"/>
            <a:ext cx="9144000" cy="400110"/>
          </a:xfrm>
          <a:prstGeom prst="rect"/>
          <a:noFill/>
          <a:ln>
            <a:noFill/>
          </a:ln>
        </p:spPr>
        <p:txBody>
          <a:bodyPr wrap="square">
            <a:spAutoFit/>
          </a:bodyPr>
          <a:lstStyle>
            <a:lvl1pPr algn="l" eaLnBrk="0" hangingPunct="0" indent="-342900" marL="34290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eaLnBrk="1" hangingPunct="1">
              <a:spcBef>
                <a:spcPct val="30000"/>
              </a:spcBef>
            </a:pPr>
            <a:r>
              <a:rPr altLang="en-US" dirty="0" sz="2000" lang="zh-CN">
                <a:latin typeface="Times New Roman" pitchFamily="18" charset="0"/>
              </a:rPr>
              <a:t>协调模块 ─ 对所有下属模块进行协调和管理的模块。</a:t>
            </a:r>
          </a:p>
        </p:txBody>
      </p:sp>
      <p:sp>
        <p:nvSpPr>
          <p:cNvPr id="1048917" name="矩形 6"/>
          <p:cNvSpPr/>
          <p:nvPr/>
        </p:nvSpPr>
        <p:spPr>
          <a:xfrm>
            <a:off x="8173900" y="1927225"/>
            <a:ext cx="2303463" cy="2293938"/>
          </a:xfrm>
          <a:prstGeom prst="rect"/>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p>
            <a:endParaRPr altLang="en-US" lang="zh-CN"/>
          </a:p>
        </p:txBody>
      </p:sp>
      <p:sp>
        <p:nvSpPr>
          <p:cNvPr id="1048918" name="矩形 5"/>
          <p:cNvSpPr/>
          <p:nvPr/>
        </p:nvSpPr>
        <p:spPr>
          <a:xfrm>
            <a:off x="571501" y="6295105"/>
            <a:ext cx="4291444" cy="400110"/>
          </a:xfrm>
          <a:prstGeom prst="rect"/>
        </p:spPr>
        <p:txBody>
          <a:bodyPr wrap="square">
            <a:spAutoFit/>
          </a:bodyPr>
          <a:p>
            <a:r>
              <a:rPr altLang="zh-CN" dirty="0" sz="2000" lang="en-US">
                <a:solidFill>
                  <a:srgbClr val="002060"/>
                </a:solidFill>
              </a:rPr>
              <a:t>4.2.1 </a:t>
            </a:r>
            <a:r>
              <a:rPr altLang="en-US" dirty="0" sz="2000" lang="zh-CN">
                <a:solidFill>
                  <a:srgbClr val="002060"/>
                </a:solidFill>
              </a:rPr>
              <a:t>面向过程的总体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311" name=""/>
        <p:cNvGrpSpPr/>
        <p:nvPr/>
      </p:nvGrpSpPr>
      <p:grpSpPr>
        <a:xfrm>
          <a:off x="0" y="0"/>
          <a:ext cx="0" cy="0"/>
          <a:chOff x="0" y="0"/>
          <a:chExt cx="0" cy="0"/>
        </a:xfrm>
      </p:grpSpPr>
      <p:sp>
        <p:nvSpPr>
          <p:cNvPr id="1048919" name="Rectangle 1026"/>
          <p:cNvSpPr>
            <a:spLocks noGrp="1" noChangeArrowheads="1"/>
          </p:cNvSpPr>
          <p:nvPr>
            <p:ph type="title"/>
          </p:nvPr>
        </p:nvSpPr>
        <p:spPr/>
        <p:txBody>
          <a:bodyPr/>
          <a:p>
            <a:r>
              <a:rPr altLang="zh-CN" dirty="0" lang="en-US"/>
              <a:t>3</a:t>
            </a:r>
            <a:r>
              <a:rPr altLang="en-US" dirty="0" lang="zh-CN"/>
              <a:t>）变换型系统结构图</a:t>
            </a:r>
          </a:p>
        </p:txBody>
      </p:sp>
      <p:sp>
        <p:nvSpPr>
          <p:cNvPr id="1048920" name="内容占位符 1"/>
          <p:cNvSpPr>
            <a:spLocks noGrp="1"/>
          </p:cNvSpPr>
          <p:nvPr>
            <p:ph sz="half" idx="4294967295"/>
          </p:nvPr>
        </p:nvSpPr>
        <p:spPr>
          <a:xfrm>
            <a:off x="642851" y="1715192"/>
            <a:ext cx="4572000" cy="3810000"/>
          </a:xfrm>
        </p:spPr>
        <p:txBody>
          <a:bodyPr/>
          <a:p>
            <a:pPr>
              <a:lnSpc>
                <a:spcPct val="120000"/>
              </a:lnSpc>
            </a:pPr>
            <a:r>
              <a:rPr altLang="en-US" dirty="0" sz="2400" lang="zh-CN"/>
              <a:t>变换型数据处理问题的工作过程大致分为三步，即取得数据，变换数据和给出数据。</a:t>
            </a:r>
          </a:p>
          <a:p>
            <a:pPr>
              <a:lnSpc>
                <a:spcPct val="120000"/>
              </a:lnSpc>
            </a:pPr>
            <a:r>
              <a:rPr altLang="en-US" dirty="0" sz="2400" lang="zh-CN"/>
              <a:t>相应于</a:t>
            </a:r>
            <a:r>
              <a:rPr altLang="en-US" dirty="0" sz="2400" lang="zh-CN">
                <a:solidFill>
                  <a:srgbClr val="FF0000"/>
                </a:solidFill>
              </a:rPr>
              <a:t>取得数据</a:t>
            </a:r>
            <a:r>
              <a:rPr altLang="en-US" dirty="0" sz="2400" lang="zh-CN"/>
              <a:t>、</a:t>
            </a:r>
            <a:r>
              <a:rPr altLang="en-US" dirty="0" sz="2400" lang="zh-CN">
                <a:solidFill>
                  <a:srgbClr val="FF0000"/>
                </a:solidFill>
              </a:rPr>
              <a:t>变换数据</a:t>
            </a:r>
            <a:r>
              <a:rPr altLang="en-US" dirty="0" sz="2400" lang="zh-CN"/>
              <a:t>、</a:t>
            </a:r>
            <a:r>
              <a:rPr altLang="en-US" dirty="0" sz="2400" lang="zh-CN">
                <a:solidFill>
                  <a:srgbClr val="FF0000"/>
                </a:solidFill>
              </a:rPr>
              <a:t>给出数据</a:t>
            </a:r>
            <a:r>
              <a:rPr altLang="en-US" dirty="0" sz="2400" lang="zh-CN"/>
              <a:t>，变换型系统结构图由输入、中心变换和输出等三部分组成。</a:t>
            </a:r>
            <a:endParaRPr altLang="zh-CN" dirty="0" sz="2400" lang="en-US"/>
          </a:p>
          <a:p>
            <a:pPr>
              <a:lnSpc>
                <a:spcPct val="120000"/>
              </a:lnSpc>
            </a:pPr>
            <a:endParaRPr altLang="en-US" dirty="0" sz="2400" lang="zh-CN"/>
          </a:p>
        </p:txBody>
      </p:sp>
      <p:pic>
        <p:nvPicPr>
          <p:cNvPr id="2097181" name="Picture 4"/>
          <p:cNvPicPr>
            <a:picLocks noChangeAspect="1" noGrp="1" noChangeArrowheads="1"/>
          </p:cNvPicPr>
          <p:nvPr>
            <p:ph sz="half" idx="4294967295"/>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5289088" y="1863436"/>
            <a:ext cx="6181967" cy="3131127"/>
          </a:xfrm>
          <a:prstGeom prst="rect"/>
          <a:noFill/>
          <a:ln>
            <a:noFill/>
          </a:ln>
        </p:spPr>
      </p:pic>
      <p:sp>
        <p:nvSpPr>
          <p:cNvPr id="1048921" name="矩形 4"/>
          <p:cNvSpPr/>
          <p:nvPr/>
        </p:nvSpPr>
        <p:spPr>
          <a:xfrm>
            <a:off x="571501" y="6295105"/>
            <a:ext cx="4291444" cy="400110"/>
          </a:xfrm>
          <a:prstGeom prst="rect"/>
        </p:spPr>
        <p:txBody>
          <a:bodyPr wrap="square">
            <a:spAutoFit/>
          </a:bodyPr>
          <a:p>
            <a:r>
              <a:rPr altLang="zh-CN" dirty="0" sz="2000" lang="en-US">
                <a:solidFill>
                  <a:srgbClr val="002060"/>
                </a:solidFill>
              </a:rPr>
              <a:t>4.2.1 </a:t>
            </a:r>
            <a:r>
              <a:rPr altLang="en-US" dirty="0" sz="2000" lang="zh-CN">
                <a:solidFill>
                  <a:srgbClr val="002060"/>
                </a:solidFill>
              </a:rPr>
              <a:t>面向过程的总体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314" name=""/>
        <p:cNvGrpSpPr/>
        <p:nvPr/>
      </p:nvGrpSpPr>
      <p:grpSpPr>
        <a:xfrm>
          <a:off x="0" y="0"/>
          <a:ext cx="0" cy="0"/>
          <a:chOff x="0" y="0"/>
          <a:chExt cx="0" cy="0"/>
        </a:xfrm>
      </p:grpSpPr>
      <p:sp>
        <p:nvSpPr>
          <p:cNvPr id="1048925" name="Rectangle 2"/>
          <p:cNvSpPr>
            <a:spLocks noGrp="1" noChangeArrowheads="1"/>
          </p:cNvSpPr>
          <p:nvPr>
            <p:ph type="title"/>
          </p:nvPr>
        </p:nvSpPr>
        <p:spPr/>
        <p:txBody>
          <a:bodyPr/>
          <a:p>
            <a:r>
              <a:rPr altLang="zh-CN" dirty="0" lang="en-US"/>
              <a:t>4</a:t>
            </a:r>
            <a:r>
              <a:rPr altLang="en-US" dirty="0" lang="zh-CN"/>
              <a:t>）事务型系统结构图</a:t>
            </a:r>
          </a:p>
        </p:txBody>
      </p:sp>
      <p:pic>
        <p:nvPicPr>
          <p:cNvPr id="2097182" name="内容占位符 2"/>
          <p:cNvPicPr>
            <a:picLocks noChangeAspect="1" noGrp="1"/>
          </p:cNvPicPr>
          <p:nvPr>
            <p:ph idx="1"/>
          </p:nvPr>
        </p:nvPicPr>
        <p:blipFill>
          <a:blip xmlns:r="http://schemas.openxmlformats.org/officeDocument/2006/relationships" r:embed="rId1"/>
          <a:stretch>
            <a:fillRect/>
          </a:stretch>
        </p:blipFill>
        <p:spPr>
          <a:xfrm>
            <a:off x="542925" y="1097161"/>
            <a:ext cx="6218238" cy="4663677"/>
          </a:xfrm>
          <a:prstGeom prst="rect"/>
        </p:spPr>
      </p:pic>
      <p:sp>
        <p:nvSpPr>
          <p:cNvPr id="1048926" name="内容占位符 7"/>
          <p:cNvSpPr>
            <a:spLocks noGrp="1"/>
          </p:cNvSpPr>
          <p:nvPr>
            <p:ph type="body" sz="half" idx="2"/>
          </p:nvPr>
        </p:nvSpPr>
        <p:spPr>
          <a:xfrm>
            <a:off x="7547956" y="2995011"/>
            <a:ext cx="4181302" cy="3547105"/>
          </a:xfrm>
          <a:prstGeom prst="rect"/>
        </p:spPr>
        <p:txBody>
          <a:bodyPr>
            <a:normAutofit fontScale="91667" lnSpcReduction="20000"/>
          </a:bodyPr>
          <a:p>
            <a:pPr>
              <a:lnSpc>
                <a:spcPct val="110000"/>
              </a:lnSpc>
            </a:pPr>
            <a:r>
              <a:rPr altLang="en-US" dirty="0" lang="zh-CN"/>
              <a:t>它接受一项事务，根据事务处理的特点和性质，选择分派一个适当的处理单元，然后给出结果。</a:t>
            </a:r>
          </a:p>
          <a:p>
            <a:pPr>
              <a:lnSpc>
                <a:spcPct val="110000"/>
              </a:lnSpc>
            </a:pPr>
            <a:r>
              <a:rPr altLang="en-US" dirty="0" lang="zh-CN"/>
              <a:t>在事务型系统结构图中，</a:t>
            </a:r>
            <a:r>
              <a:rPr altLang="en-US" dirty="0" lang="zh-CN">
                <a:solidFill>
                  <a:srgbClr val="FFFF00"/>
                </a:solidFill>
              </a:rPr>
              <a:t>事务中心模块</a:t>
            </a:r>
            <a:r>
              <a:rPr altLang="en-US" dirty="0" lang="zh-CN"/>
              <a:t>按所接受的事务的类型，选择某一事务处理模块执行。各</a:t>
            </a:r>
            <a:r>
              <a:rPr altLang="en-US" dirty="0" lang="zh-CN">
                <a:solidFill>
                  <a:srgbClr val="FFFF00"/>
                </a:solidFill>
              </a:rPr>
              <a:t>事务处理模块</a:t>
            </a:r>
            <a:r>
              <a:rPr altLang="en-US" dirty="0" lang="zh-CN"/>
              <a:t>并列。每个事务处理模块可能要调用若干个</a:t>
            </a:r>
            <a:r>
              <a:rPr altLang="en-US" dirty="0" lang="zh-CN">
                <a:solidFill>
                  <a:srgbClr val="FFFF00"/>
                </a:solidFill>
              </a:rPr>
              <a:t>操作模块</a:t>
            </a:r>
            <a:r>
              <a:rPr altLang="en-US" dirty="0" lang="zh-CN"/>
              <a:t>，而操作模块又可能调用若干个</a:t>
            </a:r>
            <a:r>
              <a:rPr altLang="en-US" dirty="0" lang="zh-CN">
                <a:solidFill>
                  <a:srgbClr val="FFFF00"/>
                </a:solidFill>
              </a:rPr>
              <a:t>细节模块</a:t>
            </a:r>
            <a:r>
              <a:rPr altLang="en-US" dirty="0" lang="zh-CN"/>
              <a:t>。</a:t>
            </a:r>
          </a:p>
          <a:p>
            <a:pPr>
              <a:lnSpc>
                <a:spcPct val="110000"/>
              </a:lnSpc>
            </a:pPr>
            <a:endParaRPr altLang="en-US" dirty="0" lang="zh-CN"/>
          </a:p>
        </p:txBody>
      </p:sp>
      <p:sp>
        <p:nvSpPr>
          <p:cNvPr id="1048927" name="矩形 4"/>
          <p:cNvSpPr/>
          <p:nvPr/>
        </p:nvSpPr>
        <p:spPr>
          <a:xfrm>
            <a:off x="571501" y="6295105"/>
            <a:ext cx="4291444" cy="400110"/>
          </a:xfrm>
          <a:prstGeom prst="rect"/>
        </p:spPr>
        <p:txBody>
          <a:bodyPr wrap="square">
            <a:spAutoFit/>
          </a:bodyPr>
          <a:p>
            <a:r>
              <a:rPr altLang="zh-CN" dirty="0" sz="2000" lang="en-US">
                <a:solidFill>
                  <a:srgbClr val="002060"/>
                </a:solidFill>
              </a:rPr>
              <a:t>4.2.1 </a:t>
            </a:r>
            <a:r>
              <a:rPr altLang="en-US" dirty="0" sz="2000" lang="zh-CN">
                <a:solidFill>
                  <a:srgbClr val="002060"/>
                </a:solidFill>
              </a:rPr>
              <a:t>面向过程的总体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207" name=""/>
        <p:cNvGrpSpPr/>
        <p:nvPr/>
      </p:nvGrpSpPr>
      <p:grpSpPr>
        <a:xfrm>
          <a:off x="0" y="0"/>
          <a:ext cx="0" cy="0"/>
          <a:chOff x="0" y="0"/>
          <a:chExt cx="0" cy="0"/>
        </a:xfrm>
      </p:grpSpPr>
      <p:sp>
        <p:nvSpPr>
          <p:cNvPr id="1048662" name="Rectangle 1026"/>
          <p:cNvSpPr>
            <a:spLocks noGrp="1" noChangeArrowheads="1"/>
          </p:cNvSpPr>
          <p:nvPr>
            <p:ph type="title"/>
          </p:nvPr>
        </p:nvSpPr>
        <p:spPr/>
        <p:txBody>
          <a:bodyPr/>
          <a:p>
            <a:r>
              <a:rPr altLang="zh-CN" dirty="0" lang="en-US"/>
              <a:t>4.1.1-2 </a:t>
            </a:r>
            <a:r>
              <a:rPr altLang="en-US" dirty="0" lang="zh-CN"/>
              <a:t>软件设计是什么？</a:t>
            </a:r>
          </a:p>
        </p:txBody>
      </p:sp>
      <p:grpSp>
        <p:nvGrpSpPr>
          <p:cNvPr id="208" name="组合 1"/>
          <p:cNvGrpSpPr/>
          <p:nvPr/>
        </p:nvGrpSpPr>
        <p:grpSpPr>
          <a:xfrm>
            <a:off x="3606602" y="4174047"/>
            <a:ext cx="4844177" cy="1349938"/>
            <a:chOff x="3386138" y="4184207"/>
            <a:chExt cx="4844177" cy="1349938"/>
          </a:xfrm>
        </p:grpSpPr>
        <p:sp>
          <p:nvSpPr>
            <p:cNvPr id="1048663" name="Oval 5"/>
            <p:cNvSpPr>
              <a:spLocks noChangeArrowheads="1"/>
            </p:cNvSpPr>
            <p:nvPr/>
          </p:nvSpPr>
          <p:spPr bwMode="auto">
            <a:xfrm>
              <a:off x="3386138" y="5014794"/>
              <a:ext cx="1558052" cy="519351"/>
            </a:xfrm>
            <a:prstGeom prst="ellipse"/>
            <a:solidFill>
              <a:srgbClr val="FFFFFF"/>
            </a:solidFill>
            <a:ln w="9525" algn="ctr">
              <a:solidFill>
                <a:srgbClr val="FF0000"/>
              </a:solidFill>
              <a:round/>
              <a:headEnd/>
              <a:tailEnd/>
            </a:ln>
            <a:effectLst>
              <a:prstShdw prst="shdw13" dir="13500000" dist="53882">
                <a:srgbClr val="808080">
                  <a:alpha val="50000"/>
                </a:srgbClr>
              </a:prstShdw>
            </a:effectLst>
          </p:spPr>
          <p:txBody>
            <a:bodyPr anchor="ctr" wrap="none">
              <a:spAutoFit/>
            </a:bodyPr>
            <a:p>
              <a:r>
                <a:rPr altLang="en-US" lang="zh-CN">
                  <a:effectLst>
                    <a:outerShdw algn="tl" blurRad="38100" dir="2700000" dist="38100">
                      <a:srgbClr val="C0C0C0"/>
                    </a:outerShdw>
                  </a:effectLst>
                </a:rPr>
                <a:t>用户需求</a:t>
              </a:r>
            </a:p>
          </p:txBody>
        </p:sp>
        <p:sp>
          <p:nvSpPr>
            <p:cNvPr id="1048664" name="Oval 6"/>
            <p:cNvSpPr>
              <a:spLocks noChangeArrowheads="1"/>
            </p:cNvSpPr>
            <p:nvPr/>
          </p:nvSpPr>
          <p:spPr bwMode="auto">
            <a:xfrm>
              <a:off x="6672263" y="5014794"/>
              <a:ext cx="1558052" cy="519351"/>
            </a:xfrm>
            <a:prstGeom prst="ellipse"/>
            <a:solidFill>
              <a:srgbClr val="FFFFFF"/>
            </a:solidFill>
            <a:ln w="9525" algn="ctr">
              <a:solidFill>
                <a:srgbClr val="FF0000"/>
              </a:solidFill>
              <a:round/>
              <a:headEnd/>
              <a:tailEnd/>
            </a:ln>
            <a:effectLst>
              <a:prstShdw prst="shdw13" dir="13500000" dist="53882">
                <a:srgbClr val="808080">
                  <a:alpha val="50000"/>
                </a:srgbClr>
              </a:prstShdw>
            </a:effectLst>
          </p:spPr>
          <p:txBody>
            <a:bodyPr anchor="ctr" wrap="none">
              <a:spAutoFit/>
            </a:bodyPr>
            <a:p>
              <a:r>
                <a:rPr altLang="en-US" lang="zh-CN">
                  <a:effectLst>
                    <a:outerShdw algn="tl" blurRad="38100" dir="2700000" dist="38100">
                      <a:srgbClr val="C0C0C0"/>
                    </a:outerShdw>
                  </a:effectLst>
                </a:rPr>
                <a:t>软件技术</a:t>
              </a:r>
            </a:p>
          </p:txBody>
        </p:sp>
        <p:sp>
          <p:nvSpPr>
            <p:cNvPr id="1048665" name="AutoShape 9"/>
            <p:cNvSpPr>
              <a:spLocks noChangeArrowheads="1"/>
            </p:cNvSpPr>
            <p:nvPr/>
          </p:nvSpPr>
          <p:spPr bwMode="auto">
            <a:xfrm>
              <a:off x="3623527" y="4184207"/>
              <a:ext cx="4465638" cy="102655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FF"/>
            </a:solidFill>
            <a:ln w="9525" algn="ctr">
              <a:solidFill>
                <a:srgbClr val="FF0000"/>
              </a:solidFill>
              <a:miter lim="800000"/>
              <a:headEnd/>
              <a:tailEnd/>
            </a:ln>
            <a:effectLst>
              <a:prstShdw prst="shdw13" dir="13500000" dist="53882">
                <a:srgbClr val="808080">
                  <a:alpha val="50000"/>
                </a:srgbClr>
              </a:prstShdw>
            </a:effectLst>
          </p:spPr>
          <p:txBody>
            <a:bodyPr anchor="ctr">
              <a:spAutoFit/>
            </a:bodyPr>
            <a:p>
              <a:endParaRPr altLang="en-US" lang="zh-CN">
                <a:effectLst>
                  <a:outerShdw algn="tl" blurRad="38100" dir="2700000" dist="38100">
                    <a:srgbClr val="C0C0C0"/>
                  </a:outerShdw>
                </a:effectLst>
              </a:endParaRPr>
            </a:p>
          </p:txBody>
        </p:sp>
        <p:sp>
          <p:nvSpPr>
            <p:cNvPr id="1048666" name="WordArt 11" descr="纸袋"/>
            <p:cNvSpPr>
              <a:spLocks noChangeArrowheads="1" noChangeShapeType="1" noTextEdit="1"/>
            </p:cNvSpPr>
            <p:nvPr/>
          </p:nvSpPr>
          <p:spPr bwMode="auto">
            <a:xfrm>
              <a:off x="5326063" y="4208463"/>
              <a:ext cx="914400" cy="228600"/>
            </a:xfrm>
            <a:prstGeom prst="rect"/>
          </p:spPr>
          <p:txBody>
            <a:bodyPr fromWordArt="1" wrap="none">
              <a:prstTxWarp prst="textPlain">
                <a:avLst>
                  <a:gd fmla="val 50000" name="adj"/>
                </a:avLst>
              </a:prstTxWarp>
            </a:bodyPr>
            <a:p>
              <a:r>
                <a:rPr altLang="en-US" kern="10" lang="zh-CN">
                  <a:ln w="9525">
                    <a:solidFill>
                      <a:srgbClr val="008000"/>
                    </a:solidFill>
                    <a:round/>
                    <a:headEnd/>
                    <a:tailEnd/>
                  </a:ln>
                  <a:blipFill rotWithShape="0" dpi="0">
                    <a:blip xmlns:r="http://schemas.openxmlformats.org/officeDocument/2006/relationships" r:embed="rId6"/>
                    <a:srcRect/>
                    <a:tile algn="tl" flip="none" sx="100000" sy="100000" tx="0" ty="0"/>
                  </a:blipFill>
                  <a:latin typeface="宋体"/>
                  <a:ea typeface="宋体"/>
                </a:rPr>
                <a:t>软件设计</a:t>
              </a:r>
            </a:p>
          </p:txBody>
        </p:sp>
      </p:grpSp>
      <p:graphicFrame>
        <p:nvGraphicFramePr>
          <p:cNvPr id="4194310" name="图示 4"/>
          <p:cNvGraphicFramePr>
            <a:graphicFrameLocks/>
          </p:cNvGraphicFramePr>
          <p:nvPr/>
        </p:nvGraphicFramePr>
        <p:xfrm>
          <a:off x="571501" y="944883"/>
          <a:ext cx="10914380" cy="253491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315" name=""/>
        <p:cNvGrpSpPr/>
        <p:nvPr/>
      </p:nvGrpSpPr>
      <p:grpSpPr>
        <a:xfrm>
          <a:off x="0" y="0"/>
          <a:ext cx="0" cy="0"/>
          <a:chOff x="0" y="0"/>
          <a:chExt cx="0" cy="0"/>
        </a:xfrm>
      </p:grpSpPr>
      <p:sp>
        <p:nvSpPr>
          <p:cNvPr id="1048928" name="Rectangle 2"/>
          <p:cNvSpPr>
            <a:spLocks noGrp="1" noChangeArrowheads="1"/>
          </p:cNvSpPr>
          <p:nvPr>
            <p:ph type="title"/>
          </p:nvPr>
        </p:nvSpPr>
        <p:spPr/>
        <p:txBody>
          <a:bodyPr/>
          <a:p>
            <a:r>
              <a:rPr altLang="zh-CN" dirty="0" lang="en-US"/>
              <a:t>4.2.2 </a:t>
            </a:r>
            <a:r>
              <a:rPr altLang="en-US" dirty="0" lang="zh-CN"/>
              <a:t>变换与事务分析      </a:t>
            </a:r>
            <a:r>
              <a:rPr altLang="zh-CN" dirty="0" lang="en-US"/>
              <a:t>1</a:t>
            </a:r>
            <a:r>
              <a:rPr altLang="en-US" dirty="0" lang="zh-CN"/>
              <a:t>）变换分析</a:t>
            </a:r>
          </a:p>
        </p:txBody>
      </p:sp>
      <p:graphicFrame>
        <p:nvGraphicFramePr>
          <p:cNvPr id="4194334" name="图示 4"/>
          <p:cNvGraphicFramePr>
            <a:graphicFrameLocks/>
          </p:cNvGraphicFramePr>
          <p:nvPr/>
        </p:nvGraphicFramePr>
        <p:xfrm>
          <a:off x="2230553" y="1803862"/>
          <a:ext cx="7559992" cy="418130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929" name="矩形 5"/>
          <p:cNvSpPr/>
          <p:nvPr/>
        </p:nvSpPr>
        <p:spPr>
          <a:xfrm>
            <a:off x="571501" y="6295105"/>
            <a:ext cx="4291444" cy="400110"/>
          </a:xfrm>
          <a:prstGeom prst="rect"/>
        </p:spPr>
        <p:txBody>
          <a:bodyPr wrap="square">
            <a:spAutoFit/>
          </a:bodyPr>
          <a:p>
            <a:r>
              <a:rPr altLang="zh-CN" dirty="0" sz="2000" lang="en-US">
                <a:solidFill>
                  <a:srgbClr val="002060"/>
                </a:solidFill>
              </a:rPr>
              <a:t>4.2.2 </a:t>
            </a:r>
            <a:r>
              <a:rPr altLang="en-US" dirty="0" sz="2000" lang="zh-CN">
                <a:solidFill>
                  <a:srgbClr val="002060"/>
                </a:solidFill>
              </a:rPr>
              <a:t>变换和事务分析</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319" name=""/>
        <p:cNvGrpSpPr/>
        <p:nvPr/>
      </p:nvGrpSpPr>
      <p:grpSpPr>
        <a:xfrm>
          <a:off x="0" y="0"/>
          <a:ext cx="0" cy="0"/>
          <a:chOff x="0" y="0"/>
          <a:chExt cx="0" cy="0"/>
        </a:xfrm>
      </p:grpSpPr>
      <p:pic>
        <p:nvPicPr>
          <p:cNvPr id="2097183" name="Picture 5"/>
          <p:cNvPicPr>
            <a:picLocks noChangeAspect="1" noChangeArrowheads="1"/>
          </p:cNvPicPr>
          <p:nvPr/>
        </p:nvPicPr>
        <p:blipFill>
          <a:blip xmlns:r="http://schemas.openxmlformats.org/officeDocument/2006/relationships" r:embed="rId1"/>
          <a:srcRect/>
          <a:stretch>
            <a:fillRect/>
          </a:stretch>
        </p:blipFill>
        <p:spPr bwMode="auto">
          <a:xfrm>
            <a:off x="1524000" y="0"/>
            <a:ext cx="9144000" cy="3810000"/>
          </a:xfrm>
          <a:prstGeom prst="rect"/>
          <a:noFill/>
          <a:ln>
            <a:noFill/>
          </a:ln>
        </p:spPr>
      </p:pic>
      <p:sp>
        <p:nvSpPr>
          <p:cNvPr id="1048933" name="圆角矩形 7"/>
          <p:cNvSpPr/>
          <p:nvPr/>
        </p:nvSpPr>
        <p:spPr>
          <a:xfrm>
            <a:off x="1434568" y="60230"/>
            <a:ext cx="9417772" cy="2146376"/>
          </a:xfrm>
          <a:prstGeom prst="roundRect"/>
          <a:solidFill>
            <a:srgbClr val="AEB733">
              <a:alpha val="20000"/>
            </a:srgbClr>
          </a:solidFill>
          <a:ln>
            <a:noFill/>
          </a:ln>
        </p:spPr>
        <p:style>
          <a:lnRef idx="0">
            <a:scrgbClr r="0" g="0" b="0"/>
          </a:lnRef>
          <a:fillRef idx="0">
            <a:scrgbClr r="0" g="0" b="0"/>
          </a:fillRef>
          <a:effectRef idx="0">
            <a:scrgbClr r="0" g="0" b="0"/>
          </a:effectRef>
          <a:fontRef idx="minor">
            <a:schemeClr val="lt1"/>
          </a:fontRef>
        </p:style>
        <p:txBody>
          <a:bodyPr anchor="ctr" rtlCol="0"/>
          <a:p>
            <a:pPr algn="ctr"/>
            <a:endParaRPr altLang="en-US" lang="zh-CN"/>
          </a:p>
        </p:txBody>
      </p:sp>
      <p:pic>
        <p:nvPicPr>
          <p:cNvPr id="2097184" name="Picture 6"/>
          <p:cNvPicPr>
            <a:picLocks noChangeAspect="1" noChangeArrowheads="1"/>
          </p:cNvPicPr>
          <p:nvPr/>
        </p:nvPicPr>
        <p:blipFill>
          <a:blip xmlns:r="http://schemas.openxmlformats.org/officeDocument/2006/relationships" r:embed="rId2"/>
          <a:srcRect/>
          <a:stretch>
            <a:fillRect/>
          </a:stretch>
        </p:blipFill>
        <p:spPr bwMode="auto">
          <a:xfrm>
            <a:off x="1524000" y="3810000"/>
            <a:ext cx="9144000" cy="3048000"/>
          </a:xfrm>
          <a:prstGeom prst="rect"/>
          <a:noFill/>
          <a:ln>
            <a:noFill/>
          </a:ln>
        </p:spPr>
      </p:pic>
      <p:sp>
        <p:nvSpPr>
          <p:cNvPr id="1048934" name="任意多边形 2"/>
          <p:cNvSpPr/>
          <p:nvPr/>
        </p:nvSpPr>
        <p:spPr>
          <a:xfrm>
            <a:off x="3911600" y="2997200"/>
            <a:ext cx="1392238" cy="3644900"/>
          </a:xfrm>
          <a:custGeom>
            <a:avLst/>
            <a:gdLst>
              <a:gd name="connsiteX0" fmla="*/ 1117600 w 1117600"/>
              <a:gd name="connsiteY0" fmla="*/ 0 h 3441700"/>
              <a:gd name="connsiteX1" fmla="*/ 444500 w 1117600"/>
              <a:gd name="connsiteY1" fmla="*/ 647700 h 3441700"/>
              <a:gd name="connsiteX2" fmla="*/ 546100 w 1117600"/>
              <a:gd name="connsiteY2" fmla="*/ 1371600 h 3441700"/>
              <a:gd name="connsiteX3" fmla="*/ 685800 w 1117600"/>
              <a:gd name="connsiteY3" fmla="*/ 2260600 h 3441700"/>
              <a:gd name="connsiteX4" fmla="*/ 228600 w 1117600"/>
              <a:gd name="connsiteY4" fmla="*/ 2781300 h 3441700"/>
              <a:gd name="connsiteX5" fmla="*/ 0 w 1117600"/>
              <a:gd name="connsiteY5" fmla="*/ 3441700 h 344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7600" h="3441700">
                <a:moveTo>
                  <a:pt x="1117600" y="0"/>
                </a:moveTo>
                <a:cubicBezTo>
                  <a:pt x="828675" y="209550"/>
                  <a:pt x="539750" y="419100"/>
                  <a:pt x="444500" y="647700"/>
                </a:cubicBezTo>
                <a:cubicBezTo>
                  <a:pt x="349250" y="876300"/>
                  <a:pt x="505883" y="1102783"/>
                  <a:pt x="546100" y="1371600"/>
                </a:cubicBezTo>
                <a:cubicBezTo>
                  <a:pt x="586317" y="1640417"/>
                  <a:pt x="738717" y="2025650"/>
                  <a:pt x="685800" y="2260600"/>
                </a:cubicBezTo>
                <a:cubicBezTo>
                  <a:pt x="632883" y="2495550"/>
                  <a:pt x="342900" y="2584450"/>
                  <a:pt x="228600" y="2781300"/>
                </a:cubicBezTo>
                <a:cubicBezTo>
                  <a:pt x="114300" y="2978150"/>
                  <a:pt x="40217" y="3333750"/>
                  <a:pt x="0" y="34417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endParaRPr altLang="en-US" lang="zh-CN">
              <a:solidFill>
                <a:srgbClr val="FF0000"/>
              </a:solidFill>
            </a:endParaRPr>
          </a:p>
        </p:txBody>
      </p:sp>
      <p:sp>
        <p:nvSpPr>
          <p:cNvPr id="1048935" name="任意多边形 3"/>
          <p:cNvSpPr/>
          <p:nvPr/>
        </p:nvSpPr>
        <p:spPr>
          <a:xfrm>
            <a:off x="4838701" y="2921000"/>
            <a:ext cx="1611313" cy="3721100"/>
          </a:xfrm>
          <a:custGeom>
            <a:avLst/>
            <a:gdLst>
              <a:gd name="connsiteX0" fmla="*/ 1372093 w 1612566"/>
              <a:gd name="connsiteY0" fmla="*/ 0 h 3721100"/>
              <a:gd name="connsiteX1" fmla="*/ 1600693 w 1612566"/>
              <a:gd name="connsiteY1" fmla="*/ 533400 h 3721100"/>
              <a:gd name="connsiteX2" fmla="*/ 1511793 w 1612566"/>
              <a:gd name="connsiteY2" fmla="*/ 927100 h 3721100"/>
              <a:gd name="connsiteX3" fmla="*/ 940293 w 1612566"/>
              <a:gd name="connsiteY3" fmla="*/ 1295400 h 3721100"/>
              <a:gd name="connsiteX4" fmla="*/ 178293 w 1612566"/>
              <a:gd name="connsiteY4" fmla="*/ 1752600 h 3721100"/>
              <a:gd name="connsiteX5" fmla="*/ 13193 w 1612566"/>
              <a:gd name="connsiteY5" fmla="*/ 2781300 h 3721100"/>
              <a:gd name="connsiteX6" fmla="*/ 419593 w 1612566"/>
              <a:gd name="connsiteY6" fmla="*/ 3721100 h 372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12566" h="3721100">
                <a:moveTo>
                  <a:pt x="1372093" y="0"/>
                </a:moveTo>
                <a:cubicBezTo>
                  <a:pt x="1474751" y="189441"/>
                  <a:pt x="1577410" y="378883"/>
                  <a:pt x="1600693" y="533400"/>
                </a:cubicBezTo>
                <a:cubicBezTo>
                  <a:pt x="1623976" y="687917"/>
                  <a:pt x="1621860" y="800100"/>
                  <a:pt x="1511793" y="927100"/>
                </a:cubicBezTo>
                <a:cubicBezTo>
                  <a:pt x="1401726" y="1054100"/>
                  <a:pt x="1162543" y="1157817"/>
                  <a:pt x="940293" y="1295400"/>
                </a:cubicBezTo>
                <a:cubicBezTo>
                  <a:pt x="718043" y="1432983"/>
                  <a:pt x="332810" y="1504950"/>
                  <a:pt x="178293" y="1752600"/>
                </a:cubicBezTo>
                <a:cubicBezTo>
                  <a:pt x="23776" y="2000250"/>
                  <a:pt x="-27024" y="2453217"/>
                  <a:pt x="13193" y="2781300"/>
                </a:cubicBezTo>
                <a:cubicBezTo>
                  <a:pt x="53410" y="3109383"/>
                  <a:pt x="311643" y="3604683"/>
                  <a:pt x="419593" y="37211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endParaRPr altLang="en-US" lang="zh-CN"/>
          </a:p>
        </p:txBody>
      </p:sp>
      <p:sp>
        <p:nvSpPr>
          <p:cNvPr id="1048936" name="圆角矩形标注 4"/>
          <p:cNvSpPr/>
          <p:nvPr/>
        </p:nvSpPr>
        <p:spPr>
          <a:xfrm>
            <a:off x="2279650" y="2276476"/>
            <a:ext cx="1512888" cy="504825"/>
          </a:xfrm>
          <a:prstGeom prst="wedgeRoundRectCallout">
            <a:avLst>
              <a:gd name="adj1" fmla="val 74911"/>
              <a:gd name="adj2" fmla="val 206115"/>
              <a:gd name="adj3" fmla="val 16667"/>
            </a:avLst>
          </a:prstGeom>
        </p:spPr>
        <p:style>
          <a:lnRef idx="1">
            <a:schemeClr val="accent1"/>
          </a:lnRef>
          <a:fillRef idx="3">
            <a:schemeClr val="accent1"/>
          </a:fillRef>
          <a:effectRef idx="2">
            <a:schemeClr val="accent1"/>
          </a:effectRef>
          <a:fontRef idx="minor">
            <a:schemeClr val="lt1"/>
          </a:fontRef>
        </p:style>
        <p:txBody>
          <a:bodyPr anchor="ctr"/>
          <a:p>
            <a:r>
              <a:rPr altLang="en-US" dirty="0" lang="zh-CN"/>
              <a:t>输入</a:t>
            </a:r>
          </a:p>
        </p:txBody>
      </p:sp>
      <p:sp>
        <p:nvSpPr>
          <p:cNvPr id="1048937" name="圆角矩形标注 5"/>
          <p:cNvSpPr/>
          <p:nvPr/>
        </p:nvSpPr>
        <p:spPr>
          <a:xfrm>
            <a:off x="8256588" y="2528888"/>
            <a:ext cx="1655762" cy="539750"/>
          </a:xfrm>
          <a:prstGeom prst="wedgeRoundRectCallout">
            <a:avLst>
              <a:gd name="adj1" fmla="val -68376"/>
              <a:gd name="adj2" fmla="val 163618"/>
              <a:gd name="adj3" fmla="val 16667"/>
            </a:avLst>
          </a:prstGeom>
        </p:spPr>
        <p:style>
          <a:lnRef idx="1">
            <a:schemeClr val="accent3"/>
          </a:lnRef>
          <a:fillRef idx="3">
            <a:schemeClr val="accent3"/>
          </a:fillRef>
          <a:effectRef idx="2">
            <a:schemeClr val="accent3"/>
          </a:effectRef>
          <a:fontRef idx="minor">
            <a:schemeClr val="lt1"/>
          </a:fontRef>
        </p:style>
        <p:txBody>
          <a:bodyPr anchor="ctr"/>
          <a:p>
            <a:r>
              <a:rPr altLang="en-US" dirty="0" lang="zh-CN"/>
              <a:t>输出</a:t>
            </a:r>
          </a:p>
        </p:txBody>
      </p:sp>
      <p:sp>
        <p:nvSpPr>
          <p:cNvPr id="1048938" name="圆角矩形标注 6"/>
          <p:cNvSpPr/>
          <p:nvPr/>
        </p:nvSpPr>
        <p:spPr>
          <a:xfrm>
            <a:off x="4079876" y="1773238"/>
            <a:ext cx="1833563" cy="576262"/>
          </a:xfrm>
          <a:prstGeom prst="wedgeRoundRectCallout">
            <a:avLst>
              <a:gd name="adj1" fmla="val 34570"/>
              <a:gd name="adj2" fmla="val 141867"/>
              <a:gd name="adj3" fmla="val 16667"/>
            </a:avLst>
          </a:prstGeom>
        </p:spPr>
        <p:style>
          <a:lnRef idx="1">
            <a:schemeClr val="accent6"/>
          </a:lnRef>
          <a:fillRef idx="3">
            <a:schemeClr val="accent6"/>
          </a:fillRef>
          <a:effectRef idx="2">
            <a:schemeClr val="accent6"/>
          </a:effectRef>
          <a:fontRef idx="minor">
            <a:schemeClr val="lt1"/>
          </a:fontRef>
        </p:style>
        <p:txBody>
          <a:bodyPr anchor="ctr"/>
          <a:p>
            <a:r>
              <a:rPr altLang="en-US" dirty="0" lang="zh-CN"/>
              <a:t>中心变换</a:t>
            </a:r>
          </a:p>
        </p:txBody>
      </p:sp>
      <p:sp>
        <p:nvSpPr>
          <p:cNvPr id="1048939" name="任意多边形 12"/>
          <p:cNvSpPr/>
          <p:nvPr/>
        </p:nvSpPr>
        <p:spPr>
          <a:xfrm>
            <a:off x="1476376" y="4064000"/>
            <a:ext cx="2386013" cy="2806700"/>
          </a:xfrm>
          <a:custGeom>
            <a:avLst/>
            <a:gdLst>
              <a:gd name="connsiteX0" fmla="*/ 961331 w 2384694"/>
              <a:gd name="connsiteY0" fmla="*/ 140235 h 2806987"/>
              <a:gd name="connsiteX1" fmla="*/ 707331 w 2384694"/>
              <a:gd name="connsiteY1" fmla="*/ 622835 h 2806987"/>
              <a:gd name="connsiteX2" fmla="*/ 300931 w 2384694"/>
              <a:gd name="connsiteY2" fmla="*/ 1511835 h 2806987"/>
              <a:gd name="connsiteX3" fmla="*/ 85031 w 2384694"/>
              <a:gd name="connsiteY3" fmla="*/ 2388135 h 2806987"/>
              <a:gd name="connsiteX4" fmla="*/ 212031 w 2384694"/>
              <a:gd name="connsiteY4" fmla="*/ 2705635 h 2806987"/>
              <a:gd name="connsiteX5" fmla="*/ 2332931 w 2384694"/>
              <a:gd name="connsiteY5" fmla="*/ 2591335 h 2806987"/>
              <a:gd name="connsiteX6" fmla="*/ 1723331 w 2384694"/>
              <a:gd name="connsiteY6" fmla="*/ 419635 h 2806987"/>
              <a:gd name="connsiteX7" fmla="*/ 1621731 w 2384694"/>
              <a:gd name="connsiteY7" fmla="*/ 114835 h 2806987"/>
              <a:gd name="connsiteX8" fmla="*/ 1316931 w 2384694"/>
              <a:gd name="connsiteY8" fmla="*/ 535 h 2806987"/>
              <a:gd name="connsiteX9" fmla="*/ 961331 w 2384694"/>
              <a:gd name="connsiteY9" fmla="*/ 140235 h 2806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84694" h="2806987">
                <a:moveTo>
                  <a:pt x="961331" y="140235"/>
                </a:moveTo>
                <a:cubicBezTo>
                  <a:pt x="859731" y="243952"/>
                  <a:pt x="817398" y="394235"/>
                  <a:pt x="707331" y="622835"/>
                </a:cubicBezTo>
                <a:cubicBezTo>
                  <a:pt x="597264" y="851435"/>
                  <a:pt x="404648" y="1217618"/>
                  <a:pt x="300931" y="1511835"/>
                </a:cubicBezTo>
                <a:cubicBezTo>
                  <a:pt x="197214" y="1806052"/>
                  <a:pt x="99848" y="2189168"/>
                  <a:pt x="85031" y="2388135"/>
                </a:cubicBezTo>
                <a:cubicBezTo>
                  <a:pt x="70214" y="2587102"/>
                  <a:pt x="-162619" y="2671768"/>
                  <a:pt x="212031" y="2705635"/>
                </a:cubicBezTo>
                <a:cubicBezTo>
                  <a:pt x="586681" y="2739502"/>
                  <a:pt x="2081048" y="2972335"/>
                  <a:pt x="2332931" y="2591335"/>
                </a:cubicBezTo>
                <a:cubicBezTo>
                  <a:pt x="2584814" y="2210335"/>
                  <a:pt x="1841864" y="832385"/>
                  <a:pt x="1723331" y="419635"/>
                </a:cubicBezTo>
                <a:cubicBezTo>
                  <a:pt x="1604798" y="6885"/>
                  <a:pt x="1689464" y="184685"/>
                  <a:pt x="1621731" y="114835"/>
                </a:cubicBezTo>
                <a:cubicBezTo>
                  <a:pt x="1553998" y="44985"/>
                  <a:pt x="1429114" y="-5815"/>
                  <a:pt x="1316931" y="535"/>
                </a:cubicBezTo>
                <a:cubicBezTo>
                  <a:pt x="1204748" y="6885"/>
                  <a:pt x="1062931" y="36518"/>
                  <a:pt x="961331" y="140235"/>
                </a:cubicBezTo>
                <a:close/>
              </a:path>
            </a:pathLst>
          </a:cu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anchor="ctr"/>
          <a:p>
            <a:endParaRPr altLang="en-US" lang="zh-CN"/>
          </a:p>
        </p:txBody>
      </p:sp>
      <p:sp>
        <p:nvSpPr>
          <p:cNvPr id="1048940" name="任意多边形 13"/>
          <p:cNvSpPr/>
          <p:nvPr/>
        </p:nvSpPr>
        <p:spPr>
          <a:xfrm>
            <a:off x="4900613" y="2767014"/>
            <a:ext cx="2927350" cy="2867025"/>
          </a:xfrm>
          <a:custGeom>
            <a:avLst/>
            <a:gdLst>
              <a:gd name="connsiteX0" fmla="*/ 1399292 w 2927528"/>
              <a:gd name="connsiteY0" fmla="*/ 191931 h 2867652"/>
              <a:gd name="connsiteX1" fmla="*/ 1716792 w 2927528"/>
              <a:gd name="connsiteY1" fmla="*/ 928531 h 2867652"/>
              <a:gd name="connsiteX2" fmla="*/ 713492 w 2927528"/>
              <a:gd name="connsiteY2" fmla="*/ 1754031 h 2867652"/>
              <a:gd name="connsiteX3" fmla="*/ 116592 w 2927528"/>
              <a:gd name="connsiteY3" fmla="*/ 2096931 h 2867652"/>
              <a:gd name="connsiteX4" fmla="*/ 192792 w 2927528"/>
              <a:gd name="connsiteY4" fmla="*/ 2770031 h 2867652"/>
              <a:gd name="connsiteX5" fmla="*/ 2046992 w 2927528"/>
              <a:gd name="connsiteY5" fmla="*/ 2833531 h 2867652"/>
              <a:gd name="connsiteX6" fmla="*/ 2821692 w 2927528"/>
              <a:gd name="connsiteY6" fmla="*/ 2477931 h 2867652"/>
              <a:gd name="connsiteX7" fmla="*/ 2834392 w 2927528"/>
              <a:gd name="connsiteY7" fmla="*/ 1373031 h 2867652"/>
              <a:gd name="connsiteX8" fmla="*/ 2021592 w 2927528"/>
              <a:gd name="connsiteY8" fmla="*/ 293531 h 2867652"/>
              <a:gd name="connsiteX9" fmla="*/ 1450092 w 2927528"/>
              <a:gd name="connsiteY9" fmla="*/ 1431 h 2867652"/>
              <a:gd name="connsiteX10" fmla="*/ 1399292 w 2927528"/>
              <a:gd name="connsiteY10" fmla="*/ 191931 h 2867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927528" h="2867652">
                <a:moveTo>
                  <a:pt x="1399292" y="191931"/>
                </a:moveTo>
                <a:cubicBezTo>
                  <a:pt x="1443742" y="346447"/>
                  <a:pt x="1831092" y="668181"/>
                  <a:pt x="1716792" y="928531"/>
                </a:cubicBezTo>
                <a:cubicBezTo>
                  <a:pt x="1602492" y="1188881"/>
                  <a:pt x="980192" y="1559298"/>
                  <a:pt x="713492" y="1754031"/>
                </a:cubicBezTo>
                <a:cubicBezTo>
                  <a:pt x="446792" y="1948764"/>
                  <a:pt x="203375" y="1927598"/>
                  <a:pt x="116592" y="2096931"/>
                </a:cubicBezTo>
                <a:cubicBezTo>
                  <a:pt x="29809" y="2266264"/>
                  <a:pt x="-128941" y="2647264"/>
                  <a:pt x="192792" y="2770031"/>
                </a:cubicBezTo>
                <a:cubicBezTo>
                  <a:pt x="514525" y="2892798"/>
                  <a:pt x="1608842" y="2882214"/>
                  <a:pt x="2046992" y="2833531"/>
                </a:cubicBezTo>
                <a:cubicBezTo>
                  <a:pt x="2485142" y="2784848"/>
                  <a:pt x="2690459" y="2721348"/>
                  <a:pt x="2821692" y="2477931"/>
                </a:cubicBezTo>
                <a:cubicBezTo>
                  <a:pt x="2952925" y="2234514"/>
                  <a:pt x="2967742" y="1737098"/>
                  <a:pt x="2834392" y="1373031"/>
                </a:cubicBezTo>
                <a:cubicBezTo>
                  <a:pt x="2701042" y="1008964"/>
                  <a:pt x="2252309" y="522131"/>
                  <a:pt x="2021592" y="293531"/>
                </a:cubicBezTo>
                <a:cubicBezTo>
                  <a:pt x="1790875" y="64931"/>
                  <a:pt x="1551692" y="12014"/>
                  <a:pt x="1450092" y="1431"/>
                </a:cubicBezTo>
                <a:cubicBezTo>
                  <a:pt x="1348492" y="-9152"/>
                  <a:pt x="1354842" y="37415"/>
                  <a:pt x="1399292" y="191931"/>
                </a:cubicBezTo>
                <a:close/>
              </a:path>
            </a:pathLst>
          </a:cu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anchor="ctr"/>
          <a:p>
            <a:endParaRPr altLang="en-US" lang="zh-CN"/>
          </a:p>
        </p:txBody>
      </p:sp>
      <p:sp>
        <p:nvSpPr>
          <p:cNvPr id="1048941" name="任意多边形 1"/>
          <p:cNvSpPr/>
          <p:nvPr/>
        </p:nvSpPr>
        <p:spPr>
          <a:xfrm>
            <a:off x="4785543" y="2787004"/>
            <a:ext cx="1533125" cy="1522174"/>
          </a:xfrm>
          <a:custGeom>
            <a:avLst/>
            <a:gdLst>
              <a:gd name="connsiteX0" fmla="*/ 1062237 w 1533125"/>
              <a:gd name="connsiteY0" fmla="*/ 0 h 1522174"/>
              <a:gd name="connsiteX1" fmla="*/ 1062237 w 1533125"/>
              <a:gd name="connsiteY1" fmla="*/ 0 h 1522174"/>
              <a:gd name="connsiteX2" fmla="*/ 952728 w 1533125"/>
              <a:gd name="connsiteY2" fmla="*/ 10950 h 1522174"/>
              <a:gd name="connsiteX3" fmla="*/ 887022 w 1533125"/>
              <a:gd name="connsiteY3" fmla="*/ 21901 h 1522174"/>
              <a:gd name="connsiteX4" fmla="*/ 799415 w 1533125"/>
              <a:gd name="connsiteY4" fmla="*/ 32852 h 1522174"/>
              <a:gd name="connsiteX5" fmla="*/ 722759 w 1533125"/>
              <a:gd name="connsiteY5" fmla="*/ 65705 h 1522174"/>
              <a:gd name="connsiteX6" fmla="*/ 700857 w 1533125"/>
              <a:gd name="connsiteY6" fmla="*/ 76656 h 1522174"/>
              <a:gd name="connsiteX7" fmla="*/ 678955 w 1533125"/>
              <a:gd name="connsiteY7" fmla="*/ 98558 h 1522174"/>
              <a:gd name="connsiteX8" fmla="*/ 668004 w 1533125"/>
              <a:gd name="connsiteY8" fmla="*/ 120459 h 1522174"/>
              <a:gd name="connsiteX9" fmla="*/ 646103 w 1533125"/>
              <a:gd name="connsiteY9" fmla="*/ 131410 h 1522174"/>
              <a:gd name="connsiteX10" fmla="*/ 613250 w 1533125"/>
              <a:gd name="connsiteY10" fmla="*/ 175214 h 1522174"/>
              <a:gd name="connsiteX11" fmla="*/ 591348 w 1533125"/>
              <a:gd name="connsiteY11" fmla="*/ 186165 h 1522174"/>
              <a:gd name="connsiteX12" fmla="*/ 580397 w 1533125"/>
              <a:gd name="connsiteY12" fmla="*/ 208067 h 1522174"/>
              <a:gd name="connsiteX13" fmla="*/ 536594 w 1533125"/>
              <a:gd name="connsiteY13" fmla="*/ 229968 h 1522174"/>
              <a:gd name="connsiteX14" fmla="*/ 503741 w 1533125"/>
              <a:gd name="connsiteY14" fmla="*/ 273772 h 1522174"/>
              <a:gd name="connsiteX15" fmla="*/ 481839 w 1533125"/>
              <a:gd name="connsiteY15" fmla="*/ 284723 h 1522174"/>
              <a:gd name="connsiteX16" fmla="*/ 438035 w 1533125"/>
              <a:gd name="connsiteY16" fmla="*/ 350428 h 1522174"/>
              <a:gd name="connsiteX17" fmla="*/ 394232 w 1533125"/>
              <a:gd name="connsiteY17" fmla="*/ 416134 h 1522174"/>
              <a:gd name="connsiteX18" fmla="*/ 383281 w 1533125"/>
              <a:gd name="connsiteY18" fmla="*/ 438036 h 1522174"/>
              <a:gd name="connsiteX19" fmla="*/ 350428 w 1533125"/>
              <a:gd name="connsiteY19" fmla="*/ 470888 h 1522174"/>
              <a:gd name="connsiteX20" fmla="*/ 328526 w 1533125"/>
              <a:gd name="connsiteY20" fmla="*/ 503741 h 1522174"/>
              <a:gd name="connsiteX21" fmla="*/ 284723 w 1533125"/>
              <a:gd name="connsiteY21" fmla="*/ 525643 h 1522174"/>
              <a:gd name="connsiteX22" fmla="*/ 273772 w 1533125"/>
              <a:gd name="connsiteY22" fmla="*/ 547545 h 1522174"/>
              <a:gd name="connsiteX23" fmla="*/ 229968 w 1533125"/>
              <a:gd name="connsiteY23" fmla="*/ 591348 h 1522174"/>
              <a:gd name="connsiteX24" fmla="*/ 208067 w 1533125"/>
              <a:gd name="connsiteY24" fmla="*/ 613250 h 1522174"/>
              <a:gd name="connsiteX25" fmla="*/ 186165 w 1533125"/>
              <a:gd name="connsiteY25" fmla="*/ 635152 h 1522174"/>
              <a:gd name="connsiteX26" fmla="*/ 153312 w 1533125"/>
              <a:gd name="connsiteY26" fmla="*/ 668004 h 1522174"/>
              <a:gd name="connsiteX27" fmla="*/ 120459 w 1533125"/>
              <a:gd name="connsiteY27" fmla="*/ 700857 h 1522174"/>
              <a:gd name="connsiteX28" fmla="*/ 109508 w 1533125"/>
              <a:gd name="connsiteY28" fmla="*/ 722759 h 1522174"/>
              <a:gd name="connsiteX29" fmla="*/ 87607 w 1533125"/>
              <a:gd name="connsiteY29" fmla="*/ 744661 h 1522174"/>
              <a:gd name="connsiteX30" fmla="*/ 65705 w 1533125"/>
              <a:gd name="connsiteY30" fmla="*/ 788464 h 1522174"/>
              <a:gd name="connsiteX31" fmla="*/ 43803 w 1533125"/>
              <a:gd name="connsiteY31" fmla="*/ 832268 h 1522174"/>
              <a:gd name="connsiteX32" fmla="*/ 32852 w 1533125"/>
              <a:gd name="connsiteY32" fmla="*/ 854170 h 1522174"/>
              <a:gd name="connsiteX33" fmla="*/ 21901 w 1533125"/>
              <a:gd name="connsiteY33" fmla="*/ 887022 h 1522174"/>
              <a:gd name="connsiteX34" fmla="*/ 0 w 1533125"/>
              <a:gd name="connsiteY34" fmla="*/ 1127942 h 1522174"/>
              <a:gd name="connsiteX35" fmla="*/ 32852 w 1533125"/>
              <a:gd name="connsiteY35" fmla="*/ 1281255 h 1522174"/>
              <a:gd name="connsiteX36" fmla="*/ 43803 w 1533125"/>
              <a:gd name="connsiteY36" fmla="*/ 1325058 h 1522174"/>
              <a:gd name="connsiteX37" fmla="*/ 65705 w 1533125"/>
              <a:gd name="connsiteY37" fmla="*/ 1357911 h 1522174"/>
              <a:gd name="connsiteX38" fmla="*/ 87607 w 1533125"/>
              <a:gd name="connsiteY38" fmla="*/ 1401715 h 1522174"/>
              <a:gd name="connsiteX39" fmla="*/ 98558 w 1533125"/>
              <a:gd name="connsiteY39" fmla="*/ 1423616 h 1522174"/>
              <a:gd name="connsiteX40" fmla="*/ 131410 w 1533125"/>
              <a:gd name="connsiteY40" fmla="*/ 1445518 h 1522174"/>
              <a:gd name="connsiteX41" fmla="*/ 153312 w 1533125"/>
              <a:gd name="connsiteY41" fmla="*/ 1467420 h 1522174"/>
              <a:gd name="connsiteX42" fmla="*/ 295674 w 1533125"/>
              <a:gd name="connsiteY42" fmla="*/ 1522174 h 1522174"/>
              <a:gd name="connsiteX43" fmla="*/ 416134 w 1533125"/>
              <a:gd name="connsiteY43" fmla="*/ 1511224 h 1522174"/>
              <a:gd name="connsiteX44" fmla="*/ 503741 w 1533125"/>
              <a:gd name="connsiteY44" fmla="*/ 1489322 h 1522174"/>
              <a:gd name="connsiteX45" fmla="*/ 547544 w 1533125"/>
              <a:gd name="connsiteY45" fmla="*/ 1478371 h 1522174"/>
              <a:gd name="connsiteX46" fmla="*/ 580397 w 1533125"/>
              <a:gd name="connsiteY46" fmla="*/ 1467420 h 1522174"/>
              <a:gd name="connsiteX47" fmla="*/ 602299 w 1533125"/>
              <a:gd name="connsiteY47" fmla="*/ 1456469 h 1522174"/>
              <a:gd name="connsiteX48" fmla="*/ 646103 w 1533125"/>
              <a:gd name="connsiteY48" fmla="*/ 1445518 h 1522174"/>
              <a:gd name="connsiteX49" fmla="*/ 711808 w 1533125"/>
              <a:gd name="connsiteY49" fmla="*/ 1423616 h 1522174"/>
              <a:gd name="connsiteX50" fmla="*/ 744661 w 1533125"/>
              <a:gd name="connsiteY50" fmla="*/ 1412665 h 1522174"/>
              <a:gd name="connsiteX51" fmla="*/ 766562 w 1533125"/>
              <a:gd name="connsiteY51" fmla="*/ 1401715 h 1522174"/>
              <a:gd name="connsiteX52" fmla="*/ 843219 w 1533125"/>
              <a:gd name="connsiteY52" fmla="*/ 1379813 h 1522174"/>
              <a:gd name="connsiteX53" fmla="*/ 908924 w 1533125"/>
              <a:gd name="connsiteY53" fmla="*/ 1346960 h 1522174"/>
              <a:gd name="connsiteX54" fmla="*/ 930826 w 1533125"/>
              <a:gd name="connsiteY54" fmla="*/ 1336009 h 1522174"/>
              <a:gd name="connsiteX55" fmla="*/ 952728 w 1533125"/>
              <a:gd name="connsiteY55" fmla="*/ 1325058 h 1522174"/>
              <a:gd name="connsiteX56" fmla="*/ 985580 w 1533125"/>
              <a:gd name="connsiteY56" fmla="*/ 1314107 h 1522174"/>
              <a:gd name="connsiteX57" fmla="*/ 1029384 w 1533125"/>
              <a:gd name="connsiteY57" fmla="*/ 1292206 h 1522174"/>
              <a:gd name="connsiteX58" fmla="*/ 1073188 w 1533125"/>
              <a:gd name="connsiteY58" fmla="*/ 1259353 h 1522174"/>
              <a:gd name="connsiteX59" fmla="*/ 1095089 w 1533125"/>
              <a:gd name="connsiteY59" fmla="*/ 1237451 h 1522174"/>
              <a:gd name="connsiteX60" fmla="*/ 1116991 w 1533125"/>
              <a:gd name="connsiteY60" fmla="*/ 1226500 h 1522174"/>
              <a:gd name="connsiteX61" fmla="*/ 1160795 w 1533125"/>
              <a:gd name="connsiteY61" fmla="*/ 1182697 h 1522174"/>
              <a:gd name="connsiteX62" fmla="*/ 1182697 w 1533125"/>
              <a:gd name="connsiteY62" fmla="*/ 1160795 h 1522174"/>
              <a:gd name="connsiteX63" fmla="*/ 1226500 w 1533125"/>
              <a:gd name="connsiteY63" fmla="*/ 1127942 h 1522174"/>
              <a:gd name="connsiteX64" fmla="*/ 1270304 w 1533125"/>
              <a:gd name="connsiteY64" fmla="*/ 1106040 h 1522174"/>
              <a:gd name="connsiteX65" fmla="*/ 1281255 w 1533125"/>
              <a:gd name="connsiteY65" fmla="*/ 1084139 h 1522174"/>
              <a:gd name="connsiteX66" fmla="*/ 1303156 w 1533125"/>
              <a:gd name="connsiteY66" fmla="*/ 1073188 h 1522174"/>
              <a:gd name="connsiteX67" fmla="*/ 1325058 w 1533125"/>
              <a:gd name="connsiteY67" fmla="*/ 1051286 h 1522174"/>
              <a:gd name="connsiteX68" fmla="*/ 1357911 w 1533125"/>
              <a:gd name="connsiteY68" fmla="*/ 1018433 h 1522174"/>
              <a:gd name="connsiteX69" fmla="*/ 1390764 w 1533125"/>
              <a:gd name="connsiteY69" fmla="*/ 974630 h 1522174"/>
              <a:gd name="connsiteX70" fmla="*/ 1412665 w 1533125"/>
              <a:gd name="connsiteY70" fmla="*/ 930826 h 1522174"/>
              <a:gd name="connsiteX71" fmla="*/ 1423616 w 1533125"/>
              <a:gd name="connsiteY71" fmla="*/ 908924 h 1522174"/>
              <a:gd name="connsiteX72" fmla="*/ 1478371 w 1533125"/>
              <a:gd name="connsiteY72" fmla="*/ 799415 h 1522174"/>
              <a:gd name="connsiteX73" fmla="*/ 1511223 w 1533125"/>
              <a:gd name="connsiteY73" fmla="*/ 733710 h 1522174"/>
              <a:gd name="connsiteX74" fmla="*/ 1522174 w 1533125"/>
              <a:gd name="connsiteY74" fmla="*/ 711808 h 1522174"/>
              <a:gd name="connsiteX75" fmla="*/ 1533125 w 1533125"/>
              <a:gd name="connsiteY75" fmla="*/ 689906 h 1522174"/>
              <a:gd name="connsiteX76" fmla="*/ 1522174 w 1533125"/>
              <a:gd name="connsiteY76" fmla="*/ 525643 h 1522174"/>
              <a:gd name="connsiteX77" fmla="*/ 1500273 w 1533125"/>
              <a:gd name="connsiteY77" fmla="*/ 470888 h 1522174"/>
              <a:gd name="connsiteX78" fmla="*/ 1489322 w 1533125"/>
              <a:gd name="connsiteY78" fmla="*/ 438036 h 1522174"/>
              <a:gd name="connsiteX79" fmla="*/ 1467420 w 1533125"/>
              <a:gd name="connsiteY79" fmla="*/ 394232 h 1522174"/>
              <a:gd name="connsiteX80" fmla="*/ 1456469 w 1533125"/>
              <a:gd name="connsiteY80" fmla="*/ 372330 h 1522174"/>
              <a:gd name="connsiteX81" fmla="*/ 1445518 w 1533125"/>
              <a:gd name="connsiteY81" fmla="*/ 350428 h 1522174"/>
              <a:gd name="connsiteX82" fmla="*/ 1423616 w 1533125"/>
              <a:gd name="connsiteY82" fmla="*/ 284723 h 1522174"/>
              <a:gd name="connsiteX83" fmla="*/ 1412665 w 1533125"/>
              <a:gd name="connsiteY83" fmla="*/ 262821 h 1522174"/>
              <a:gd name="connsiteX84" fmla="*/ 1379813 w 1533125"/>
              <a:gd name="connsiteY84" fmla="*/ 186165 h 1522174"/>
              <a:gd name="connsiteX85" fmla="*/ 1368862 w 1533125"/>
              <a:gd name="connsiteY85" fmla="*/ 164263 h 1522174"/>
              <a:gd name="connsiteX86" fmla="*/ 1357911 w 1533125"/>
              <a:gd name="connsiteY86" fmla="*/ 142361 h 1522174"/>
              <a:gd name="connsiteX87" fmla="*/ 1336009 w 1533125"/>
              <a:gd name="connsiteY87" fmla="*/ 120459 h 1522174"/>
              <a:gd name="connsiteX88" fmla="*/ 1325058 w 1533125"/>
              <a:gd name="connsiteY88" fmla="*/ 98558 h 1522174"/>
              <a:gd name="connsiteX89" fmla="*/ 1281255 w 1533125"/>
              <a:gd name="connsiteY89" fmla="*/ 76656 h 1522174"/>
              <a:gd name="connsiteX90" fmla="*/ 1259353 w 1533125"/>
              <a:gd name="connsiteY90" fmla="*/ 65705 h 1522174"/>
              <a:gd name="connsiteX91" fmla="*/ 1237451 w 1533125"/>
              <a:gd name="connsiteY91" fmla="*/ 54754 h 1522174"/>
              <a:gd name="connsiteX92" fmla="*/ 1171746 w 1533125"/>
              <a:gd name="connsiteY92" fmla="*/ 32852 h 1522174"/>
              <a:gd name="connsiteX93" fmla="*/ 1073188 w 1533125"/>
              <a:gd name="connsiteY93" fmla="*/ 10950 h 1522174"/>
              <a:gd name="connsiteX94" fmla="*/ 1062237 w 1533125"/>
              <a:gd name="connsiteY94" fmla="*/ 0 h 1522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1533125" h="1522174">
                <a:moveTo>
                  <a:pt x="1062237" y="0"/>
                </a:moveTo>
                <a:lnTo>
                  <a:pt x="1062237" y="0"/>
                </a:lnTo>
                <a:cubicBezTo>
                  <a:pt x="1025734" y="3650"/>
                  <a:pt x="989130" y="6400"/>
                  <a:pt x="952728" y="10950"/>
                </a:cubicBezTo>
                <a:cubicBezTo>
                  <a:pt x="930695" y="13704"/>
                  <a:pt x="909003" y="18761"/>
                  <a:pt x="887022" y="21901"/>
                </a:cubicBezTo>
                <a:cubicBezTo>
                  <a:pt x="857888" y="26063"/>
                  <a:pt x="828617" y="29202"/>
                  <a:pt x="799415" y="32852"/>
                </a:cubicBezTo>
                <a:cubicBezTo>
                  <a:pt x="751074" y="48966"/>
                  <a:pt x="776888" y="38640"/>
                  <a:pt x="722759" y="65705"/>
                </a:cubicBezTo>
                <a:cubicBezTo>
                  <a:pt x="715458" y="69355"/>
                  <a:pt x="706629" y="70884"/>
                  <a:pt x="700857" y="76656"/>
                </a:cubicBezTo>
                <a:cubicBezTo>
                  <a:pt x="693556" y="83957"/>
                  <a:pt x="685150" y="90298"/>
                  <a:pt x="678955" y="98558"/>
                </a:cubicBezTo>
                <a:cubicBezTo>
                  <a:pt x="674058" y="105088"/>
                  <a:pt x="673775" y="114688"/>
                  <a:pt x="668004" y="120459"/>
                </a:cubicBezTo>
                <a:cubicBezTo>
                  <a:pt x="662233" y="126230"/>
                  <a:pt x="653403" y="127760"/>
                  <a:pt x="646103" y="131410"/>
                </a:cubicBezTo>
                <a:cubicBezTo>
                  <a:pt x="634910" y="153796"/>
                  <a:pt x="635389" y="158610"/>
                  <a:pt x="613250" y="175214"/>
                </a:cubicBezTo>
                <a:cubicBezTo>
                  <a:pt x="606720" y="180111"/>
                  <a:pt x="598649" y="182515"/>
                  <a:pt x="591348" y="186165"/>
                </a:cubicBezTo>
                <a:cubicBezTo>
                  <a:pt x="587698" y="193466"/>
                  <a:pt x="586771" y="202968"/>
                  <a:pt x="580397" y="208067"/>
                </a:cubicBezTo>
                <a:cubicBezTo>
                  <a:pt x="567650" y="218265"/>
                  <a:pt x="536594" y="229968"/>
                  <a:pt x="536594" y="229968"/>
                </a:cubicBezTo>
                <a:cubicBezTo>
                  <a:pt x="525401" y="252354"/>
                  <a:pt x="525880" y="257168"/>
                  <a:pt x="503741" y="273772"/>
                </a:cubicBezTo>
                <a:cubicBezTo>
                  <a:pt x="497211" y="278669"/>
                  <a:pt x="489140" y="281073"/>
                  <a:pt x="481839" y="284723"/>
                </a:cubicBezTo>
                <a:cubicBezTo>
                  <a:pt x="455320" y="337761"/>
                  <a:pt x="471481" y="316984"/>
                  <a:pt x="438035" y="350428"/>
                </a:cubicBezTo>
                <a:cubicBezTo>
                  <a:pt x="385080" y="456343"/>
                  <a:pt x="444398" y="349247"/>
                  <a:pt x="394232" y="416134"/>
                </a:cubicBezTo>
                <a:cubicBezTo>
                  <a:pt x="389335" y="422664"/>
                  <a:pt x="388380" y="431662"/>
                  <a:pt x="383281" y="438036"/>
                </a:cubicBezTo>
                <a:cubicBezTo>
                  <a:pt x="373606" y="450129"/>
                  <a:pt x="360343" y="458991"/>
                  <a:pt x="350428" y="470888"/>
                </a:cubicBezTo>
                <a:cubicBezTo>
                  <a:pt x="342002" y="480999"/>
                  <a:pt x="338637" y="495315"/>
                  <a:pt x="328526" y="503741"/>
                </a:cubicBezTo>
                <a:cubicBezTo>
                  <a:pt x="315985" y="514192"/>
                  <a:pt x="284723" y="525643"/>
                  <a:pt x="284723" y="525643"/>
                </a:cubicBezTo>
                <a:cubicBezTo>
                  <a:pt x="281073" y="532944"/>
                  <a:pt x="278997" y="541275"/>
                  <a:pt x="273772" y="547545"/>
                </a:cubicBezTo>
                <a:cubicBezTo>
                  <a:pt x="260553" y="563408"/>
                  <a:pt x="244569" y="576747"/>
                  <a:pt x="229968" y="591348"/>
                </a:cubicBezTo>
                <a:lnTo>
                  <a:pt x="208067" y="613250"/>
                </a:lnTo>
                <a:cubicBezTo>
                  <a:pt x="200766" y="620551"/>
                  <a:pt x="190783" y="625917"/>
                  <a:pt x="186165" y="635152"/>
                </a:cubicBezTo>
                <a:cubicBezTo>
                  <a:pt x="171564" y="664354"/>
                  <a:pt x="182514" y="653403"/>
                  <a:pt x="153312" y="668004"/>
                </a:cubicBezTo>
                <a:cubicBezTo>
                  <a:pt x="124109" y="726409"/>
                  <a:pt x="164263" y="657053"/>
                  <a:pt x="120459" y="700857"/>
                </a:cubicBezTo>
                <a:cubicBezTo>
                  <a:pt x="114687" y="706629"/>
                  <a:pt x="114405" y="716229"/>
                  <a:pt x="109508" y="722759"/>
                </a:cubicBezTo>
                <a:cubicBezTo>
                  <a:pt x="103313" y="731019"/>
                  <a:pt x="93334" y="736071"/>
                  <a:pt x="87607" y="744661"/>
                </a:cubicBezTo>
                <a:cubicBezTo>
                  <a:pt x="78552" y="758244"/>
                  <a:pt x="73006" y="773863"/>
                  <a:pt x="65705" y="788464"/>
                </a:cubicBezTo>
                <a:lnTo>
                  <a:pt x="43803" y="832268"/>
                </a:lnTo>
                <a:cubicBezTo>
                  <a:pt x="40153" y="839569"/>
                  <a:pt x="35433" y="846426"/>
                  <a:pt x="32852" y="854170"/>
                </a:cubicBezTo>
                <a:lnTo>
                  <a:pt x="21901" y="887022"/>
                </a:lnTo>
                <a:cubicBezTo>
                  <a:pt x="15060" y="948594"/>
                  <a:pt x="0" y="1073986"/>
                  <a:pt x="0" y="1127942"/>
                </a:cubicBezTo>
                <a:cubicBezTo>
                  <a:pt x="0" y="1222984"/>
                  <a:pt x="12480" y="1199768"/>
                  <a:pt x="32852" y="1281255"/>
                </a:cubicBezTo>
                <a:cubicBezTo>
                  <a:pt x="36502" y="1295856"/>
                  <a:pt x="37874" y="1311225"/>
                  <a:pt x="43803" y="1325058"/>
                </a:cubicBezTo>
                <a:cubicBezTo>
                  <a:pt x="48988" y="1337155"/>
                  <a:pt x="59175" y="1346484"/>
                  <a:pt x="65705" y="1357911"/>
                </a:cubicBezTo>
                <a:cubicBezTo>
                  <a:pt x="73804" y="1372085"/>
                  <a:pt x="80306" y="1387114"/>
                  <a:pt x="87607" y="1401715"/>
                </a:cubicBezTo>
                <a:cubicBezTo>
                  <a:pt x="91257" y="1409015"/>
                  <a:pt x="91767" y="1419088"/>
                  <a:pt x="98558" y="1423616"/>
                </a:cubicBezTo>
                <a:cubicBezTo>
                  <a:pt x="109509" y="1430917"/>
                  <a:pt x="121133" y="1437296"/>
                  <a:pt x="131410" y="1445518"/>
                </a:cubicBezTo>
                <a:cubicBezTo>
                  <a:pt x="139472" y="1451968"/>
                  <a:pt x="144077" y="1462803"/>
                  <a:pt x="153312" y="1467420"/>
                </a:cubicBezTo>
                <a:cubicBezTo>
                  <a:pt x="201417" y="1491473"/>
                  <a:pt x="246699" y="1505850"/>
                  <a:pt x="295674" y="1522174"/>
                </a:cubicBezTo>
                <a:cubicBezTo>
                  <a:pt x="335827" y="1518524"/>
                  <a:pt x="376308" y="1517512"/>
                  <a:pt x="416134" y="1511224"/>
                </a:cubicBezTo>
                <a:cubicBezTo>
                  <a:pt x="445867" y="1506529"/>
                  <a:pt x="474539" y="1496623"/>
                  <a:pt x="503741" y="1489322"/>
                </a:cubicBezTo>
                <a:cubicBezTo>
                  <a:pt x="518342" y="1485672"/>
                  <a:pt x="533266" y="1483130"/>
                  <a:pt x="547544" y="1478371"/>
                </a:cubicBezTo>
                <a:cubicBezTo>
                  <a:pt x="558495" y="1474721"/>
                  <a:pt x="569679" y="1471707"/>
                  <a:pt x="580397" y="1467420"/>
                </a:cubicBezTo>
                <a:cubicBezTo>
                  <a:pt x="587976" y="1464389"/>
                  <a:pt x="594555" y="1459050"/>
                  <a:pt x="602299" y="1456469"/>
                </a:cubicBezTo>
                <a:cubicBezTo>
                  <a:pt x="616577" y="1451710"/>
                  <a:pt x="631687" y="1449843"/>
                  <a:pt x="646103" y="1445518"/>
                </a:cubicBezTo>
                <a:cubicBezTo>
                  <a:pt x="668216" y="1438884"/>
                  <a:pt x="689906" y="1430917"/>
                  <a:pt x="711808" y="1423616"/>
                </a:cubicBezTo>
                <a:cubicBezTo>
                  <a:pt x="722759" y="1419966"/>
                  <a:pt x="734336" y="1417827"/>
                  <a:pt x="744661" y="1412665"/>
                </a:cubicBezTo>
                <a:cubicBezTo>
                  <a:pt x="751961" y="1409015"/>
                  <a:pt x="758984" y="1404746"/>
                  <a:pt x="766562" y="1401715"/>
                </a:cubicBezTo>
                <a:cubicBezTo>
                  <a:pt x="792748" y="1391241"/>
                  <a:pt x="815526" y="1386736"/>
                  <a:pt x="843219" y="1379813"/>
                </a:cubicBezTo>
                <a:lnTo>
                  <a:pt x="908924" y="1346960"/>
                </a:lnTo>
                <a:lnTo>
                  <a:pt x="930826" y="1336009"/>
                </a:lnTo>
                <a:cubicBezTo>
                  <a:pt x="938127" y="1332359"/>
                  <a:pt x="944984" y="1327639"/>
                  <a:pt x="952728" y="1325058"/>
                </a:cubicBezTo>
                <a:cubicBezTo>
                  <a:pt x="963679" y="1321408"/>
                  <a:pt x="974970" y="1318654"/>
                  <a:pt x="985580" y="1314107"/>
                </a:cubicBezTo>
                <a:cubicBezTo>
                  <a:pt x="1000585" y="1307677"/>
                  <a:pt x="1029384" y="1292206"/>
                  <a:pt x="1029384" y="1292206"/>
                </a:cubicBezTo>
                <a:cubicBezTo>
                  <a:pt x="1096448" y="1225142"/>
                  <a:pt x="1010910" y="1306062"/>
                  <a:pt x="1073188" y="1259353"/>
                </a:cubicBezTo>
                <a:cubicBezTo>
                  <a:pt x="1081448" y="1253158"/>
                  <a:pt x="1086829" y="1243646"/>
                  <a:pt x="1095089" y="1237451"/>
                </a:cubicBezTo>
                <a:cubicBezTo>
                  <a:pt x="1101619" y="1232553"/>
                  <a:pt x="1110720" y="1231725"/>
                  <a:pt x="1116991" y="1226500"/>
                </a:cubicBezTo>
                <a:cubicBezTo>
                  <a:pt x="1132854" y="1213281"/>
                  <a:pt x="1146194" y="1197298"/>
                  <a:pt x="1160795" y="1182697"/>
                </a:cubicBezTo>
                <a:cubicBezTo>
                  <a:pt x="1168096" y="1175396"/>
                  <a:pt x="1173462" y="1165413"/>
                  <a:pt x="1182697" y="1160795"/>
                </a:cubicBezTo>
                <a:cubicBezTo>
                  <a:pt x="1257593" y="1123345"/>
                  <a:pt x="1143472" y="1183294"/>
                  <a:pt x="1226500" y="1127942"/>
                </a:cubicBezTo>
                <a:cubicBezTo>
                  <a:pt x="1240083" y="1118887"/>
                  <a:pt x="1270304" y="1106040"/>
                  <a:pt x="1270304" y="1106040"/>
                </a:cubicBezTo>
                <a:cubicBezTo>
                  <a:pt x="1273954" y="1098740"/>
                  <a:pt x="1275484" y="1089910"/>
                  <a:pt x="1281255" y="1084139"/>
                </a:cubicBezTo>
                <a:cubicBezTo>
                  <a:pt x="1287026" y="1078368"/>
                  <a:pt x="1296626" y="1078085"/>
                  <a:pt x="1303156" y="1073188"/>
                </a:cubicBezTo>
                <a:cubicBezTo>
                  <a:pt x="1311416" y="1066993"/>
                  <a:pt x="1318863" y="1059546"/>
                  <a:pt x="1325058" y="1051286"/>
                </a:cubicBezTo>
                <a:cubicBezTo>
                  <a:pt x="1351340" y="1016243"/>
                  <a:pt x="1317027" y="1038875"/>
                  <a:pt x="1357911" y="1018433"/>
                </a:cubicBezTo>
                <a:cubicBezTo>
                  <a:pt x="1395361" y="943533"/>
                  <a:pt x="1335413" y="1057658"/>
                  <a:pt x="1390764" y="974630"/>
                </a:cubicBezTo>
                <a:cubicBezTo>
                  <a:pt x="1399819" y="961047"/>
                  <a:pt x="1405365" y="945427"/>
                  <a:pt x="1412665" y="930826"/>
                </a:cubicBezTo>
                <a:lnTo>
                  <a:pt x="1423616" y="908924"/>
                </a:lnTo>
                <a:lnTo>
                  <a:pt x="1478371" y="799415"/>
                </a:lnTo>
                <a:lnTo>
                  <a:pt x="1511223" y="733710"/>
                </a:lnTo>
                <a:lnTo>
                  <a:pt x="1522174" y="711808"/>
                </a:lnTo>
                <a:lnTo>
                  <a:pt x="1533125" y="689906"/>
                </a:lnTo>
                <a:cubicBezTo>
                  <a:pt x="1529475" y="635152"/>
                  <a:pt x="1528234" y="580183"/>
                  <a:pt x="1522174" y="525643"/>
                </a:cubicBezTo>
                <a:cubicBezTo>
                  <a:pt x="1519381" y="500504"/>
                  <a:pt x="1508792" y="492185"/>
                  <a:pt x="1500273" y="470888"/>
                </a:cubicBezTo>
                <a:cubicBezTo>
                  <a:pt x="1495986" y="460171"/>
                  <a:pt x="1493869" y="448646"/>
                  <a:pt x="1489322" y="438036"/>
                </a:cubicBezTo>
                <a:cubicBezTo>
                  <a:pt x="1482891" y="423031"/>
                  <a:pt x="1474721" y="408833"/>
                  <a:pt x="1467420" y="394232"/>
                </a:cubicBezTo>
                <a:lnTo>
                  <a:pt x="1456469" y="372330"/>
                </a:lnTo>
                <a:cubicBezTo>
                  <a:pt x="1452819" y="365029"/>
                  <a:pt x="1448099" y="358172"/>
                  <a:pt x="1445518" y="350428"/>
                </a:cubicBezTo>
                <a:cubicBezTo>
                  <a:pt x="1438217" y="328526"/>
                  <a:pt x="1433941" y="305372"/>
                  <a:pt x="1423616" y="284723"/>
                </a:cubicBezTo>
                <a:cubicBezTo>
                  <a:pt x="1419966" y="277422"/>
                  <a:pt x="1415696" y="270400"/>
                  <a:pt x="1412665" y="262821"/>
                </a:cubicBezTo>
                <a:cubicBezTo>
                  <a:pt x="1380438" y="182254"/>
                  <a:pt x="1429664" y="285868"/>
                  <a:pt x="1379813" y="186165"/>
                </a:cubicBezTo>
                <a:lnTo>
                  <a:pt x="1368862" y="164263"/>
                </a:lnTo>
                <a:cubicBezTo>
                  <a:pt x="1365212" y="156962"/>
                  <a:pt x="1363683" y="148133"/>
                  <a:pt x="1357911" y="142361"/>
                </a:cubicBezTo>
                <a:cubicBezTo>
                  <a:pt x="1350610" y="135060"/>
                  <a:pt x="1342204" y="128719"/>
                  <a:pt x="1336009" y="120459"/>
                </a:cubicBezTo>
                <a:cubicBezTo>
                  <a:pt x="1331112" y="113929"/>
                  <a:pt x="1331432" y="103657"/>
                  <a:pt x="1325058" y="98558"/>
                </a:cubicBezTo>
                <a:cubicBezTo>
                  <a:pt x="1312311" y="88360"/>
                  <a:pt x="1295856" y="83957"/>
                  <a:pt x="1281255" y="76656"/>
                </a:cubicBezTo>
                <a:lnTo>
                  <a:pt x="1259353" y="65705"/>
                </a:lnTo>
                <a:cubicBezTo>
                  <a:pt x="1252052" y="62055"/>
                  <a:pt x="1245195" y="57335"/>
                  <a:pt x="1237451" y="54754"/>
                </a:cubicBezTo>
                <a:cubicBezTo>
                  <a:pt x="1215549" y="47453"/>
                  <a:pt x="1194384" y="37380"/>
                  <a:pt x="1171746" y="32852"/>
                </a:cubicBezTo>
                <a:cubicBezTo>
                  <a:pt x="1159608" y="30424"/>
                  <a:pt x="1088656" y="17137"/>
                  <a:pt x="1073188" y="10950"/>
                </a:cubicBezTo>
                <a:cubicBezTo>
                  <a:pt x="1068395" y="9033"/>
                  <a:pt x="1064062" y="1825"/>
                  <a:pt x="1062237" y="0"/>
                </a:cubicBezTo>
                <a:close/>
              </a:path>
            </a:pathLst>
          </a:cu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anchor="ctr" rtlCol="0"/>
          <a:p>
            <a:pPr algn="ctr"/>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936"/>
                                        </p:tgtEl>
                                        <p:attrNameLst>
                                          <p:attrName>style.visibility</p:attrName>
                                        </p:attrNameLst>
                                      </p:cBhvr>
                                      <p:to>
                                        <p:strVal val="visible"/>
                                      </p:to>
                                    </p:set>
                                    <p:animEffect transition="in" filter="fade">
                                      <p:cBhvr>
                                        <p:cTn dur="500" id="7"/>
                                        <p:tgtEl>
                                          <p:spTgt spid="1048936"/>
                                        </p:tgtEl>
                                      </p:cBhvr>
                                    </p:animEffect>
                                  </p:childTnLst>
                                </p:cTn>
                              </p:par>
                              <p:par>
                                <p:cTn fill="hold" id="8" nodeType="withEffect" presetClass="entr" presetID="22" presetSubtype="1">
                                  <p:stCondLst>
                                    <p:cond delay="0"/>
                                  </p:stCondLst>
                                  <p:childTnLst>
                                    <p:set>
                                      <p:cBhvr>
                                        <p:cTn dur="1" fill="hold" id="9">
                                          <p:stCondLst>
                                            <p:cond delay="0"/>
                                          </p:stCondLst>
                                        </p:cTn>
                                        <p:tgtEl>
                                          <p:spTgt spid="1048939"/>
                                        </p:tgtEl>
                                        <p:attrNameLst>
                                          <p:attrName>style.visibility</p:attrName>
                                        </p:attrNameLst>
                                      </p:cBhvr>
                                      <p:to>
                                        <p:strVal val="visible"/>
                                      </p:to>
                                    </p:set>
                                    <p:animEffect transition="in" filter="wipe(up)">
                                      <p:cBhvr>
                                        <p:cTn dur="500" id="10"/>
                                        <p:tgtEl>
                                          <p:spTgt spid="1048939"/>
                                        </p:tgtEl>
                                      </p:cBhvr>
                                    </p:animEffect>
                                  </p:childTnLst>
                                </p:cTn>
                              </p:par>
                            </p:childTnLst>
                          </p:cTn>
                        </p:par>
                      </p:childTnLst>
                    </p:cTn>
                  </p:par>
                  <p:par>
                    <p:cTn fill="hold" id="11" nodeType="clickPar">
                      <p:stCondLst>
                        <p:cond delay="indefinite"/>
                      </p:stCondLst>
                      <p:childTnLst>
                        <p:par>
                          <p:cTn fill="hold" id="12" nodeType="withGroup">
                            <p:stCondLst>
                              <p:cond delay="0"/>
                            </p:stCondLst>
                            <p:childTnLst>
                              <p:par>
                                <p:cTn fill="hold" grpId="0" id="13" nodeType="clickEffect" presetClass="entr" presetID="10" presetSubtype="0">
                                  <p:stCondLst>
                                    <p:cond delay="0"/>
                                  </p:stCondLst>
                                  <p:childTnLst>
                                    <p:set>
                                      <p:cBhvr>
                                        <p:cTn dur="1" fill="hold" id="14">
                                          <p:stCondLst>
                                            <p:cond delay="0"/>
                                          </p:stCondLst>
                                        </p:cTn>
                                        <p:tgtEl>
                                          <p:spTgt spid="1048938"/>
                                        </p:tgtEl>
                                        <p:attrNameLst>
                                          <p:attrName>style.visibility</p:attrName>
                                        </p:attrNameLst>
                                      </p:cBhvr>
                                      <p:to>
                                        <p:strVal val="visible"/>
                                      </p:to>
                                    </p:set>
                                    <p:animEffect transition="in" filter="fade">
                                      <p:cBhvr>
                                        <p:cTn dur="500" id="15"/>
                                        <p:tgtEl>
                                          <p:spTgt spid="1048938"/>
                                        </p:tgtEl>
                                      </p:cBhvr>
                                    </p:animEffect>
                                  </p:childTnLst>
                                </p:cTn>
                              </p:par>
                              <p:par>
                                <p:cTn fill="hold" grpId="0" id="16" nodeType="withEffect" presetClass="entr" presetID="22" presetSubtype="1">
                                  <p:stCondLst>
                                    <p:cond delay="0"/>
                                  </p:stCondLst>
                                  <p:childTnLst>
                                    <p:set>
                                      <p:cBhvr>
                                        <p:cTn dur="1" fill="hold" id="17">
                                          <p:stCondLst>
                                            <p:cond delay="0"/>
                                          </p:stCondLst>
                                        </p:cTn>
                                        <p:tgtEl>
                                          <p:spTgt spid="1048941"/>
                                        </p:tgtEl>
                                        <p:attrNameLst>
                                          <p:attrName>style.visibility</p:attrName>
                                        </p:attrNameLst>
                                      </p:cBhvr>
                                      <p:to>
                                        <p:strVal val="visible"/>
                                      </p:to>
                                    </p:set>
                                    <p:animEffect transition="in" filter="wipe(up)">
                                      <p:cBhvr>
                                        <p:cTn dur="500" id="18"/>
                                        <p:tgtEl>
                                          <p:spTgt spid="1048941"/>
                                        </p:tgtEl>
                                      </p:cBhvr>
                                    </p:animEffect>
                                  </p:childTnLst>
                                </p:cTn>
                              </p:par>
                            </p:childTnLst>
                          </p:cTn>
                        </p:par>
                      </p:childTnLst>
                    </p:cTn>
                  </p:par>
                  <p:par>
                    <p:cTn fill="hold" id="19" nodeType="clickPar">
                      <p:stCondLst>
                        <p:cond delay="indefinite"/>
                      </p:stCondLst>
                      <p:childTnLst>
                        <p:par>
                          <p:cTn fill="hold" id="20" nodeType="withGroup">
                            <p:stCondLst>
                              <p:cond delay="0"/>
                            </p:stCondLst>
                            <p:childTnLst>
                              <p:par>
                                <p:cTn fill="hold" grpId="0" id="21" nodeType="clickEffect" presetClass="entr" presetID="10" presetSubtype="0">
                                  <p:stCondLst>
                                    <p:cond delay="0"/>
                                  </p:stCondLst>
                                  <p:childTnLst>
                                    <p:set>
                                      <p:cBhvr>
                                        <p:cTn dur="1" fill="hold" id="22">
                                          <p:stCondLst>
                                            <p:cond delay="0"/>
                                          </p:stCondLst>
                                        </p:cTn>
                                        <p:tgtEl>
                                          <p:spTgt spid="1048937"/>
                                        </p:tgtEl>
                                        <p:attrNameLst>
                                          <p:attrName>style.visibility</p:attrName>
                                        </p:attrNameLst>
                                      </p:cBhvr>
                                      <p:to>
                                        <p:strVal val="visible"/>
                                      </p:to>
                                    </p:set>
                                    <p:animEffect transition="in" filter="fade">
                                      <p:cBhvr>
                                        <p:cTn dur="500" id="23"/>
                                        <p:tgtEl>
                                          <p:spTgt spid="1048937"/>
                                        </p:tgtEl>
                                      </p:cBhvr>
                                    </p:animEffect>
                                  </p:childTnLst>
                                </p:cTn>
                              </p:par>
                              <p:par>
                                <p:cTn fill="hold" id="24" nodeType="withEffect" presetClass="entr" presetID="22" presetSubtype="1">
                                  <p:stCondLst>
                                    <p:cond delay="0"/>
                                  </p:stCondLst>
                                  <p:childTnLst>
                                    <p:set>
                                      <p:cBhvr>
                                        <p:cTn dur="1" fill="hold" id="25">
                                          <p:stCondLst>
                                            <p:cond delay="0"/>
                                          </p:stCondLst>
                                        </p:cTn>
                                        <p:tgtEl>
                                          <p:spTgt spid="1048940"/>
                                        </p:tgtEl>
                                        <p:attrNameLst>
                                          <p:attrName>style.visibility</p:attrName>
                                        </p:attrNameLst>
                                      </p:cBhvr>
                                      <p:to>
                                        <p:strVal val="visible"/>
                                      </p:to>
                                    </p:set>
                                    <p:animEffect transition="in" filter="wipe(up)">
                                      <p:cBhvr>
                                        <p:cTn dur="500" id="26"/>
                                        <p:tgtEl>
                                          <p:spTgt spid="1048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36" grpId="0" animBg="1"/>
      <p:bldP spid="1048937" grpId="0" animBg="1"/>
      <p:bldP spid="1048938" grpId="0" animBg="1"/>
      <p:bldP spid="104894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323" name=""/>
        <p:cNvGrpSpPr/>
        <p:nvPr/>
      </p:nvGrpSpPr>
      <p:grpSpPr>
        <a:xfrm>
          <a:off x="0" y="0"/>
          <a:ext cx="0" cy="0"/>
          <a:chOff x="0" y="0"/>
          <a:chExt cx="0" cy="0"/>
        </a:xfrm>
      </p:grpSpPr>
      <p:sp>
        <p:nvSpPr>
          <p:cNvPr id="1048948" name="标题 1"/>
          <p:cNvSpPr>
            <a:spLocks noGrp="1"/>
          </p:cNvSpPr>
          <p:nvPr>
            <p:ph type="title"/>
          </p:nvPr>
        </p:nvSpPr>
        <p:spPr/>
        <p:txBody>
          <a:bodyPr/>
          <a:p>
            <a:r>
              <a:rPr altLang="zh-CN" dirty="0" lang="en-US"/>
              <a:t>2</a:t>
            </a:r>
            <a:r>
              <a:rPr altLang="en-US" dirty="0" lang="zh-CN"/>
              <a:t>）变换分析注意事项</a:t>
            </a:r>
          </a:p>
        </p:txBody>
      </p:sp>
      <p:sp>
        <p:nvSpPr>
          <p:cNvPr id="1048949" name="内容占位符 3"/>
          <p:cNvSpPr>
            <a:spLocks noGrp="1"/>
          </p:cNvSpPr>
          <p:nvPr>
            <p:ph sz="quarter" idx="10"/>
          </p:nvPr>
        </p:nvSpPr>
        <p:spPr>
          <a:xfrm>
            <a:off x="571501" y="1079697"/>
            <a:ext cx="10735408" cy="5046784"/>
          </a:xfrm>
        </p:spPr>
        <p:txBody>
          <a:bodyPr/>
          <a:p>
            <a:r>
              <a:rPr altLang="zh-CN" dirty="0" sz="2800" lang="zh-CN"/>
              <a:t>深度遍历模块设计</a:t>
            </a:r>
            <a:endParaRPr altLang="zh-CN" dirty="0" sz="2800" lang="en-US"/>
          </a:p>
          <a:p>
            <a:pPr lvl="1"/>
            <a:r>
              <a:rPr altLang="zh-CN" dirty="0" sz="2400" lang="zh-CN">
                <a:latin typeface="楷体" panose="02010609060101010101" pitchFamily="49" charset="-122"/>
                <a:ea typeface="楷体" panose="02010609060101010101" pitchFamily="49" charset="-122"/>
              </a:rPr>
              <a:t>在选择模块设计的次序时，必须对一个模块的全部直接下属模块都设计完成之后，才能转向另一个模块的下层模块的设计。</a:t>
            </a:r>
            <a:endParaRPr altLang="zh-CN" dirty="0" sz="2400" lang="en-US">
              <a:latin typeface="楷体" panose="02010609060101010101" pitchFamily="49" charset="-122"/>
              <a:ea typeface="楷体" panose="02010609060101010101" pitchFamily="49" charset="-122"/>
            </a:endParaRPr>
          </a:p>
          <a:p>
            <a:r>
              <a:rPr altLang="en-US" dirty="0" sz="2800" lang="zh-CN"/>
              <a:t>耦合与内聚</a:t>
            </a:r>
          </a:p>
          <a:p>
            <a:pPr lvl="1"/>
            <a:r>
              <a:rPr altLang="en-US" dirty="0" sz="2400" lang="zh-CN">
                <a:latin typeface="楷体" panose="02010609060101010101" pitchFamily="49" charset="-122"/>
                <a:ea typeface="楷体" panose="02010609060101010101" pitchFamily="49" charset="-122"/>
              </a:rPr>
              <a:t>在设计下层模块时，应考虑模块的耦合和内聚问题，以提高初始结构图的质量。</a:t>
            </a:r>
          </a:p>
          <a:p>
            <a:r>
              <a:rPr altLang="en-US" dirty="0" sz="2800" lang="zh-CN"/>
              <a:t>使用“黑箱”技术</a:t>
            </a:r>
          </a:p>
          <a:p>
            <a:pPr lvl="1"/>
            <a:r>
              <a:rPr altLang="en-US" dirty="0" sz="2400" lang="zh-CN">
                <a:latin typeface="楷体" panose="02010609060101010101" pitchFamily="49" charset="-122"/>
                <a:ea typeface="楷体" panose="02010609060101010101" pitchFamily="49" charset="-122"/>
              </a:rPr>
              <a:t>在设计当前模块时，先把这个模块的所有下层模块定义成“黑箱”，在设计中利用它们时，暂时不考虑其内部结构和实现。在这一步定义好的“黑箱”，在下一步就可以对它们进行设计和加工。这样，又会导致更多的“黑箱”。最后，全部“黑箱”的内容和结构应完全被确定。</a:t>
            </a:r>
          </a:p>
        </p:txBody>
      </p:sp>
      <p:sp>
        <p:nvSpPr>
          <p:cNvPr id="1048950" name="矩形 4"/>
          <p:cNvSpPr/>
          <p:nvPr/>
        </p:nvSpPr>
        <p:spPr>
          <a:xfrm>
            <a:off x="571501" y="6295105"/>
            <a:ext cx="4291444" cy="400110"/>
          </a:xfrm>
          <a:prstGeom prst="rect"/>
        </p:spPr>
        <p:txBody>
          <a:bodyPr wrap="square">
            <a:spAutoFit/>
          </a:bodyPr>
          <a:p>
            <a:r>
              <a:rPr altLang="zh-CN" dirty="0" sz="2000" lang="en-US">
                <a:solidFill>
                  <a:srgbClr val="002060"/>
                </a:solidFill>
              </a:rPr>
              <a:t>4.2.2 </a:t>
            </a:r>
            <a:r>
              <a:rPr altLang="en-US" dirty="0" sz="2000" lang="zh-CN">
                <a:solidFill>
                  <a:srgbClr val="002060"/>
                </a:solidFill>
              </a:rPr>
              <a:t>变换和事务分析</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324" name=""/>
        <p:cNvGrpSpPr/>
        <p:nvPr/>
      </p:nvGrpSpPr>
      <p:grpSpPr>
        <a:xfrm>
          <a:off x="0" y="0"/>
          <a:ext cx="0" cy="0"/>
          <a:chOff x="0" y="0"/>
          <a:chExt cx="0" cy="0"/>
        </a:xfrm>
      </p:grpSpPr>
      <p:sp>
        <p:nvSpPr>
          <p:cNvPr id="1048951" name="标题 3"/>
          <p:cNvSpPr>
            <a:spLocks noGrp="1"/>
          </p:cNvSpPr>
          <p:nvPr>
            <p:ph type="title"/>
          </p:nvPr>
        </p:nvSpPr>
        <p:spPr/>
        <p:txBody>
          <a:bodyPr/>
          <a:p>
            <a:r>
              <a:rPr altLang="zh-CN" dirty="0" lang="en-US"/>
              <a:t>2</a:t>
            </a:r>
            <a:r>
              <a:rPr altLang="en-US" dirty="0" lang="zh-CN"/>
              <a:t>）变换分析注意事项</a:t>
            </a:r>
          </a:p>
        </p:txBody>
      </p:sp>
      <p:sp>
        <p:nvSpPr>
          <p:cNvPr id="1048952" name="内容占位符 4"/>
          <p:cNvSpPr>
            <a:spLocks noGrp="1"/>
          </p:cNvSpPr>
          <p:nvPr>
            <p:ph sz="quarter" idx="10"/>
          </p:nvPr>
        </p:nvSpPr>
        <p:spPr>
          <a:xfrm>
            <a:off x="659423" y="1230284"/>
            <a:ext cx="10735408" cy="4836408"/>
          </a:xfrm>
        </p:spPr>
        <p:txBody>
          <a:bodyPr/>
          <a:p>
            <a:r>
              <a:rPr altLang="en-US" dirty="0" lang="zh-CN"/>
              <a:t>控制直接下属模块数</a:t>
            </a:r>
          </a:p>
          <a:p>
            <a:pPr lvl="1"/>
            <a:r>
              <a:rPr altLang="en-US" dirty="0" lang="zh-CN">
                <a:latin typeface="楷体" panose="02010609060101010101" pitchFamily="49" charset="-122"/>
                <a:ea typeface="楷体" panose="02010609060101010101" pitchFamily="49" charset="-122"/>
              </a:rPr>
              <a:t>在模块划分时，一个模块的直接下属模块一般在</a:t>
            </a:r>
            <a:r>
              <a:rPr altLang="zh-CN" dirty="0" lang="en-US">
                <a:latin typeface="楷体" panose="02010609060101010101" pitchFamily="49" charset="-122"/>
                <a:ea typeface="楷体" panose="02010609060101010101" pitchFamily="49" charset="-122"/>
              </a:rPr>
              <a:t>5</a:t>
            </a:r>
            <a:r>
              <a:rPr altLang="en-US" dirty="0" lang="zh-CN">
                <a:latin typeface="楷体" panose="02010609060101010101" pitchFamily="49" charset="-122"/>
                <a:ea typeface="楷体" panose="02010609060101010101" pitchFamily="49" charset="-122"/>
              </a:rPr>
              <a:t>个左右。如果直接下属模块超过</a:t>
            </a:r>
            <a:r>
              <a:rPr altLang="zh-CN" dirty="0" lang="en-US">
                <a:latin typeface="楷体" panose="02010609060101010101" pitchFamily="49" charset="-122"/>
                <a:ea typeface="楷体" panose="02010609060101010101" pitchFamily="49" charset="-122"/>
              </a:rPr>
              <a:t>10</a:t>
            </a:r>
            <a:r>
              <a:rPr altLang="en-US" dirty="0" lang="zh-CN">
                <a:latin typeface="楷体" panose="02010609060101010101" pitchFamily="49" charset="-122"/>
                <a:ea typeface="楷体" panose="02010609060101010101" pitchFamily="49" charset="-122"/>
              </a:rPr>
              <a:t>个，可设立中间层次。</a:t>
            </a:r>
          </a:p>
          <a:p>
            <a:r>
              <a:rPr altLang="en-US" dirty="0" lang="zh-CN"/>
              <a:t>停止模块功能分解的情况</a:t>
            </a:r>
          </a:p>
          <a:p>
            <a:pPr lvl="1"/>
            <a:r>
              <a:rPr altLang="en-US" dirty="0" lang="zh-CN">
                <a:latin typeface="楷体" panose="02010609060101010101" pitchFamily="49" charset="-122"/>
                <a:ea typeface="楷体" panose="02010609060101010101" pitchFamily="49" charset="-122"/>
              </a:rPr>
              <a:t>模块不能再细分为明显的子任务；</a:t>
            </a:r>
          </a:p>
          <a:p>
            <a:pPr lvl="1"/>
            <a:r>
              <a:rPr altLang="en-US" dirty="0" lang="zh-CN">
                <a:latin typeface="楷体" panose="02010609060101010101" pitchFamily="49" charset="-122"/>
                <a:ea typeface="楷体" panose="02010609060101010101" pitchFamily="49" charset="-122"/>
              </a:rPr>
              <a:t>分解成用户提供的模块或程序库的子程序；</a:t>
            </a:r>
          </a:p>
          <a:p>
            <a:pPr lvl="1"/>
            <a:r>
              <a:rPr altLang="en-US" dirty="0" lang="zh-CN">
                <a:latin typeface="楷体" panose="02010609060101010101" pitchFamily="49" charset="-122"/>
                <a:ea typeface="楷体" panose="02010609060101010101" pitchFamily="49" charset="-122"/>
              </a:rPr>
              <a:t>模块的界面是输入／输出设备传送的信息；</a:t>
            </a:r>
          </a:p>
          <a:p>
            <a:pPr lvl="1"/>
            <a:r>
              <a:rPr altLang="en-US" dirty="0" lang="zh-CN">
                <a:latin typeface="楷体" panose="02010609060101010101" pitchFamily="49" charset="-122"/>
                <a:ea typeface="楷体" panose="02010609060101010101" pitchFamily="49" charset="-122"/>
              </a:rPr>
              <a:t>模块不宜再分解得过小。</a:t>
            </a:r>
          </a:p>
        </p:txBody>
      </p:sp>
      <p:sp>
        <p:nvSpPr>
          <p:cNvPr id="1048953" name="矩形 5"/>
          <p:cNvSpPr/>
          <p:nvPr/>
        </p:nvSpPr>
        <p:spPr>
          <a:xfrm>
            <a:off x="571501" y="6295105"/>
            <a:ext cx="4291444" cy="400110"/>
          </a:xfrm>
          <a:prstGeom prst="rect"/>
        </p:spPr>
        <p:txBody>
          <a:bodyPr wrap="square">
            <a:spAutoFit/>
          </a:bodyPr>
          <a:p>
            <a:r>
              <a:rPr altLang="zh-CN" dirty="0" sz="2000" lang="en-US">
                <a:solidFill>
                  <a:srgbClr val="002060"/>
                </a:solidFill>
              </a:rPr>
              <a:t>4.2.2 </a:t>
            </a:r>
            <a:r>
              <a:rPr altLang="en-US" dirty="0" sz="2000" lang="zh-CN">
                <a:solidFill>
                  <a:srgbClr val="002060"/>
                </a:solidFill>
              </a:rPr>
              <a:t>变换和事务分析</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325" name=""/>
        <p:cNvGrpSpPr/>
        <p:nvPr/>
      </p:nvGrpSpPr>
      <p:grpSpPr>
        <a:xfrm>
          <a:off x="0" y="0"/>
          <a:ext cx="0" cy="0"/>
          <a:chOff x="0" y="0"/>
          <a:chExt cx="0" cy="0"/>
        </a:xfrm>
      </p:grpSpPr>
      <p:sp>
        <p:nvSpPr>
          <p:cNvPr id="1048954" name="Rectangle 2"/>
          <p:cNvSpPr>
            <a:spLocks noGrp="1" noChangeArrowheads="1"/>
          </p:cNvSpPr>
          <p:nvPr>
            <p:ph type="title"/>
          </p:nvPr>
        </p:nvSpPr>
        <p:spPr/>
        <p:txBody>
          <a:bodyPr/>
          <a:p>
            <a:r>
              <a:rPr altLang="zh-CN" dirty="0" lang="en-US"/>
              <a:t>3</a:t>
            </a:r>
            <a:r>
              <a:rPr altLang="en-US" dirty="0" lang="zh-CN"/>
              <a:t>）事务分析</a:t>
            </a:r>
          </a:p>
        </p:txBody>
      </p:sp>
      <p:graphicFrame>
        <p:nvGraphicFramePr>
          <p:cNvPr id="4194335" name="图示 3"/>
          <p:cNvGraphicFramePr>
            <a:graphicFrameLocks/>
          </p:cNvGraphicFramePr>
          <p:nvPr/>
        </p:nvGraphicFramePr>
        <p:xfrm>
          <a:off x="1220207" y="1130531"/>
          <a:ext cx="9952098" cy="483800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955" name="矩形 4"/>
          <p:cNvSpPr/>
          <p:nvPr/>
        </p:nvSpPr>
        <p:spPr>
          <a:xfrm>
            <a:off x="571501" y="6295105"/>
            <a:ext cx="4291444" cy="400110"/>
          </a:xfrm>
          <a:prstGeom prst="rect"/>
        </p:spPr>
        <p:txBody>
          <a:bodyPr wrap="square">
            <a:spAutoFit/>
          </a:bodyPr>
          <a:p>
            <a:r>
              <a:rPr altLang="zh-CN" dirty="0" sz="2000" lang="en-US">
                <a:solidFill>
                  <a:srgbClr val="002060"/>
                </a:solidFill>
              </a:rPr>
              <a:t>4.2.2 </a:t>
            </a:r>
            <a:r>
              <a:rPr altLang="en-US" dirty="0" sz="2000" lang="zh-CN">
                <a:solidFill>
                  <a:srgbClr val="002060"/>
                </a:solidFill>
              </a:rPr>
              <a:t>变换和事务分析</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328" name=""/>
        <p:cNvGrpSpPr/>
        <p:nvPr/>
      </p:nvGrpSpPr>
      <p:grpSpPr>
        <a:xfrm>
          <a:off x="0" y="0"/>
          <a:ext cx="0" cy="0"/>
          <a:chOff x="0" y="0"/>
          <a:chExt cx="0" cy="0"/>
        </a:xfrm>
      </p:grpSpPr>
      <p:grpSp>
        <p:nvGrpSpPr>
          <p:cNvPr id="329" name="组合 42"/>
          <p:cNvGrpSpPr/>
          <p:nvPr/>
        </p:nvGrpSpPr>
        <p:grpSpPr bwMode="auto">
          <a:xfrm>
            <a:off x="745819" y="3133725"/>
            <a:ext cx="6188075" cy="2840038"/>
            <a:chOff x="251271" y="1673944"/>
            <a:chExt cx="8785225" cy="4851400"/>
          </a:xfrm>
        </p:grpSpPr>
        <p:sp>
          <p:nvSpPr>
            <p:cNvPr id="1048959" name="Line 3"/>
            <p:cNvSpPr>
              <a:spLocks noChangeShapeType="1"/>
            </p:cNvSpPr>
            <p:nvPr/>
          </p:nvSpPr>
          <p:spPr bwMode="auto">
            <a:xfrm flipH="1">
              <a:off x="2562671" y="4744169"/>
              <a:ext cx="641350" cy="504825"/>
            </a:xfrm>
            <a:prstGeom prst="line"/>
            <a:noFill/>
            <a:ln w="38100">
              <a:solidFill>
                <a:schemeClr val="accent2"/>
              </a:solidFill>
              <a:round/>
              <a:headEnd type="triangle" w="med" len="med"/>
              <a:tailEnd/>
            </a:ln>
            <a:effectLst/>
          </p:spPr>
          <p:txBody>
            <a:bodyPr anchor="ctr" wrap="none"/>
            <a:p>
              <a:endParaRPr altLang="en-US" lang="zh-CN"/>
            </a:p>
          </p:txBody>
        </p:sp>
        <p:sp>
          <p:nvSpPr>
            <p:cNvPr id="1048960" name="Rectangle 4"/>
            <p:cNvSpPr>
              <a:spLocks noChangeArrowheads="1"/>
            </p:cNvSpPr>
            <p:nvPr/>
          </p:nvSpPr>
          <p:spPr bwMode="auto">
            <a:xfrm>
              <a:off x="2295447" y="1673944"/>
              <a:ext cx="2805954" cy="748455"/>
            </a:xfrm>
            <a:prstGeom prst="rect"/>
            <a:ln>
              <a:headEnd/>
              <a:tailEnd/>
            </a:ln>
          </p:spPr>
          <p:style>
            <a:lnRef idx="2">
              <a:schemeClr val="accent2"/>
            </a:lnRef>
            <a:fillRef idx="1">
              <a:schemeClr val="lt1"/>
            </a:fillRef>
            <a:effectRef idx="0">
              <a:schemeClr val="accent2"/>
            </a:effectRef>
            <a:fontRef idx="minor">
              <a:schemeClr val="dk1"/>
            </a:fontRef>
          </p:style>
          <p:txBody>
            <a:bodyPr anchor="ctr" wrap="none"/>
            <a:p>
              <a:pPr>
                <a:buClrTx/>
                <a:buFontTx/>
                <a:buNone/>
              </a:pPr>
              <a:r>
                <a:rPr altLang="en-US" dirty="0" lang="zh-CN">
                  <a:solidFill>
                    <a:schemeClr val="tx1"/>
                  </a:solidFill>
                  <a:latin typeface="Arial" pitchFamily="34" charset="0"/>
                  <a:ea typeface="宋体" pitchFamily="2" charset="-122"/>
                </a:rPr>
                <a:t>总控</a:t>
              </a:r>
            </a:p>
          </p:txBody>
        </p:sp>
        <p:sp>
          <p:nvSpPr>
            <p:cNvPr id="1048961" name="Line 5"/>
            <p:cNvSpPr>
              <a:spLocks noChangeShapeType="1"/>
            </p:cNvSpPr>
            <p:nvPr/>
          </p:nvSpPr>
          <p:spPr bwMode="auto">
            <a:xfrm flipH="1">
              <a:off x="3729483" y="2423244"/>
              <a:ext cx="0" cy="1066800"/>
            </a:xfrm>
            <a:prstGeom prst="line"/>
            <a:noFill/>
            <a:ln w="38100">
              <a:solidFill>
                <a:schemeClr val="accent2"/>
              </a:solidFill>
              <a:round/>
              <a:headEnd/>
              <a:tailEnd type="triangle" w="med" len="med"/>
            </a:ln>
            <a:effectLst/>
          </p:spPr>
          <p:txBody>
            <a:bodyPr anchor="ctr" wrap="none"/>
            <a:p>
              <a:endParaRPr altLang="en-US" lang="zh-CN"/>
            </a:p>
          </p:txBody>
        </p:sp>
        <p:sp>
          <p:nvSpPr>
            <p:cNvPr id="1048962" name="Rectangle 6"/>
            <p:cNvSpPr>
              <a:spLocks noChangeArrowheads="1"/>
            </p:cNvSpPr>
            <p:nvPr/>
          </p:nvSpPr>
          <p:spPr bwMode="auto">
            <a:xfrm>
              <a:off x="251271" y="3566776"/>
              <a:ext cx="1728647" cy="686085"/>
            </a:xfrm>
            <a:prstGeom prst="rect"/>
            <a:ln>
              <a:headEnd/>
              <a:tailEnd/>
            </a:ln>
          </p:spPr>
          <p:style>
            <a:lnRef idx="2">
              <a:schemeClr val="accent2"/>
            </a:lnRef>
            <a:fillRef idx="1">
              <a:schemeClr val="lt1"/>
            </a:fillRef>
            <a:effectRef idx="0">
              <a:schemeClr val="accent2"/>
            </a:effectRef>
            <a:fontRef idx="minor">
              <a:schemeClr val="dk1"/>
            </a:fontRef>
          </p:style>
          <p:txBody>
            <a:bodyPr anchor="ctr" wrap="none"/>
            <a:p>
              <a:pPr>
                <a:buClrTx/>
                <a:buFontTx/>
                <a:buNone/>
              </a:pPr>
              <a:r>
                <a:rPr altLang="en-US" dirty="0" sz="2000" lang="zh-CN">
                  <a:solidFill>
                    <a:schemeClr val="tx1"/>
                  </a:solidFill>
                  <a:latin typeface="Times New Roman" pitchFamily="18" charset="0"/>
                  <a:ea typeface="宋体" pitchFamily="2" charset="-122"/>
                </a:rPr>
                <a:t>逻辑输入</a:t>
              </a:r>
            </a:p>
          </p:txBody>
        </p:sp>
        <p:sp>
          <p:nvSpPr>
            <p:cNvPr id="1048963" name="Line 7"/>
            <p:cNvSpPr>
              <a:spLocks noChangeShapeType="1"/>
            </p:cNvSpPr>
            <p:nvPr/>
          </p:nvSpPr>
          <p:spPr bwMode="auto">
            <a:xfrm flipV="1">
              <a:off x="1214883" y="2423244"/>
              <a:ext cx="1211263" cy="1143000"/>
            </a:xfrm>
            <a:prstGeom prst="line"/>
            <a:noFill/>
            <a:ln w="38100">
              <a:solidFill>
                <a:schemeClr val="accent2"/>
              </a:solidFill>
              <a:round/>
              <a:headEnd type="triangle" w="med" len="med"/>
              <a:tailEnd/>
            </a:ln>
            <a:effectLst/>
          </p:spPr>
          <p:txBody>
            <a:bodyPr anchor="ctr" wrap="none"/>
            <a:p>
              <a:endParaRPr altLang="en-US" lang="zh-CN"/>
            </a:p>
          </p:txBody>
        </p:sp>
        <p:sp>
          <p:nvSpPr>
            <p:cNvPr id="1048964" name="Rectangle 8"/>
            <p:cNvSpPr>
              <a:spLocks noChangeArrowheads="1"/>
            </p:cNvSpPr>
            <p:nvPr/>
          </p:nvSpPr>
          <p:spPr bwMode="auto">
            <a:xfrm>
              <a:off x="2683096" y="3490846"/>
              <a:ext cx="1969802" cy="762015"/>
            </a:xfrm>
            <a:prstGeom prst="rect"/>
            <a:ln>
              <a:headEnd/>
              <a:tailEnd/>
            </a:ln>
          </p:spPr>
          <p:style>
            <a:lnRef idx="2">
              <a:schemeClr val="accent2"/>
            </a:lnRef>
            <a:fillRef idx="1">
              <a:schemeClr val="lt1"/>
            </a:fillRef>
            <a:effectRef idx="0">
              <a:schemeClr val="accent2"/>
            </a:effectRef>
            <a:fontRef idx="minor">
              <a:schemeClr val="dk1"/>
            </a:fontRef>
          </p:style>
          <p:txBody>
            <a:bodyPr anchor="ctr" wrap="none"/>
            <a:p>
              <a:pPr>
                <a:buClrTx/>
                <a:buFontTx/>
                <a:buNone/>
              </a:pPr>
              <a:r>
                <a:rPr altLang="en-US" dirty="0" sz="2000" lang="zh-CN">
                  <a:solidFill>
                    <a:schemeClr val="tx1"/>
                  </a:solidFill>
                  <a:latin typeface="Arial" pitchFamily="34" charset="0"/>
                  <a:ea typeface="宋体" pitchFamily="2" charset="-122"/>
                </a:rPr>
                <a:t>调度控制</a:t>
              </a:r>
            </a:p>
          </p:txBody>
        </p:sp>
        <p:sp>
          <p:nvSpPr>
            <p:cNvPr id="1048965" name="Oval 9"/>
            <p:cNvSpPr>
              <a:spLocks noChangeArrowheads="1"/>
            </p:cNvSpPr>
            <p:nvPr/>
          </p:nvSpPr>
          <p:spPr bwMode="auto">
            <a:xfrm>
              <a:off x="1062483" y="3226519"/>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8966" name="Line 10"/>
            <p:cNvSpPr>
              <a:spLocks noChangeShapeType="1"/>
            </p:cNvSpPr>
            <p:nvPr/>
          </p:nvSpPr>
          <p:spPr bwMode="auto">
            <a:xfrm flipH="1">
              <a:off x="1214883" y="2728044"/>
              <a:ext cx="609600" cy="533400"/>
            </a:xfrm>
            <a:prstGeom prst="line"/>
            <a:noFill/>
            <a:ln w="38100">
              <a:solidFill>
                <a:schemeClr val="accent2"/>
              </a:solidFill>
              <a:round/>
              <a:headEnd type="triangle" w="med" len="med"/>
              <a:tailEnd/>
            </a:ln>
            <a:effectLst/>
          </p:spPr>
          <p:txBody>
            <a:bodyPr anchor="ctr" wrap="none"/>
            <a:p>
              <a:endParaRPr altLang="en-US" lang="zh-CN"/>
            </a:p>
          </p:txBody>
        </p:sp>
        <p:sp>
          <p:nvSpPr>
            <p:cNvPr id="1048967" name="Rectangle 11"/>
            <p:cNvSpPr>
              <a:spLocks noChangeArrowheads="1"/>
            </p:cNvSpPr>
            <p:nvPr/>
          </p:nvSpPr>
          <p:spPr bwMode="auto">
            <a:xfrm>
              <a:off x="986284" y="2423243"/>
              <a:ext cx="469900"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C</a:t>
              </a:r>
            </a:p>
          </p:txBody>
        </p:sp>
        <p:sp>
          <p:nvSpPr>
            <p:cNvPr id="1048968" name="Rectangle 12"/>
            <p:cNvSpPr>
              <a:spLocks noChangeArrowheads="1"/>
            </p:cNvSpPr>
            <p:nvPr/>
          </p:nvSpPr>
          <p:spPr bwMode="auto">
            <a:xfrm>
              <a:off x="986002" y="5776889"/>
              <a:ext cx="1151680" cy="672525"/>
            </a:xfrm>
            <a:prstGeom prst="rect"/>
            <a:ln>
              <a:headEnd/>
              <a:tailEnd/>
            </a:ln>
          </p:spPr>
          <p:style>
            <a:lnRef idx="2">
              <a:schemeClr val="accent2"/>
            </a:lnRef>
            <a:fillRef idx="1">
              <a:schemeClr val="lt1"/>
            </a:fillRef>
            <a:effectRef idx="0">
              <a:schemeClr val="accent2"/>
            </a:effectRef>
            <a:fontRef idx="minor">
              <a:schemeClr val="dk1"/>
            </a:fontRef>
          </p:style>
          <p:txBody>
            <a:bodyPr anchor="ctr" wrap="none"/>
            <a:p>
              <a:pPr>
                <a:buClrTx/>
                <a:buFontTx/>
                <a:buNone/>
              </a:pPr>
              <a:r>
                <a:rPr altLang="zh-CN" dirty="0" sz="2000" lang="en-US">
                  <a:solidFill>
                    <a:schemeClr val="tx1"/>
                  </a:solidFill>
                  <a:latin typeface="Times New Roman" pitchFamily="18" charset="0"/>
                  <a:ea typeface="宋体" pitchFamily="2" charset="-122"/>
                </a:rPr>
                <a:t>4</a:t>
              </a:r>
            </a:p>
          </p:txBody>
        </p:sp>
        <p:sp>
          <p:nvSpPr>
            <p:cNvPr id="1048969" name="Rectangle 13"/>
            <p:cNvSpPr>
              <a:spLocks noChangeArrowheads="1"/>
            </p:cNvSpPr>
            <p:nvPr/>
          </p:nvSpPr>
          <p:spPr bwMode="auto">
            <a:xfrm>
              <a:off x="3196958" y="5852819"/>
              <a:ext cx="1072798" cy="672525"/>
            </a:xfrm>
            <a:prstGeom prst="rect"/>
            <a:ln>
              <a:headEnd/>
              <a:tailEnd/>
            </a:ln>
          </p:spPr>
          <p:style>
            <a:lnRef idx="2">
              <a:schemeClr val="accent2"/>
            </a:lnRef>
            <a:fillRef idx="1">
              <a:schemeClr val="lt1"/>
            </a:fillRef>
            <a:effectRef idx="0">
              <a:schemeClr val="accent2"/>
            </a:effectRef>
            <a:fontRef idx="minor">
              <a:schemeClr val="dk1"/>
            </a:fontRef>
          </p:style>
          <p:txBody>
            <a:bodyPr anchor="ctr" wrap="none"/>
            <a:p>
              <a:pPr>
                <a:buClrTx/>
                <a:buFontTx/>
                <a:buNone/>
              </a:pPr>
              <a:r>
                <a:rPr altLang="zh-CN" dirty="0" sz="2000" lang="en-US">
                  <a:solidFill>
                    <a:schemeClr val="tx1"/>
                  </a:solidFill>
                  <a:latin typeface="Times New Roman" pitchFamily="18" charset="0"/>
                  <a:ea typeface="宋体" pitchFamily="2" charset="-122"/>
                </a:rPr>
                <a:t>5</a:t>
              </a:r>
            </a:p>
          </p:txBody>
        </p:sp>
        <p:sp>
          <p:nvSpPr>
            <p:cNvPr id="1048970" name="Rectangle 14"/>
            <p:cNvSpPr>
              <a:spLocks noChangeArrowheads="1"/>
            </p:cNvSpPr>
            <p:nvPr/>
          </p:nvSpPr>
          <p:spPr bwMode="auto">
            <a:xfrm>
              <a:off x="5329031" y="5852819"/>
              <a:ext cx="1068291" cy="672525"/>
            </a:xfrm>
            <a:prstGeom prst="rect"/>
            <a:ln>
              <a:headEnd/>
              <a:tailEnd/>
            </a:ln>
          </p:spPr>
          <p:style>
            <a:lnRef idx="2">
              <a:schemeClr val="accent2"/>
            </a:lnRef>
            <a:fillRef idx="1">
              <a:schemeClr val="lt1"/>
            </a:fillRef>
            <a:effectRef idx="0">
              <a:schemeClr val="accent2"/>
            </a:effectRef>
            <a:fontRef idx="minor">
              <a:schemeClr val="dk1"/>
            </a:fontRef>
          </p:style>
          <p:txBody>
            <a:bodyPr anchor="ctr" wrap="none"/>
            <a:p>
              <a:pPr>
                <a:buClrTx/>
                <a:buFontTx/>
                <a:buNone/>
              </a:pPr>
              <a:r>
                <a:rPr altLang="zh-CN" dirty="0" sz="2000" lang="en-US">
                  <a:solidFill>
                    <a:schemeClr val="tx1"/>
                  </a:solidFill>
                  <a:latin typeface="Times New Roman" pitchFamily="18" charset="0"/>
                  <a:ea typeface="宋体" pitchFamily="2" charset="-122"/>
                </a:rPr>
                <a:t>6</a:t>
              </a:r>
            </a:p>
          </p:txBody>
        </p:sp>
        <p:sp>
          <p:nvSpPr>
            <p:cNvPr id="1048971" name="Oval 15"/>
            <p:cNvSpPr>
              <a:spLocks noChangeArrowheads="1"/>
            </p:cNvSpPr>
            <p:nvPr/>
          </p:nvSpPr>
          <p:spPr bwMode="auto">
            <a:xfrm>
              <a:off x="3348483" y="2740744"/>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8972" name="Line 16"/>
            <p:cNvSpPr>
              <a:spLocks noChangeShapeType="1"/>
            </p:cNvSpPr>
            <p:nvPr/>
          </p:nvSpPr>
          <p:spPr bwMode="auto">
            <a:xfrm flipH="1" flipV="1">
              <a:off x="3424683" y="2867744"/>
              <a:ext cx="0" cy="393700"/>
            </a:xfrm>
            <a:prstGeom prst="line"/>
            <a:noFill/>
            <a:ln w="38100">
              <a:solidFill>
                <a:schemeClr val="accent2"/>
              </a:solidFill>
              <a:round/>
              <a:headEnd type="triangle" w="med" len="med"/>
              <a:tailEnd/>
            </a:ln>
            <a:effectLst/>
          </p:spPr>
          <p:txBody>
            <a:bodyPr anchor="ctr" wrap="none"/>
            <a:p>
              <a:endParaRPr altLang="en-US" lang="zh-CN"/>
            </a:p>
          </p:txBody>
        </p:sp>
        <p:sp>
          <p:nvSpPr>
            <p:cNvPr id="1048973" name="Rectangle 17"/>
            <p:cNvSpPr>
              <a:spLocks noChangeArrowheads="1"/>
            </p:cNvSpPr>
            <p:nvPr/>
          </p:nvSpPr>
          <p:spPr bwMode="auto">
            <a:xfrm>
              <a:off x="2815083" y="2575643"/>
              <a:ext cx="373062"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C</a:t>
              </a:r>
            </a:p>
          </p:txBody>
        </p:sp>
        <p:sp>
          <p:nvSpPr>
            <p:cNvPr id="1048974" name="Oval 18"/>
            <p:cNvSpPr>
              <a:spLocks noChangeArrowheads="1"/>
            </p:cNvSpPr>
            <p:nvPr/>
          </p:nvSpPr>
          <p:spPr bwMode="auto">
            <a:xfrm>
              <a:off x="5177283" y="4925144"/>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8975" name="Line 19"/>
            <p:cNvSpPr>
              <a:spLocks noChangeShapeType="1"/>
            </p:cNvSpPr>
            <p:nvPr/>
          </p:nvSpPr>
          <p:spPr bwMode="auto">
            <a:xfrm>
              <a:off x="4720083" y="4556844"/>
              <a:ext cx="450850" cy="368300"/>
            </a:xfrm>
            <a:prstGeom prst="line"/>
            <a:noFill/>
            <a:ln w="38100">
              <a:solidFill>
                <a:schemeClr val="accent2"/>
              </a:solidFill>
              <a:round/>
              <a:headEnd type="triangle" w="med" len="med"/>
              <a:tailEnd/>
            </a:ln>
            <a:effectLst/>
          </p:spPr>
          <p:txBody>
            <a:bodyPr anchor="ctr" wrap="none"/>
            <a:p>
              <a:endParaRPr altLang="en-US" lang="zh-CN"/>
            </a:p>
          </p:txBody>
        </p:sp>
        <p:sp>
          <p:nvSpPr>
            <p:cNvPr id="1048976" name="Rectangle 20"/>
            <p:cNvSpPr>
              <a:spLocks noChangeArrowheads="1"/>
            </p:cNvSpPr>
            <p:nvPr/>
          </p:nvSpPr>
          <p:spPr bwMode="auto">
            <a:xfrm>
              <a:off x="5329683" y="4480643"/>
              <a:ext cx="393701"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I</a:t>
              </a:r>
            </a:p>
          </p:txBody>
        </p:sp>
        <p:sp>
          <p:nvSpPr>
            <p:cNvPr id="1048977" name="Line 21"/>
            <p:cNvSpPr>
              <a:spLocks noChangeShapeType="1"/>
            </p:cNvSpPr>
            <p:nvPr/>
          </p:nvSpPr>
          <p:spPr bwMode="auto">
            <a:xfrm flipH="1" flipV="1">
              <a:off x="3881883" y="4252044"/>
              <a:ext cx="2133600" cy="1600200"/>
            </a:xfrm>
            <a:prstGeom prst="line"/>
            <a:noFill/>
            <a:ln w="38100">
              <a:solidFill>
                <a:schemeClr val="accent2"/>
              </a:solidFill>
              <a:round/>
              <a:headEnd type="triangle" w="med" len="med"/>
              <a:tailEnd/>
            </a:ln>
            <a:effectLst/>
          </p:spPr>
          <p:txBody>
            <a:bodyPr anchor="ctr" wrap="none"/>
            <a:p>
              <a:endParaRPr altLang="en-US" lang="zh-CN"/>
            </a:p>
          </p:txBody>
        </p:sp>
        <p:sp>
          <p:nvSpPr>
            <p:cNvPr id="1048978" name="Line 22"/>
            <p:cNvSpPr>
              <a:spLocks noChangeShapeType="1"/>
            </p:cNvSpPr>
            <p:nvPr/>
          </p:nvSpPr>
          <p:spPr bwMode="auto">
            <a:xfrm flipV="1">
              <a:off x="1595883" y="4252044"/>
              <a:ext cx="1981200" cy="1511300"/>
            </a:xfrm>
            <a:prstGeom prst="line"/>
            <a:noFill/>
            <a:ln w="38100">
              <a:solidFill>
                <a:schemeClr val="accent2"/>
              </a:solidFill>
              <a:round/>
              <a:headEnd type="triangle" w="med" len="med"/>
              <a:tailEnd/>
            </a:ln>
            <a:effectLst/>
          </p:spPr>
          <p:txBody>
            <a:bodyPr anchor="ctr" wrap="none"/>
            <a:p>
              <a:endParaRPr altLang="en-US" lang="zh-CN"/>
            </a:p>
          </p:txBody>
        </p:sp>
        <p:sp>
          <p:nvSpPr>
            <p:cNvPr id="1048979" name="Line 23"/>
            <p:cNvSpPr>
              <a:spLocks noChangeShapeType="1"/>
            </p:cNvSpPr>
            <p:nvPr/>
          </p:nvSpPr>
          <p:spPr bwMode="auto">
            <a:xfrm>
              <a:off x="3729483" y="4321894"/>
              <a:ext cx="0" cy="1593850"/>
            </a:xfrm>
            <a:prstGeom prst="line"/>
            <a:noFill/>
            <a:ln w="38100">
              <a:solidFill>
                <a:schemeClr val="accent2"/>
              </a:solidFill>
              <a:round/>
              <a:headEnd/>
              <a:tailEnd type="triangle" w="med" len="med"/>
            </a:ln>
            <a:effectLst/>
          </p:spPr>
          <p:txBody>
            <a:bodyPr anchor="ctr" wrap="none"/>
            <a:p>
              <a:endParaRPr altLang="en-US" lang="zh-CN"/>
            </a:p>
          </p:txBody>
        </p:sp>
        <p:sp>
          <p:nvSpPr>
            <p:cNvPr id="1048980" name="Oval 24"/>
            <p:cNvSpPr>
              <a:spLocks noChangeArrowheads="1"/>
            </p:cNvSpPr>
            <p:nvPr/>
          </p:nvSpPr>
          <p:spPr bwMode="auto">
            <a:xfrm>
              <a:off x="4427983" y="4874344"/>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8981" name="Line 25"/>
            <p:cNvSpPr>
              <a:spLocks noChangeShapeType="1"/>
            </p:cNvSpPr>
            <p:nvPr/>
          </p:nvSpPr>
          <p:spPr bwMode="auto">
            <a:xfrm flipH="1" flipV="1">
              <a:off x="4567683" y="5001344"/>
              <a:ext cx="457200" cy="381000"/>
            </a:xfrm>
            <a:prstGeom prst="line"/>
            <a:noFill/>
            <a:ln w="38100">
              <a:solidFill>
                <a:schemeClr val="accent2"/>
              </a:solidFill>
              <a:round/>
              <a:headEnd type="triangle" w="med" len="med"/>
              <a:tailEnd/>
            </a:ln>
            <a:effectLst/>
          </p:spPr>
          <p:txBody>
            <a:bodyPr anchor="ctr" wrap="none"/>
            <a:p>
              <a:endParaRPr altLang="en-US" lang="zh-CN"/>
            </a:p>
          </p:txBody>
        </p:sp>
        <p:sp>
          <p:nvSpPr>
            <p:cNvPr id="1048982" name="Rectangle 26"/>
            <p:cNvSpPr>
              <a:spLocks noChangeArrowheads="1"/>
            </p:cNvSpPr>
            <p:nvPr/>
          </p:nvSpPr>
          <p:spPr bwMode="auto">
            <a:xfrm>
              <a:off x="4720082" y="5306144"/>
              <a:ext cx="373062"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F</a:t>
              </a:r>
            </a:p>
          </p:txBody>
        </p:sp>
        <p:sp>
          <p:nvSpPr>
            <p:cNvPr id="1048983" name="Oval 27"/>
            <p:cNvSpPr>
              <a:spLocks noChangeArrowheads="1"/>
            </p:cNvSpPr>
            <p:nvPr/>
          </p:nvSpPr>
          <p:spPr bwMode="auto">
            <a:xfrm>
              <a:off x="2510283" y="4655269"/>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8984" name="Line 28"/>
            <p:cNvSpPr>
              <a:spLocks noChangeShapeType="1"/>
            </p:cNvSpPr>
            <p:nvPr/>
          </p:nvSpPr>
          <p:spPr bwMode="auto">
            <a:xfrm flipV="1">
              <a:off x="2122933" y="4782269"/>
              <a:ext cx="387350" cy="320675"/>
            </a:xfrm>
            <a:prstGeom prst="line"/>
            <a:noFill/>
            <a:ln w="38100">
              <a:solidFill>
                <a:schemeClr val="accent2"/>
              </a:solidFill>
              <a:round/>
              <a:headEnd type="triangle" w="med" len="med"/>
              <a:tailEnd/>
            </a:ln>
            <a:effectLst/>
          </p:spPr>
          <p:txBody>
            <a:bodyPr anchor="ctr" wrap="none"/>
            <a:p>
              <a:endParaRPr altLang="en-US" lang="zh-CN"/>
            </a:p>
          </p:txBody>
        </p:sp>
        <p:sp>
          <p:nvSpPr>
            <p:cNvPr id="1048985" name="Rectangle 29"/>
            <p:cNvSpPr>
              <a:spLocks noChangeArrowheads="1"/>
            </p:cNvSpPr>
            <p:nvPr/>
          </p:nvSpPr>
          <p:spPr bwMode="auto">
            <a:xfrm>
              <a:off x="1672084" y="4815607"/>
              <a:ext cx="533401"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D</a:t>
              </a:r>
            </a:p>
          </p:txBody>
        </p:sp>
        <p:sp>
          <p:nvSpPr>
            <p:cNvPr id="1048986" name="Oval 30"/>
            <p:cNvSpPr>
              <a:spLocks noChangeArrowheads="1"/>
            </p:cNvSpPr>
            <p:nvPr/>
          </p:nvSpPr>
          <p:spPr bwMode="auto">
            <a:xfrm>
              <a:off x="3500883" y="4925144"/>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8987" name="Line 31"/>
            <p:cNvSpPr>
              <a:spLocks noChangeShapeType="1"/>
            </p:cNvSpPr>
            <p:nvPr/>
          </p:nvSpPr>
          <p:spPr bwMode="auto">
            <a:xfrm flipH="1" flipV="1">
              <a:off x="3577083" y="5077544"/>
              <a:ext cx="0" cy="457200"/>
            </a:xfrm>
            <a:prstGeom prst="line"/>
            <a:noFill/>
            <a:ln w="38100">
              <a:solidFill>
                <a:schemeClr val="accent2"/>
              </a:solidFill>
              <a:round/>
              <a:headEnd type="triangle" w="med" len="med"/>
              <a:tailEnd/>
            </a:ln>
            <a:effectLst/>
          </p:spPr>
          <p:txBody>
            <a:bodyPr anchor="ctr" wrap="none"/>
            <a:p>
              <a:endParaRPr altLang="en-US" lang="zh-CN"/>
            </a:p>
          </p:txBody>
        </p:sp>
        <p:sp>
          <p:nvSpPr>
            <p:cNvPr id="1048988" name="Rectangle 32"/>
            <p:cNvSpPr>
              <a:spLocks noChangeArrowheads="1"/>
            </p:cNvSpPr>
            <p:nvPr/>
          </p:nvSpPr>
          <p:spPr bwMode="auto">
            <a:xfrm>
              <a:off x="3051620" y="4942606"/>
              <a:ext cx="373062"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E</a:t>
              </a:r>
            </a:p>
          </p:txBody>
        </p:sp>
        <p:sp>
          <p:nvSpPr>
            <p:cNvPr id="1048989" name="Oval 33"/>
            <p:cNvSpPr>
              <a:spLocks noChangeArrowheads="1"/>
            </p:cNvSpPr>
            <p:nvPr/>
          </p:nvSpPr>
          <p:spPr bwMode="auto">
            <a:xfrm>
              <a:off x="3805683" y="5077544"/>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8990" name="Line 34"/>
            <p:cNvSpPr>
              <a:spLocks noChangeShapeType="1"/>
            </p:cNvSpPr>
            <p:nvPr/>
          </p:nvSpPr>
          <p:spPr bwMode="auto">
            <a:xfrm flipH="1">
              <a:off x="3881883" y="4633044"/>
              <a:ext cx="0" cy="444500"/>
            </a:xfrm>
            <a:prstGeom prst="line"/>
            <a:noFill/>
            <a:ln w="38100">
              <a:solidFill>
                <a:schemeClr val="accent2"/>
              </a:solidFill>
              <a:round/>
              <a:headEnd type="triangle" w="med" len="med"/>
              <a:tailEnd/>
            </a:ln>
            <a:effectLst/>
          </p:spPr>
          <p:txBody>
            <a:bodyPr anchor="ctr" wrap="none"/>
            <a:p>
              <a:endParaRPr altLang="en-US" lang="zh-CN"/>
            </a:p>
          </p:txBody>
        </p:sp>
        <p:sp>
          <p:nvSpPr>
            <p:cNvPr id="1048991" name="Rectangle 35"/>
            <p:cNvSpPr>
              <a:spLocks noChangeArrowheads="1"/>
            </p:cNvSpPr>
            <p:nvPr/>
          </p:nvSpPr>
          <p:spPr bwMode="auto">
            <a:xfrm>
              <a:off x="3869184" y="5077543"/>
              <a:ext cx="317501"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H</a:t>
              </a:r>
            </a:p>
          </p:txBody>
        </p:sp>
        <p:sp>
          <p:nvSpPr>
            <p:cNvPr id="1048992" name="Oval 36"/>
            <p:cNvSpPr>
              <a:spLocks noChangeArrowheads="1"/>
            </p:cNvSpPr>
            <p:nvPr/>
          </p:nvSpPr>
          <p:spPr bwMode="auto">
            <a:xfrm>
              <a:off x="2434083" y="5242644"/>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8993" name="Rectangle 37"/>
            <p:cNvSpPr>
              <a:spLocks noChangeArrowheads="1"/>
            </p:cNvSpPr>
            <p:nvPr/>
          </p:nvSpPr>
          <p:spPr bwMode="auto">
            <a:xfrm>
              <a:off x="2434082" y="5318844"/>
              <a:ext cx="469900"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G</a:t>
              </a:r>
            </a:p>
          </p:txBody>
        </p:sp>
        <p:sp>
          <p:nvSpPr>
            <p:cNvPr id="1048994" name="Rectangle 38"/>
            <p:cNvSpPr>
              <a:spLocks noChangeArrowheads="1"/>
            </p:cNvSpPr>
            <p:nvPr/>
          </p:nvSpPr>
          <p:spPr bwMode="auto">
            <a:xfrm>
              <a:off x="6404084" y="3526100"/>
              <a:ext cx="2632412" cy="683372"/>
            </a:xfrm>
            <a:prstGeom prst="rect"/>
            <a:ln>
              <a:headEnd/>
              <a:tailEnd/>
            </a:ln>
          </p:spPr>
          <p:style>
            <a:lnRef idx="2">
              <a:schemeClr val="accent2"/>
            </a:lnRef>
            <a:fillRef idx="1">
              <a:schemeClr val="lt1"/>
            </a:fillRef>
            <a:effectRef idx="0">
              <a:schemeClr val="accent2"/>
            </a:effectRef>
            <a:fontRef idx="minor">
              <a:schemeClr val="dk1"/>
            </a:fontRef>
          </p:style>
          <p:txBody>
            <a:bodyPr anchor="ctr" wrap="none"/>
            <a:p>
              <a:pPr>
                <a:buClrTx/>
                <a:buFontTx/>
                <a:buNone/>
              </a:pPr>
              <a:r>
                <a:rPr altLang="en-US" dirty="0" sz="2000" lang="zh-CN">
                  <a:solidFill>
                    <a:schemeClr val="tx1"/>
                  </a:solidFill>
                  <a:latin typeface="Times New Roman" pitchFamily="18" charset="0"/>
                  <a:ea typeface="宋体" pitchFamily="2" charset="-122"/>
                </a:rPr>
                <a:t>输出</a:t>
              </a:r>
            </a:p>
          </p:txBody>
        </p:sp>
        <p:sp>
          <p:nvSpPr>
            <p:cNvPr id="1048995" name="Oval 39"/>
            <p:cNvSpPr>
              <a:spLocks noChangeArrowheads="1"/>
            </p:cNvSpPr>
            <p:nvPr/>
          </p:nvSpPr>
          <p:spPr bwMode="auto">
            <a:xfrm>
              <a:off x="3881883" y="3096344"/>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8996" name="Line 40"/>
            <p:cNvSpPr>
              <a:spLocks noChangeShapeType="1"/>
            </p:cNvSpPr>
            <p:nvPr/>
          </p:nvSpPr>
          <p:spPr bwMode="auto">
            <a:xfrm flipH="1">
              <a:off x="3958083" y="2651844"/>
              <a:ext cx="0" cy="444500"/>
            </a:xfrm>
            <a:prstGeom prst="line"/>
            <a:noFill/>
            <a:ln w="38100">
              <a:solidFill>
                <a:schemeClr val="accent2"/>
              </a:solidFill>
              <a:round/>
              <a:headEnd type="triangle" w="med" len="med"/>
              <a:tailEnd/>
            </a:ln>
            <a:effectLst/>
          </p:spPr>
          <p:txBody>
            <a:bodyPr anchor="ctr" wrap="none"/>
            <a:p>
              <a:endParaRPr altLang="en-US" lang="zh-CN"/>
            </a:p>
          </p:txBody>
        </p:sp>
        <p:sp>
          <p:nvSpPr>
            <p:cNvPr id="1048997" name="Rectangle 41"/>
            <p:cNvSpPr>
              <a:spLocks noChangeArrowheads="1"/>
            </p:cNvSpPr>
            <p:nvPr/>
          </p:nvSpPr>
          <p:spPr bwMode="auto">
            <a:xfrm>
              <a:off x="3505645" y="2651264"/>
              <a:ext cx="2057400"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G H I</a:t>
              </a:r>
            </a:p>
          </p:txBody>
        </p:sp>
        <p:sp>
          <p:nvSpPr>
            <p:cNvPr id="1048998" name="Line 42"/>
            <p:cNvSpPr>
              <a:spLocks noChangeShapeType="1"/>
            </p:cNvSpPr>
            <p:nvPr/>
          </p:nvSpPr>
          <p:spPr bwMode="auto">
            <a:xfrm flipH="1" flipV="1">
              <a:off x="4956621" y="2423244"/>
              <a:ext cx="1703387" cy="1095375"/>
            </a:xfrm>
            <a:prstGeom prst="line"/>
            <a:noFill/>
            <a:ln w="38100">
              <a:solidFill>
                <a:schemeClr val="accent2"/>
              </a:solidFill>
              <a:round/>
              <a:headEnd type="triangle" w="med" len="med"/>
              <a:tailEnd/>
            </a:ln>
            <a:effectLst/>
          </p:spPr>
          <p:txBody>
            <a:bodyPr anchor="ctr" wrap="none"/>
            <a:p>
              <a:endParaRPr altLang="en-US" lang="zh-CN"/>
            </a:p>
          </p:txBody>
        </p:sp>
        <p:sp>
          <p:nvSpPr>
            <p:cNvPr id="1048999" name="Oval 43"/>
            <p:cNvSpPr>
              <a:spLocks noChangeArrowheads="1"/>
            </p:cNvSpPr>
            <p:nvPr/>
          </p:nvSpPr>
          <p:spPr bwMode="auto">
            <a:xfrm>
              <a:off x="5634483" y="2664544"/>
              <a:ext cx="139700" cy="139700"/>
            </a:xfrm>
            <a:prstGeom prst="ellipse"/>
            <a:noFill/>
            <a:ln w="38100">
              <a:solidFill>
                <a:schemeClr val="accent2"/>
              </a:solidFill>
              <a:round/>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9000" name="Rectangle 44"/>
            <p:cNvSpPr>
              <a:spLocks noChangeArrowheads="1"/>
            </p:cNvSpPr>
            <p:nvPr/>
          </p:nvSpPr>
          <p:spPr bwMode="auto">
            <a:xfrm>
              <a:off x="5301108" y="2331170"/>
              <a:ext cx="2374899" cy="679093"/>
            </a:xfrm>
            <a:prstGeom prst="rect"/>
            <a:noFill/>
            <a:ln>
              <a:noFill/>
            </a:ln>
            <a:effectLst/>
          </p:spPr>
          <p:txBody>
            <a:bodyPr bIns="44450" lIns="90488" rIns="90488" tIns="44450">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2000" lang="en-US">
                  <a:latin typeface="Times New Roman" pitchFamily="18" charset="0"/>
                </a:rPr>
                <a:t>G H I</a:t>
              </a:r>
            </a:p>
          </p:txBody>
        </p:sp>
        <p:sp>
          <p:nvSpPr>
            <p:cNvPr id="1049001" name="Line 45"/>
            <p:cNvSpPr>
              <a:spLocks noChangeShapeType="1"/>
            </p:cNvSpPr>
            <p:nvPr/>
          </p:nvSpPr>
          <p:spPr bwMode="auto">
            <a:xfrm flipH="1" flipV="1">
              <a:off x="5742433" y="2772494"/>
              <a:ext cx="457200" cy="304800"/>
            </a:xfrm>
            <a:prstGeom prst="line"/>
            <a:noFill/>
            <a:ln w="38100">
              <a:solidFill>
                <a:schemeClr val="accent2"/>
              </a:solidFill>
              <a:round/>
              <a:headEnd type="triangle" w="med" len="med"/>
              <a:tailEnd/>
            </a:ln>
            <a:effectLst/>
          </p:spPr>
          <p:txBody>
            <a:bodyPr anchor="ctr" wrap="none"/>
            <a:p>
              <a:endParaRPr altLang="en-US" lang="zh-CN"/>
            </a:p>
          </p:txBody>
        </p:sp>
        <p:sp>
          <p:nvSpPr>
            <p:cNvPr id="1049002" name="AutoShape 46"/>
            <p:cNvSpPr>
              <a:spLocks noChangeArrowheads="1"/>
            </p:cNvSpPr>
            <p:nvPr/>
          </p:nvSpPr>
          <p:spPr bwMode="auto">
            <a:xfrm>
              <a:off x="3513583" y="4152032"/>
              <a:ext cx="444500" cy="215900"/>
            </a:xfrm>
            <a:prstGeom prst="diamond"/>
            <a:solidFill>
              <a:srgbClr val="FF0000"/>
            </a:solidFill>
            <a:ln w="38100">
              <a:solidFill>
                <a:schemeClr val="accent2"/>
              </a:solidFill>
              <a:miter lim="800000"/>
              <a:headEnd/>
              <a:tailEnd/>
            </a:ln>
            <a:effectLst/>
          </p:spPr>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sz="1600" lang="zh-CN">
                <a:latin typeface="Times New Roman" pitchFamily="18" charset="0"/>
              </a:endParaRPr>
            </a:p>
          </p:txBody>
        </p:sp>
        <p:sp>
          <p:nvSpPr>
            <p:cNvPr id="1049003" name="Line 47"/>
            <p:cNvSpPr>
              <a:spLocks noChangeShapeType="1"/>
            </p:cNvSpPr>
            <p:nvPr/>
          </p:nvSpPr>
          <p:spPr bwMode="auto">
            <a:xfrm>
              <a:off x="1138683" y="4252044"/>
              <a:ext cx="0" cy="762000"/>
            </a:xfrm>
            <a:prstGeom prst="line"/>
            <a:noFill/>
            <a:ln w="38100">
              <a:solidFill>
                <a:schemeClr val="accent2"/>
              </a:solidFill>
              <a:prstDash val="dash"/>
              <a:round/>
              <a:headEnd/>
              <a:tailEnd type="triangle" w="med" len="med"/>
            </a:ln>
            <a:effectLst/>
          </p:spPr>
          <p:txBody>
            <a:bodyPr/>
            <a:p>
              <a:endParaRPr altLang="en-US" lang="zh-CN"/>
            </a:p>
          </p:txBody>
        </p:sp>
      </p:grpSp>
      <p:grpSp>
        <p:nvGrpSpPr>
          <p:cNvPr id="330" name="组合 1"/>
          <p:cNvGrpSpPr/>
          <p:nvPr/>
        </p:nvGrpSpPr>
        <p:grpSpPr>
          <a:xfrm>
            <a:off x="2825657" y="185682"/>
            <a:ext cx="8226425" cy="3041650"/>
            <a:chOff x="2270125" y="92075"/>
            <a:chExt cx="8226425" cy="3041650"/>
          </a:xfrm>
        </p:grpSpPr>
        <p:sp>
          <p:nvSpPr>
            <p:cNvPr id="1049004" name="Rectangle 21"/>
            <p:cNvSpPr>
              <a:spLocks noChangeArrowheads="1"/>
            </p:cNvSpPr>
            <p:nvPr/>
          </p:nvSpPr>
          <p:spPr bwMode="auto">
            <a:xfrm>
              <a:off x="4095750" y="2447926"/>
              <a:ext cx="762000" cy="396875"/>
            </a:xfrm>
            <a:prstGeom prst="rect"/>
            <a:noFill/>
            <a:ln>
              <a:noFill/>
            </a:ln>
          </p:spPr>
          <p:style>
            <a:lnRef idx="0">
              <a:scrgbClr r="0" g="0" b="0"/>
            </a:lnRef>
            <a:fillRef idx="0">
              <a:scrgbClr r="0" g="0" b="0"/>
            </a:fillRef>
            <a:effectRef idx="0">
              <a:scrgbClr r="0" g="0" b="0"/>
            </a:effectRef>
            <a:fontRef idx="minor">
              <a:schemeClr val="accent1"/>
            </a:fontRef>
          </p:style>
          <p:txBody>
            <a:bodyPr>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en-US" b="0" dirty="0" sz="2000" lang="zh-CN">
                  <a:solidFill>
                    <a:srgbClr val="0070C0"/>
                  </a:solidFill>
                  <a:latin typeface="Times New Roman" pitchFamily="18" charset="0"/>
                </a:rPr>
                <a:t>输入</a:t>
              </a:r>
            </a:p>
          </p:txBody>
        </p:sp>
        <p:sp>
          <p:nvSpPr>
            <p:cNvPr id="1049005" name="Oval 23"/>
            <p:cNvSpPr>
              <a:spLocks noChangeArrowheads="1"/>
            </p:cNvSpPr>
            <p:nvPr/>
          </p:nvSpPr>
          <p:spPr bwMode="auto">
            <a:xfrm>
              <a:off x="3638550" y="1762125"/>
              <a:ext cx="609600" cy="609600"/>
            </a:xfrm>
            <a:prstGeom prst="ellipse"/>
            <a:ln>
              <a:headEnd/>
              <a:tailEnd/>
            </a:ln>
          </p:spPr>
          <p:style>
            <a:lnRef idx="2">
              <a:schemeClr val="accent3"/>
            </a:lnRef>
            <a:fillRef idx="1">
              <a:schemeClr val="lt1"/>
            </a:fillRef>
            <a:effectRef idx="0">
              <a:schemeClr val="accent3"/>
            </a:effectRef>
            <a:fontRef idx="minor">
              <a:schemeClr val="dk1"/>
            </a:fontRef>
          </p:style>
          <p:txBody>
            <a:bodyPr anchor="ctr" wrap="none"/>
            <a:p>
              <a:pPr eaLnBrk="0" hangingPunct="0">
                <a:buClrTx/>
                <a:buFontTx/>
                <a:buNone/>
              </a:pPr>
              <a:r>
                <a:rPr altLang="zh-CN" dirty="0" sz="2000" lang="en-US">
                  <a:solidFill>
                    <a:srgbClr val="0070C0"/>
                  </a:solidFill>
                  <a:effectLst>
                    <a:outerShdw algn="tl" blurRad="38100" dir="2700000" dist="38100">
                      <a:srgbClr val="C0C0C0"/>
                    </a:outerShdw>
                  </a:effectLst>
                  <a:ea typeface="楷体_GB2312" pitchFamily="49" charset="-122"/>
                </a:rPr>
                <a:t>1</a:t>
              </a:r>
            </a:p>
          </p:txBody>
        </p:sp>
        <p:sp>
          <p:nvSpPr>
            <p:cNvPr id="1049006" name="Line 24"/>
            <p:cNvSpPr>
              <a:spLocks noChangeShapeType="1"/>
            </p:cNvSpPr>
            <p:nvPr/>
          </p:nvSpPr>
          <p:spPr bwMode="auto">
            <a:xfrm>
              <a:off x="3105150" y="2066925"/>
              <a:ext cx="533400" cy="0"/>
            </a:xfrm>
            <a:prstGeom prst="line"/>
            <a:ln>
              <a:headEnd/>
              <a:tailEnd type="triangle" w="med" len="med"/>
            </a:ln>
          </p:spPr>
          <p:style>
            <a:lnRef idx="2">
              <a:schemeClr val="accent3"/>
            </a:lnRef>
            <a:fillRef idx="1">
              <a:schemeClr val="lt1"/>
            </a:fillRef>
            <a:effectRef idx="0">
              <a:schemeClr val="accent3"/>
            </a:effectRef>
            <a:fontRef idx="minor">
              <a:schemeClr val="dk1"/>
            </a:fontRef>
          </p:style>
          <p:txBody>
            <a:bodyPr/>
            <a:p>
              <a:endParaRPr altLang="en-US" lang="zh-CN">
                <a:solidFill>
                  <a:srgbClr val="0070C0"/>
                </a:solidFill>
              </a:endParaRPr>
            </a:p>
          </p:txBody>
        </p:sp>
        <p:sp>
          <p:nvSpPr>
            <p:cNvPr id="1049007" name="Line 25"/>
            <p:cNvSpPr>
              <a:spLocks noChangeShapeType="1"/>
            </p:cNvSpPr>
            <p:nvPr/>
          </p:nvSpPr>
          <p:spPr bwMode="auto">
            <a:xfrm>
              <a:off x="4248150" y="2066925"/>
              <a:ext cx="381000" cy="0"/>
            </a:xfrm>
            <a:prstGeom prst="line"/>
            <a:ln>
              <a:headEnd/>
              <a:tailEnd type="triangle" w="med" len="med"/>
            </a:ln>
          </p:spPr>
          <p:style>
            <a:lnRef idx="2">
              <a:schemeClr val="accent3"/>
            </a:lnRef>
            <a:fillRef idx="1">
              <a:schemeClr val="lt1"/>
            </a:fillRef>
            <a:effectRef idx="0">
              <a:schemeClr val="accent3"/>
            </a:effectRef>
            <a:fontRef idx="minor">
              <a:schemeClr val="dk1"/>
            </a:fontRef>
          </p:style>
          <p:txBody>
            <a:bodyPr/>
            <a:p>
              <a:endParaRPr altLang="en-US" lang="zh-CN">
                <a:solidFill>
                  <a:srgbClr val="0070C0"/>
                </a:solidFill>
              </a:endParaRPr>
            </a:p>
          </p:txBody>
        </p:sp>
        <p:sp>
          <p:nvSpPr>
            <p:cNvPr id="1049008" name="Line 26"/>
            <p:cNvSpPr>
              <a:spLocks noChangeShapeType="1"/>
            </p:cNvSpPr>
            <p:nvPr/>
          </p:nvSpPr>
          <p:spPr bwMode="auto">
            <a:xfrm>
              <a:off x="6457950" y="2066925"/>
              <a:ext cx="838200" cy="0"/>
            </a:xfrm>
            <a:prstGeom prst="line"/>
            <a:ln>
              <a:headEnd/>
              <a:tailEnd type="triangle" w="med" len="med"/>
            </a:ln>
          </p:spPr>
          <p:style>
            <a:lnRef idx="2">
              <a:schemeClr val="accent1"/>
            </a:lnRef>
            <a:fillRef idx="0">
              <a:schemeClr val="accent1"/>
            </a:fillRef>
            <a:effectRef idx="1">
              <a:schemeClr val="accent1"/>
            </a:effectRef>
            <a:fontRef idx="minor">
              <a:schemeClr val="tx1"/>
            </a:fontRef>
          </p:style>
          <p:txBody>
            <a:bodyPr/>
            <a:p>
              <a:endParaRPr altLang="en-US" lang="zh-CN"/>
            </a:p>
          </p:txBody>
        </p:sp>
        <p:sp>
          <p:nvSpPr>
            <p:cNvPr id="1049009" name="Line 27"/>
            <p:cNvSpPr>
              <a:spLocks noChangeShapeType="1"/>
            </p:cNvSpPr>
            <p:nvPr/>
          </p:nvSpPr>
          <p:spPr bwMode="auto">
            <a:xfrm>
              <a:off x="7905750" y="2066925"/>
              <a:ext cx="609600" cy="0"/>
            </a:xfrm>
            <a:prstGeom prst="line"/>
            <a:ln>
              <a:headEnd/>
              <a:tailEnd type="triangle" w="med" len="med"/>
            </a:ln>
          </p:spPr>
          <p:style>
            <a:lnRef idx="2">
              <a:schemeClr val="accent6"/>
            </a:lnRef>
            <a:fillRef idx="1">
              <a:schemeClr val="lt1"/>
            </a:fillRef>
            <a:effectRef idx="0">
              <a:schemeClr val="accent6"/>
            </a:effectRef>
            <a:fontRef idx="minor">
              <a:schemeClr val="dk1"/>
            </a:fontRef>
          </p:style>
          <p:txBody>
            <a:bodyPr/>
            <a:p>
              <a:endParaRPr altLang="en-US" lang="zh-CN"/>
            </a:p>
          </p:txBody>
        </p:sp>
        <p:sp>
          <p:nvSpPr>
            <p:cNvPr id="1049010" name="Line 29"/>
            <p:cNvSpPr>
              <a:spLocks noChangeShapeType="1"/>
            </p:cNvSpPr>
            <p:nvPr/>
          </p:nvSpPr>
          <p:spPr bwMode="auto">
            <a:xfrm>
              <a:off x="6381750" y="2295525"/>
              <a:ext cx="990600" cy="533400"/>
            </a:xfrm>
            <a:prstGeom prst="line"/>
            <a:ln>
              <a:headEnd/>
              <a:tailEnd type="triangle" w="med" len="med"/>
            </a:ln>
          </p:spPr>
          <p:style>
            <a:lnRef idx="2">
              <a:schemeClr val="accent1"/>
            </a:lnRef>
            <a:fillRef idx="0">
              <a:schemeClr val="accent1"/>
            </a:fillRef>
            <a:effectRef idx="1">
              <a:schemeClr val="accent1"/>
            </a:effectRef>
            <a:fontRef idx="minor">
              <a:schemeClr val="tx1"/>
            </a:fontRef>
          </p:style>
          <p:txBody>
            <a:bodyPr/>
            <a:p>
              <a:endParaRPr altLang="en-US" lang="zh-CN"/>
            </a:p>
          </p:txBody>
        </p:sp>
        <p:sp>
          <p:nvSpPr>
            <p:cNvPr id="1049011" name="Line 30"/>
            <p:cNvSpPr>
              <a:spLocks noChangeShapeType="1"/>
            </p:cNvSpPr>
            <p:nvPr/>
          </p:nvSpPr>
          <p:spPr bwMode="auto">
            <a:xfrm flipV="1">
              <a:off x="6457950" y="1381125"/>
              <a:ext cx="838200" cy="533400"/>
            </a:xfrm>
            <a:prstGeom prst="line"/>
            <a:ln>
              <a:headEnd/>
              <a:tailEnd type="triangle" w="med" len="med"/>
            </a:ln>
          </p:spPr>
          <p:style>
            <a:lnRef idx="2">
              <a:schemeClr val="accent1"/>
            </a:lnRef>
            <a:fillRef idx="0">
              <a:schemeClr val="accent1"/>
            </a:fillRef>
            <a:effectRef idx="1">
              <a:schemeClr val="accent1"/>
            </a:effectRef>
            <a:fontRef idx="minor">
              <a:schemeClr val="tx1"/>
            </a:fontRef>
          </p:style>
          <p:txBody>
            <a:bodyPr/>
            <a:p>
              <a:endParaRPr altLang="en-US" lang="zh-CN"/>
            </a:p>
          </p:txBody>
        </p:sp>
        <p:sp>
          <p:nvSpPr>
            <p:cNvPr id="1049012" name="AutoShape 31"/>
            <p:cNvSpPr>
              <a:spLocks noChangeArrowheads="1"/>
            </p:cNvSpPr>
            <p:nvPr/>
          </p:nvSpPr>
          <p:spPr bwMode="auto">
            <a:xfrm>
              <a:off x="6686550" y="2143125"/>
              <a:ext cx="228600" cy="228600"/>
            </a:xfrm>
            <a:prstGeom prst="flowChartOr"/>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sp>
          <p:nvSpPr>
            <p:cNvPr id="1049013" name="AutoShape 32"/>
            <p:cNvSpPr>
              <a:spLocks noChangeArrowheads="1"/>
            </p:cNvSpPr>
            <p:nvPr/>
          </p:nvSpPr>
          <p:spPr bwMode="auto">
            <a:xfrm>
              <a:off x="6686550" y="1762125"/>
              <a:ext cx="228600" cy="228600"/>
            </a:xfrm>
            <a:prstGeom prst="flowChartOr"/>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sp>
          <p:nvSpPr>
            <p:cNvPr id="1049014" name="Line 33"/>
            <p:cNvSpPr>
              <a:spLocks noChangeShapeType="1"/>
            </p:cNvSpPr>
            <p:nvPr/>
          </p:nvSpPr>
          <p:spPr bwMode="auto">
            <a:xfrm>
              <a:off x="7981950" y="2828925"/>
              <a:ext cx="381000" cy="0"/>
            </a:xfrm>
            <a:prstGeom prst="line"/>
            <a:ln>
              <a:headEnd/>
              <a:tailEnd type="triangle" w="med" len="med"/>
            </a:ln>
          </p:spPr>
          <p:style>
            <a:lnRef idx="2">
              <a:schemeClr val="accent6"/>
            </a:lnRef>
            <a:fillRef idx="1">
              <a:schemeClr val="lt1"/>
            </a:fillRef>
            <a:effectRef idx="0">
              <a:schemeClr val="accent6"/>
            </a:effectRef>
            <a:fontRef idx="minor">
              <a:schemeClr val="dk1"/>
            </a:fontRef>
          </p:style>
          <p:txBody>
            <a:bodyPr/>
            <a:p>
              <a:endParaRPr altLang="en-US" lang="zh-CN"/>
            </a:p>
          </p:txBody>
        </p:sp>
        <p:sp>
          <p:nvSpPr>
            <p:cNvPr id="1049015" name="Line 34"/>
            <p:cNvSpPr>
              <a:spLocks noChangeShapeType="1"/>
            </p:cNvSpPr>
            <p:nvPr/>
          </p:nvSpPr>
          <p:spPr bwMode="auto">
            <a:xfrm>
              <a:off x="7905750" y="1304925"/>
              <a:ext cx="609600" cy="0"/>
            </a:xfrm>
            <a:prstGeom prst="line"/>
            <a:ln>
              <a:headEnd/>
              <a:tailEnd type="triangle" w="med" len="med"/>
            </a:ln>
          </p:spPr>
          <p:style>
            <a:lnRef idx="2">
              <a:schemeClr val="accent6"/>
            </a:lnRef>
            <a:fillRef idx="1">
              <a:schemeClr val="lt1"/>
            </a:fillRef>
            <a:effectRef idx="0">
              <a:schemeClr val="accent6"/>
            </a:effectRef>
            <a:fontRef idx="minor">
              <a:schemeClr val="dk1"/>
            </a:fontRef>
          </p:style>
          <p:txBody>
            <a:bodyPr/>
            <a:p>
              <a:endParaRPr altLang="en-US" lang="zh-CN"/>
            </a:p>
          </p:txBody>
        </p:sp>
        <p:sp>
          <p:nvSpPr>
            <p:cNvPr id="1049016" name="Text Box 35"/>
            <p:cNvSpPr txBox="1">
              <a:spLocks noChangeArrowheads="1"/>
            </p:cNvSpPr>
            <p:nvPr/>
          </p:nvSpPr>
          <p:spPr bwMode="auto">
            <a:xfrm>
              <a:off x="3257550" y="1762125"/>
              <a:ext cx="330200" cy="336550"/>
            </a:xfrm>
            <a:prstGeom prst="rect"/>
            <a:noFill/>
            <a:ln>
              <a:noFill/>
            </a:ln>
          </p:spPr>
          <p:style>
            <a:lnRef idx="0">
              <a:scrgbClr r="0" g="0" b="0"/>
            </a:lnRef>
            <a:fillRef idx="0">
              <a:scrgbClr r="0" g="0" b="0"/>
            </a:fillRef>
            <a:effectRef idx="0">
              <a:scrgbClr r="0" g="0" b="0"/>
            </a:effectRef>
            <a:fontRef idx="minor">
              <a:schemeClr val="dk1"/>
            </a:fontRef>
          </p:style>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1600" lang="en-US">
                  <a:solidFill>
                    <a:srgbClr val="0070C0"/>
                  </a:solidFill>
                  <a:latin typeface="Arial" pitchFamily="34" charset="0"/>
                  <a:ea typeface="宋体" pitchFamily="2" charset="-122"/>
                </a:rPr>
                <a:t>A</a:t>
              </a:r>
            </a:p>
          </p:txBody>
        </p:sp>
        <p:sp>
          <p:nvSpPr>
            <p:cNvPr id="1049017" name="Text Box 36"/>
            <p:cNvSpPr txBox="1">
              <a:spLocks noChangeArrowheads="1"/>
            </p:cNvSpPr>
            <p:nvPr/>
          </p:nvSpPr>
          <p:spPr bwMode="auto">
            <a:xfrm>
              <a:off x="4324350" y="1762125"/>
              <a:ext cx="330200" cy="336550"/>
            </a:xfrm>
            <a:prstGeom prst="rect"/>
            <a:noFill/>
            <a:ln>
              <a:noFill/>
            </a:ln>
          </p:spPr>
          <p:style>
            <a:lnRef idx="0">
              <a:scrgbClr r="0" g="0" b="0"/>
            </a:lnRef>
            <a:fillRef idx="0">
              <a:scrgbClr r="0" g="0" b="0"/>
            </a:fillRef>
            <a:effectRef idx="0">
              <a:scrgbClr r="0" g="0" b="0"/>
            </a:effectRef>
            <a:fontRef idx="minor">
              <a:schemeClr val="dk1"/>
            </a:fontRef>
          </p:style>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1600" lang="en-US">
                  <a:solidFill>
                    <a:srgbClr val="0070C0"/>
                  </a:solidFill>
                  <a:latin typeface="Arial" pitchFamily="34" charset="0"/>
                  <a:ea typeface="宋体" pitchFamily="2" charset="-122"/>
                </a:rPr>
                <a:t>B</a:t>
              </a:r>
            </a:p>
          </p:txBody>
        </p:sp>
        <p:sp>
          <p:nvSpPr>
            <p:cNvPr id="1049018" name="Line 37"/>
            <p:cNvSpPr>
              <a:spLocks noChangeShapeType="1"/>
            </p:cNvSpPr>
            <p:nvPr/>
          </p:nvSpPr>
          <p:spPr bwMode="auto">
            <a:xfrm>
              <a:off x="5238750" y="2066925"/>
              <a:ext cx="609600" cy="0"/>
            </a:xfrm>
            <a:prstGeom prst="line"/>
            <a:ln>
              <a:headEnd/>
              <a:tailEnd type="triangle" w="med" len="med"/>
            </a:ln>
          </p:spPr>
          <p:style>
            <a:lnRef idx="2">
              <a:schemeClr val="accent1"/>
            </a:lnRef>
            <a:fillRef idx="0">
              <a:schemeClr val="accent1"/>
            </a:fillRef>
            <a:effectRef idx="1">
              <a:schemeClr val="accent1"/>
            </a:effectRef>
            <a:fontRef idx="minor">
              <a:schemeClr val="tx1"/>
            </a:fontRef>
          </p:style>
          <p:txBody>
            <a:bodyPr/>
            <a:p>
              <a:endParaRPr altLang="en-US" lang="zh-CN">
                <a:solidFill>
                  <a:srgbClr val="0070C0"/>
                </a:solidFill>
              </a:endParaRPr>
            </a:p>
          </p:txBody>
        </p:sp>
        <p:sp>
          <p:nvSpPr>
            <p:cNvPr id="1049019" name="Text Box 38"/>
            <p:cNvSpPr txBox="1">
              <a:spLocks noChangeArrowheads="1"/>
            </p:cNvSpPr>
            <p:nvPr/>
          </p:nvSpPr>
          <p:spPr bwMode="auto">
            <a:xfrm>
              <a:off x="5467350" y="1762125"/>
              <a:ext cx="330200" cy="336550"/>
            </a:xfrm>
            <a:prstGeom prst="rect"/>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1600" lang="en-US">
                  <a:solidFill>
                    <a:schemeClr val="accent1"/>
                  </a:solidFill>
                  <a:latin typeface="Arial" pitchFamily="34" charset="0"/>
                  <a:ea typeface="宋体" pitchFamily="2" charset="-122"/>
                </a:rPr>
                <a:t>C</a:t>
              </a:r>
            </a:p>
          </p:txBody>
        </p:sp>
        <p:sp>
          <p:nvSpPr>
            <p:cNvPr id="1049020" name="Oval 39"/>
            <p:cNvSpPr>
              <a:spLocks noChangeArrowheads="1"/>
            </p:cNvSpPr>
            <p:nvPr/>
          </p:nvSpPr>
          <p:spPr bwMode="auto">
            <a:xfrm>
              <a:off x="5848350" y="1762125"/>
              <a:ext cx="609600" cy="609600"/>
            </a:xfrm>
            <a:prstGeom prst="ellipse"/>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anchor="ctr" wrap="none"/>
            <a:p>
              <a:pPr eaLnBrk="0" hangingPunct="0">
                <a:buClrTx/>
                <a:buFontTx/>
                <a:buNone/>
              </a:pPr>
              <a:r>
                <a:rPr altLang="zh-CN" dirty="0" lang="en-US">
                  <a:effectLst>
                    <a:outerShdw algn="tl" blurRad="38100" dir="2700000" dist="38100">
                      <a:srgbClr val="C0C0C0"/>
                    </a:outerShdw>
                  </a:effectLst>
                  <a:ea typeface="楷体_GB2312" pitchFamily="49" charset="-122"/>
                </a:rPr>
                <a:t>3</a:t>
              </a:r>
            </a:p>
          </p:txBody>
        </p:sp>
        <p:sp>
          <p:nvSpPr>
            <p:cNvPr id="1049021" name="Text Box 40"/>
            <p:cNvSpPr txBox="1">
              <a:spLocks noChangeArrowheads="1"/>
            </p:cNvSpPr>
            <p:nvPr/>
          </p:nvSpPr>
          <p:spPr bwMode="auto">
            <a:xfrm>
              <a:off x="6838950" y="1228725"/>
              <a:ext cx="330200" cy="336550"/>
            </a:xfrm>
            <a:prstGeom prst="rect"/>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1600" lang="en-US">
                  <a:solidFill>
                    <a:schemeClr val="accent1"/>
                  </a:solidFill>
                  <a:latin typeface="Arial" pitchFamily="34" charset="0"/>
                  <a:ea typeface="宋体" pitchFamily="2" charset="-122"/>
                </a:rPr>
                <a:t>D</a:t>
              </a:r>
            </a:p>
          </p:txBody>
        </p:sp>
        <p:sp>
          <p:nvSpPr>
            <p:cNvPr id="1049022" name="Text Box 41"/>
            <p:cNvSpPr txBox="1">
              <a:spLocks noChangeArrowheads="1"/>
            </p:cNvSpPr>
            <p:nvPr/>
          </p:nvSpPr>
          <p:spPr bwMode="auto">
            <a:xfrm>
              <a:off x="6915150" y="1762125"/>
              <a:ext cx="319088" cy="336550"/>
            </a:xfrm>
            <a:prstGeom prst="rect"/>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1600" lang="en-US">
                  <a:solidFill>
                    <a:schemeClr val="accent1"/>
                  </a:solidFill>
                  <a:latin typeface="Arial" pitchFamily="34" charset="0"/>
                  <a:ea typeface="宋体" pitchFamily="2" charset="-122"/>
                </a:rPr>
                <a:t>E</a:t>
              </a:r>
            </a:p>
          </p:txBody>
        </p:sp>
        <p:sp>
          <p:nvSpPr>
            <p:cNvPr id="1049023" name="Text Box 42"/>
            <p:cNvSpPr txBox="1">
              <a:spLocks noChangeArrowheads="1"/>
            </p:cNvSpPr>
            <p:nvPr/>
          </p:nvSpPr>
          <p:spPr bwMode="auto">
            <a:xfrm>
              <a:off x="6915151" y="2676525"/>
              <a:ext cx="307975" cy="336550"/>
            </a:xfrm>
            <a:prstGeom prst="rect"/>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1600" lang="en-US">
                  <a:solidFill>
                    <a:schemeClr val="accent1"/>
                  </a:solidFill>
                  <a:latin typeface="Arial" pitchFamily="34" charset="0"/>
                  <a:ea typeface="宋体" pitchFamily="2" charset="-122"/>
                </a:rPr>
                <a:t>F</a:t>
              </a:r>
            </a:p>
          </p:txBody>
        </p:sp>
        <p:sp>
          <p:nvSpPr>
            <p:cNvPr id="1049024" name="Text Box 43"/>
            <p:cNvSpPr txBox="1">
              <a:spLocks noChangeArrowheads="1"/>
            </p:cNvSpPr>
            <p:nvPr/>
          </p:nvSpPr>
          <p:spPr bwMode="auto">
            <a:xfrm>
              <a:off x="7975600" y="1000125"/>
              <a:ext cx="342900" cy="336550"/>
            </a:xfrm>
            <a:prstGeom prst="rect"/>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1600" lang="en-US">
                  <a:solidFill>
                    <a:srgbClr val="7030A0"/>
                  </a:solidFill>
                  <a:latin typeface="Arial" pitchFamily="34" charset="0"/>
                  <a:ea typeface="宋体" pitchFamily="2" charset="-122"/>
                </a:rPr>
                <a:t>G</a:t>
              </a:r>
            </a:p>
          </p:txBody>
        </p:sp>
        <p:sp>
          <p:nvSpPr>
            <p:cNvPr id="1049025" name="Text Box 44"/>
            <p:cNvSpPr txBox="1">
              <a:spLocks noChangeArrowheads="1"/>
            </p:cNvSpPr>
            <p:nvPr/>
          </p:nvSpPr>
          <p:spPr bwMode="auto">
            <a:xfrm>
              <a:off x="7981950" y="1762125"/>
              <a:ext cx="330200" cy="336550"/>
            </a:xfrm>
            <a:prstGeom prst="rect"/>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1600" lang="en-US">
                  <a:solidFill>
                    <a:srgbClr val="7030A0"/>
                  </a:solidFill>
                  <a:latin typeface="Arial" pitchFamily="34" charset="0"/>
                  <a:ea typeface="宋体" pitchFamily="2" charset="-122"/>
                </a:rPr>
                <a:t>H</a:t>
              </a:r>
            </a:p>
          </p:txBody>
        </p:sp>
        <p:sp>
          <p:nvSpPr>
            <p:cNvPr id="1049026" name="Oval 45"/>
            <p:cNvSpPr>
              <a:spLocks noChangeArrowheads="1"/>
            </p:cNvSpPr>
            <p:nvPr/>
          </p:nvSpPr>
          <p:spPr bwMode="auto">
            <a:xfrm>
              <a:off x="4629150" y="1762125"/>
              <a:ext cx="609600" cy="609600"/>
            </a:xfrm>
            <a:prstGeom prst="ellipse"/>
            <a:ln>
              <a:headEnd/>
              <a:tailEnd/>
            </a:ln>
          </p:spPr>
          <p:style>
            <a:lnRef idx="2">
              <a:schemeClr val="accent3"/>
            </a:lnRef>
            <a:fillRef idx="1">
              <a:schemeClr val="lt1"/>
            </a:fillRef>
            <a:effectRef idx="0">
              <a:schemeClr val="accent3"/>
            </a:effectRef>
            <a:fontRef idx="minor">
              <a:schemeClr val="dk1"/>
            </a:fontRef>
          </p:style>
          <p:txBody>
            <a:bodyPr anchor="ctr" wrap="none"/>
            <a:p>
              <a:pPr eaLnBrk="0" hangingPunct="0">
                <a:buClrTx/>
                <a:buFontTx/>
                <a:buNone/>
              </a:pPr>
              <a:r>
                <a:rPr altLang="zh-CN" dirty="0" sz="2000" lang="en-US">
                  <a:solidFill>
                    <a:srgbClr val="0070C0"/>
                  </a:solidFill>
                  <a:effectLst>
                    <a:outerShdw algn="tl" blurRad="38100" dir="2700000" dist="38100">
                      <a:srgbClr val="C0C0C0"/>
                    </a:outerShdw>
                  </a:effectLst>
                  <a:ea typeface="楷体_GB2312" pitchFamily="49" charset="-122"/>
                </a:rPr>
                <a:t>2</a:t>
              </a:r>
            </a:p>
          </p:txBody>
        </p:sp>
        <p:sp>
          <p:nvSpPr>
            <p:cNvPr id="1049027" name="Oval 46"/>
            <p:cNvSpPr>
              <a:spLocks noChangeArrowheads="1"/>
            </p:cNvSpPr>
            <p:nvPr/>
          </p:nvSpPr>
          <p:spPr bwMode="auto">
            <a:xfrm>
              <a:off x="7296150" y="1000125"/>
              <a:ext cx="609600" cy="609600"/>
            </a:xfrm>
            <a:prstGeom prst="ellipse"/>
            <a:ln>
              <a:headEnd/>
              <a:tailEnd/>
            </a:ln>
          </p:spPr>
          <p:style>
            <a:lnRef idx="2">
              <a:schemeClr val="accent6"/>
            </a:lnRef>
            <a:fillRef idx="1">
              <a:schemeClr val="lt1"/>
            </a:fillRef>
            <a:effectRef idx="0">
              <a:schemeClr val="accent6"/>
            </a:effectRef>
            <a:fontRef idx="minor">
              <a:schemeClr val="dk1"/>
            </a:fontRef>
          </p:style>
          <p:txBody>
            <a:bodyPr anchor="ctr" wrap="none"/>
            <a:p>
              <a:pPr eaLnBrk="0" hangingPunct="0">
                <a:buClrTx/>
                <a:buFontTx/>
                <a:buNone/>
              </a:pPr>
              <a:r>
                <a:rPr altLang="zh-CN" dirty="0" lang="en-US">
                  <a:solidFill>
                    <a:srgbClr val="7030A0"/>
                  </a:solidFill>
                  <a:effectLst>
                    <a:outerShdw algn="tl" blurRad="38100" dir="2700000" dist="38100">
                      <a:srgbClr val="C0C0C0"/>
                    </a:outerShdw>
                  </a:effectLst>
                  <a:ea typeface="楷体_GB2312" pitchFamily="49" charset="-122"/>
                </a:rPr>
                <a:t>4</a:t>
              </a:r>
            </a:p>
          </p:txBody>
        </p:sp>
        <p:sp>
          <p:nvSpPr>
            <p:cNvPr id="1049028" name="Oval 47"/>
            <p:cNvSpPr>
              <a:spLocks noChangeArrowheads="1"/>
            </p:cNvSpPr>
            <p:nvPr/>
          </p:nvSpPr>
          <p:spPr bwMode="auto">
            <a:xfrm>
              <a:off x="7296150" y="1762125"/>
              <a:ext cx="609600" cy="609600"/>
            </a:xfrm>
            <a:prstGeom prst="ellipse"/>
            <a:ln>
              <a:headEnd/>
              <a:tailEnd/>
            </a:ln>
          </p:spPr>
          <p:style>
            <a:lnRef idx="2">
              <a:schemeClr val="accent6"/>
            </a:lnRef>
            <a:fillRef idx="1">
              <a:schemeClr val="lt1"/>
            </a:fillRef>
            <a:effectRef idx="0">
              <a:schemeClr val="accent6"/>
            </a:effectRef>
            <a:fontRef idx="minor">
              <a:schemeClr val="dk1"/>
            </a:fontRef>
          </p:style>
          <p:txBody>
            <a:bodyPr anchor="ctr" wrap="none"/>
            <a:p>
              <a:pPr eaLnBrk="0" hangingPunct="0">
                <a:buClrTx/>
                <a:buFontTx/>
                <a:buNone/>
              </a:pPr>
              <a:r>
                <a:rPr altLang="zh-CN" dirty="0" lang="en-US">
                  <a:solidFill>
                    <a:srgbClr val="7030A0"/>
                  </a:solidFill>
                  <a:effectLst>
                    <a:outerShdw algn="tl" blurRad="38100" dir="2700000" dist="38100">
                      <a:srgbClr val="C0C0C0"/>
                    </a:outerShdw>
                  </a:effectLst>
                  <a:ea typeface="楷体_GB2312" pitchFamily="49" charset="-122"/>
                </a:rPr>
                <a:t>5</a:t>
              </a:r>
            </a:p>
          </p:txBody>
        </p:sp>
        <p:sp>
          <p:nvSpPr>
            <p:cNvPr id="1049029" name="Oval 48"/>
            <p:cNvSpPr>
              <a:spLocks noChangeArrowheads="1"/>
            </p:cNvSpPr>
            <p:nvPr/>
          </p:nvSpPr>
          <p:spPr bwMode="auto">
            <a:xfrm>
              <a:off x="7372350" y="2524125"/>
              <a:ext cx="609600" cy="609600"/>
            </a:xfrm>
            <a:prstGeom prst="ellipse"/>
            <a:ln>
              <a:headEnd/>
              <a:tailEnd/>
            </a:ln>
          </p:spPr>
          <p:style>
            <a:lnRef idx="2">
              <a:schemeClr val="accent6"/>
            </a:lnRef>
            <a:fillRef idx="1">
              <a:schemeClr val="lt1"/>
            </a:fillRef>
            <a:effectRef idx="0">
              <a:schemeClr val="accent6"/>
            </a:effectRef>
            <a:fontRef idx="minor">
              <a:schemeClr val="dk1"/>
            </a:fontRef>
          </p:style>
          <p:txBody>
            <a:bodyPr anchor="ctr" wrap="none"/>
            <a:p>
              <a:pPr eaLnBrk="0" hangingPunct="0">
                <a:buClrTx/>
                <a:buFontTx/>
                <a:buNone/>
              </a:pPr>
              <a:r>
                <a:rPr altLang="zh-CN" dirty="0" lang="en-US">
                  <a:solidFill>
                    <a:srgbClr val="7030A0"/>
                  </a:solidFill>
                  <a:effectLst>
                    <a:outerShdw algn="tl" blurRad="38100" dir="2700000" dist="38100">
                      <a:srgbClr val="C0C0C0"/>
                    </a:outerShdw>
                  </a:effectLst>
                  <a:ea typeface="楷体_GB2312" pitchFamily="49" charset="-122"/>
                </a:rPr>
                <a:t>6</a:t>
              </a:r>
            </a:p>
          </p:txBody>
        </p:sp>
        <p:sp>
          <p:nvSpPr>
            <p:cNvPr id="1049030" name="Line 49"/>
            <p:cNvSpPr>
              <a:spLocks noChangeShapeType="1"/>
            </p:cNvSpPr>
            <p:nvPr/>
          </p:nvSpPr>
          <p:spPr bwMode="auto">
            <a:xfrm>
              <a:off x="8972550" y="2828925"/>
              <a:ext cx="381000" cy="0"/>
            </a:xfrm>
            <a:prstGeom prst="line"/>
            <a:ln>
              <a:headEnd/>
              <a:tailEnd type="triangle" w="med" len="med"/>
            </a:ln>
          </p:spPr>
          <p:style>
            <a:lnRef idx="2">
              <a:schemeClr val="accent6"/>
            </a:lnRef>
            <a:fillRef idx="1">
              <a:schemeClr val="lt1"/>
            </a:fillRef>
            <a:effectRef idx="0">
              <a:schemeClr val="accent6"/>
            </a:effectRef>
            <a:fontRef idx="minor">
              <a:schemeClr val="dk1"/>
            </a:fontRef>
          </p:style>
          <p:txBody>
            <a:bodyPr/>
            <a:p>
              <a:endParaRPr altLang="en-US" lang="zh-CN"/>
            </a:p>
          </p:txBody>
        </p:sp>
        <p:sp>
          <p:nvSpPr>
            <p:cNvPr id="1049031" name="Oval 50"/>
            <p:cNvSpPr>
              <a:spLocks noChangeArrowheads="1"/>
            </p:cNvSpPr>
            <p:nvPr/>
          </p:nvSpPr>
          <p:spPr bwMode="auto">
            <a:xfrm>
              <a:off x="8362950" y="2524125"/>
              <a:ext cx="609600" cy="609600"/>
            </a:xfrm>
            <a:prstGeom prst="ellipse"/>
            <a:ln>
              <a:headEnd/>
              <a:tailEnd/>
            </a:ln>
          </p:spPr>
          <p:style>
            <a:lnRef idx="2">
              <a:schemeClr val="accent6"/>
            </a:lnRef>
            <a:fillRef idx="1">
              <a:schemeClr val="lt1"/>
            </a:fillRef>
            <a:effectRef idx="0">
              <a:schemeClr val="accent6"/>
            </a:effectRef>
            <a:fontRef idx="minor">
              <a:schemeClr val="dk1"/>
            </a:fontRef>
          </p:style>
          <p:txBody>
            <a:bodyPr anchor="ctr" wrap="none"/>
            <a:p>
              <a:pPr eaLnBrk="0" hangingPunct="0">
                <a:buClrTx/>
                <a:buFontTx/>
                <a:buNone/>
              </a:pPr>
              <a:r>
                <a:rPr altLang="zh-CN" dirty="0" lang="en-US">
                  <a:solidFill>
                    <a:srgbClr val="7030A0"/>
                  </a:solidFill>
                  <a:effectLst>
                    <a:outerShdw algn="tl" blurRad="38100" dir="2700000" dist="38100">
                      <a:srgbClr val="C0C0C0"/>
                    </a:outerShdw>
                  </a:effectLst>
                  <a:ea typeface="楷体_GB2312" pitchFamily="49" charset="-122"/>
                </a:rPr>
                <a:t>7</a:t>
              </a:r>
            </a:p>
          </p:txBody>
        </p:sp>
        <p:sp>
          <p:nvSpPr>
            <p:cNvPr id="1049032" name="Rectangle 51"/>
            <p:cNvSpPr>
              <a:spLocks noChangeArrowheads="1"/>
            </p:cNvSpPr>
            <p:nvPr/>
          </p:nvSpPr>
          <p:spPr bwMode="auto">
            <a:xfrm>
              <a:off x="5467350" y="847725"/>
              <a:ext cx="1708150" cy="2286000"/>
            </a:xfrm>
            <a:prstGeom prst="rect"/>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anchor="ctr" wrap="none"/>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sp>
          <p:nvSpPr>
            <p:cNvPr id="1049033" name="Rectangle 52"/>
            <p:cNvSpPr>
              <a:spLocks noChangeArrowheads="1"/>
            </p:cNvSpPr>
            <p:nvPr/>
          </p:nvSpPr>
          <p:spPr bwMode="auto">
            <a:xfrm>
              <a:off x="5556250" y="2647951"/>
              <a:ext cx="1447800" cy="396875"/>
            </a:xfrm>
            <a:prstGeom prst="rect"/>
            <a:noFill/>
            <a:ln>
              <a:noFill/>
            </a:ln>
          </p:spPr>
          <p:style>
            <a:lnRef idx="0">
              <a:scrgbClr r="0" g="0" b="0"/>
            </a:lnRef>
            <a:fillRef idx="0">
              <a:scrgbClr r="0" g="0" b="0"/>
            </a:fillRef>
            <a:effectRef idx="0">
              <a:scrgbClr r="0" g="0" b="0"/>
            </a:effectRef>
            <a:fontRef idx="minor">
              <a:schemeClr val="accent1"/>
            </a:fontRef>
          </p:style>
          <p:txBody>
            <a:bodyPr>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en-US" b="0" dirty="0" sz="2000" lang="zh-CN">
                  <a:solidFill>
                    <a:srgbClr val="CC6600"/>
                  </a:solidFill>
                  <a:latin typeface="Times New Roman" pitchFamily="18" charset="0"/>
                </a:rPr>
                <a:t>中心变换</a:t>
              </a:r>
            </a:p>
          </p:txBody>
        </p:sp>
        <p:sp>
          <p:nvSpPr>
            <p:cNvPr id="1049034" name="Rectangle 53"/>
            <p:cNvSpPr>
              <a:spLocks noChangeArrowheads="1"/>
            </p:cNvSpPr>
            <p:nvPr/>
          </p:nvSpPr>
          <p:spPr bwMode="auto">
            <a:xfrm>
              <a:off x="8515350" y="1533526"/>
              <a:ext cx="762000" cy="396875"/>
            </a:xfrm>
            <a:prstGeom prst="rect"/>
            <a:noFill/>
            <a:ln>
              <a:noFill/>
            </a:ln>
          </p:spPr>
          <p:style>
            <a:lnRef idx="0">
              <a:scrgbClr r="0" g="0" b="0"/>
            </a:lnRef>
            <a:fillRef idx="0">
              <a:scrgbClr r="0" g="0" b="0"/>
            </a:fillRef>
            <a:effectRef idx="0">
              <a:scrgbClr r="0" g="0" b="0"/>
            </a:effectRef>
            <a:fontRef idx="minor">
              <a:schemeClr val="accent6"/>
            </a:fontRef>
          </p:style>
          <p:txBody>
            <a:bodyPr>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en-US" b="0" dirty="0" sz="2000" lang="zh-CN">
                  <a:solidFill>
                    <a:schemeClr val="accent6"/>
                  </a:solidFill>
                  <a:latin typeface="Times New Roman" pitchFamily="18" charset="0"/>
                </a:rPr>
                <a:t>输出</a:t>
              </a:r>
            </a:p>
          </p:txBody>
        </p:sp>
        <p:sp>
          <p:nvSpPr>
            <p:cNvPr id="1049035" name="AutoShape 54"/>
            <p:cNvSpPr/>
            <p:nvPr/>
          </p:nvSpPr>
          <p:spPr bwMode="auto">
            <a:xfrm>
              <a:off x="4248150" y="923925"/>
              <a:ext cx="685800" cy="609600"/>
            </a:xfrm>
            <a:prstGeom prst="borderCallout1">
              <a:avLst>
                <a:gd name="adj1" fmla="val 18750"/>
                <a:gd name="adj2" fmla="val 111111"/>
                <a:gd name="adj3" fmla="val 185704"/>
                <a:gd name="adj4" fmla="val 190619"/>
              </a:avLst>
            </a:prstGeom>
            <a:ln>
              <a:prstDash val="dash"/>
              <a:headEnd/>
              <a:tailEnd type="triangle" w="med" len="me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en-US" dirty="0" sz="1800" lang="zh-CN">
                  <a:solidFill>
                    <a:srgbClr val="0070C0"/>
                  </a:solidFill>
                  <a:latin typeface="Times New Roman" pitchFamily="18" charset="0"/>
                  <a:ea typeface="幼圆" pitchFamily="49" charset="-122"/>
                </a:rPr>
                <a:t>逻辑</a:t>
              </a:r>
            </a:p>
            <a:p>
              <a:pPr algn="ctr">
                <a:spcBef>
                  <a:spcPct val="30000"/>
                </a:spcBef>
                <a:buClrTx/>
                <a:buFontTx/>
                <a:buNone/>
              </a:pPr>
              <a:r>
                <a:rPr altLang="en-US" dirty="0" sz="1800" lang="zh-CN">
                  <a:solidFill>
                    <a:srgbClr val="0070C0"/>
                  </a:solidFill>
                  <a:latin typeface="Times New Roman" pitchFamily="18" charset="0"/>
                  <a:ea typeface="幼圆" pitchFamily="49" charset="-122"/>
                </a:rPr>
                <a:t>输入</a:t>
              </a:r>
            </a:p>
          </p:txBody>
        </p:sp>
        <p:sp>
          <p:nvSpPr>
            <p:cNvPr id="1049036" name="AutoShape 55"/>
            <p:cNvSpPr/>
            <p:nvPr/>
          </p:nvSpPr>
          <p:spPr bwMode="auto">
            <a:xfrm>
              <a:off x="2270125" y="1139825"/>
              <a:ext cx="685800" cy="609600"/>
            </a:xfrm>
            <a:prstGeom prst="borderCallout1">
              <a:avLst>
                <a:gd name="adj1" fmla="val 64583"/>
                <a:gd name="adj2" fmla="val 101852"/>
                <a:gd name="adj3" fmla="val 158333"/>
                <a:gd name="adj4" fmla="val 144444"/>
              </a:avLst>
            </a:prstGeom>
            <a:ln>
              <a:prstDash val="dash"/>
              <a:headEnd/>
              <a:tailEnd type="triangle" w="med" len="me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en-US" dirty="0" sz="1800" lang="zh-CN">
                  <a:solidFill>
                    <a:srgbClr val="0070C0"/>
                  </a:solidFill>
                  <a:latin typeface="Times New Roman" pitchFamily="18" charset="0"/>
                  <a:ea typeface="幼圆" pitchFamily="49" charset="-122"/>
                </a:rPr>
                <a:t>物理</a:t>
              </a:r>
            </a:p>
            <a:p>
              <a:pPr algn="ctr">
                <a:spcBef>
                  <a:spcPct val="30000"/>
                </a:spcBef>
                <a:buClrTx/>
                <a:buFontTx/>
                <a:buNone/>
              </a:pPr>
              <a:r>
                <a:rPr altLang="en-US" dirty="0" sz="1800" lang="zh-CN">
                  <a:solidFill>
                    <a:srgbClr val="0070C0"/>
                  </a:solidFill>
                  <a:latin typeface="Times New Roman" pitchFamily="18" charset="0"/>
                  <a:ea typeface="幼圆" pitchFamily="49" charset="-122"/>
                </a:rPr>
                <a:t>输入</a:t>
              </a:r>
            </a:p>
          </p:txBody>
        </p:sp>
        <p:sp>
          <p:nvSpPr>
            <p:cNvPr id="1049037" name="AutoShape 56"/>
            <p:cNvSpPr/>
            <p:nvPr/>
          </p:nvSpPr>
          <p:spPr bwMode="auto">
            <a:xfrm>
              <a:off x="7491413" y="92075"/>
              <a:ext cx="685800" cy="609600"/>
            </a:xfrm>
            <a:prstGeom prst="borderCallout1">
              <a:avLst>
                <a:gd name="adj1" fmla="val 18750"/>
                <a:gd name="adj2" fmla="val -11111"/>
                <a:gd name="adj3" fmla="val 235417"/>
                <a:gd name="adj4" fmla="val -112963"/>
              </a:avLst>
            </a:prstGeom>
            <a:ln>
              <a:prstDash val="dash"/>
              <a:headEnd/>
              <a:tailEnd type="triangle" w="med" len="med"/>
            </a:ln>
          </p:spPr>
          <p:style>
            <a:lnRef idx="2">
              <a:schemeClr val="accent6"/>
            </a:lnRef>
            <a:fillRef idx="1">
              <a:schemeClr val="lt1"/>
            </a:fillRef>
            <a:effectRef idx="0">
              <a:schemeClr val="accent6"/>
            </a:effectRef>
            <a:fontRef idx="minor">
              <a:schemeClr val="dk1"/>
            </a:fontRef>
          </p:style>
          <p:txBody>
            <a:bodyPr anchor="ct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en-US" dirty="0" sz="1800" lang="zh-CN">
                  <a:latin typeface="Times New Roman" pitchFamily="18" charset="0"/>
                  <a:ea typeface="幼圆" pitchFamily="49" charset="-122"/>
                </a:rPr>
                <a:t>逻辑</a:t>
              </a:r>
            </a:p>
            <a:p>
              <a:pPr algn="ctr">
                <a:spcBef>
                  <a:spcPct val="30000"/>
                </a:spcBef>
                <a:buClrTx/>
                <a:buFontTx/>
                <a:buNone/>
              </a:pPr>
              <a:r>
                <a:rPr altLang="en-US" dirty="0" sz="1800" lang="zh-CN">
                  <a:latin typeface="Times New Roman" pitchFamily="18" charset="0"/>
                  <a:ea typeface="幼圆" pitchFamily="49" charset="-122"/>
                </a:rPr>
                <a:t>输出</a:t>
              </a:r>
            </a:p>
          </p:txBody>
        </p:sp>
        <p:sp>
          <p:nvSpPr>
            <p:cNvPr id="1049038" name="AutoShape 57"/>
            <p:cNvSpPr/>
            <p:nvPr/>
          </p:nvSpPr>
          <p:spPr bwMode="auto">
            <a:xfrm>
              <a:off x="9810750" y="1218421"/>
              <a:ext cx="685800" cy="609600"/>
            </a:xfrm>
            <a:prstGeom prst="borderCallout1">
              <a:avLst>
                <a:gd name="adj1" fmla="val 68750"/>
                <a:gd name="adj2" fmla="val 0"/>
                <a:gd name="adj3" fmla="val 154740"/>
                <a:gd name="adj4" fmla="val -64560"/>
              </a:avLst>
            </a:prstGeom>
            <a:ln>
              <a:prstDash val="dash"/>
              <a:headEnd/>
              <a:tailEnd type="triangle" w="med" len="med"/>
            </a:ln>
          </p:spPr>
          <p:style>
            <a:lnRef idx="2">
              <a:schemeClr val="accent6"/>
            </a:lnRef>
            <a:fillRef idx="1">
              <a:schemeClr val="lt1"/>
            </a:fillRef>
            <a:effectRef idx="0">
              <a:schemeClr val="accent6"/>
            </a:effectRef>
            <a:fontRef idx="minor">
              <a:schemeClr val="dk1"/>
            </a:fontRef>
          </p:style>
          <p:txBody>
            <a:bodyPr anchor="ct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en-US" dirty="0" sz="1800" lang="zh-CN">
                  <a:latin typeface="Times New Roman" pitchFamily="18" charset="0"/>
                  <a:ea typeface="幼圆" pitchFamily="49" charset="-122"/>
                </a:rPr>
                <a:t>物理</a:t>
              </a:r>
            </a:p>
            <a:p>
              <a:pPr algn="ctr">
                <a:spcBef>
                  <a:spcPct val="30000"/>
                </a:spcBef>
                <a:buClrTx/>
                <a:buFontTx/>
                <a:buNone/>
              </a:pPr>
              <a:r>
                <a:rPr altLang="en-US" dirty="0" sz="1800" lang="zh-CN">
                  <a:latin typeface="Times New Roman" pitchFamily="18" charset="0"/>
                  <a:ea typeface="幼圆" pitchFamily="49" charset="-122"/>
                </a:rPr>
                <a:t>输出</a:t>
              </a:r>
            </a:p>
          </p:txBody>
        </p:sp>
        <p:sp>
          <p:nvSpPr>
            <p:cNvPr id="1049039" name="Text Box 44"/>
            <p:cNvSpPr txBox="1">
              <a:spLocks noChangeArrowheads="1"/>
            </p:cNvSpPr>
            <p:nvPr/>
          </p:nvSpPr>
          <p:spPr bwMode="auto">
            <a:xfrm>
              <a:off x="8032213" y="2505531"/>
              <a:ext cx="242374" cy="338554"/>
            </a:xfrm>
            <a:prstGeom prst="rect"/>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a:spcBef>
                  <a:spcPct val="30000"/>
                </a:spcBef>
                <a:buClrTx/>
                <a:buFontTx/>
                <a:buNone/>
              </a:pPr>
              <a:r>
                <a:rPr altLang="zh-CN" dirty="0" sz="1600" lang="en-US">
                  <a:solidFill>
                    <a:srgbClr val="7030A0"/>
                  </a:solidFill>
                  <a:latin typeface="Arial" pitchFamily="34" charset="0"/>
                  <a:ea typeface="宋体" pitchFamily="2" charset="-122"/>
                </a:rPr>
                <a:t>I</a:t>
              </a:r>
            </a:p>
          </p:txBody>
        </p:sp>
      </p:grpSp>
      <p:sp>
        <p:nvSpPr>
          <p:cNvPr id="1049040" name="矩形 84"/>
          <p:cNvSpPr/>
          <p:nvPr/>
        </p:nvSpPr>
        <p:spPr>
          <a:xfrm>
            <a:off x="571501" y="6295105"/>
            <a:ext cx="4291444" cy="400110"/>
          </a:xfrm>
          <a:prstGeom prst="rect"/>
        </p:spPr>
        <p:txBody>
          <a:bodyPr wrap="square">
            <a:spAutoFit/>
          </a:bodyPr>
          <a:p>
            <a:r>
              <a:rPr altLang="zh-CN" dirty="0" sz="2000" lang="en-US">
                <a:solidFill>
                  <a:srgbClr val="002060"/>
                </a:solidFill>
              </a:rPr>
              <a:t>4.2.2 </a:t>
            </a:r>
            <a:r>
              <a:rPr altLang="en-US" dirty="0" sz="2000" lang="zh-CN">
                <a:solidFill>
                  <a:srgbClr val="002060"/>
                </a:solidFill>
              </a:rPr>
              <a:t>变换和事务分析</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3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331" name=""/>
        <p:cNvGrpSpPr/>
        <p:nvPr/>
      </p:nvGrpSpPr>
      <p:grpSpPr>
        <a:xfrm>
          <a:off x="0" y="0"/>
          <a:ext cx="0" cy="0"/>
          <a:chOff x="0" y="0"/>
          <a:chExt cx="0" cy="0"/>
        </a:xfrm>
      </p:grpSpPr>
      <p:sp>
        <p:nvSpPr>
          <p:cNvPr id="1049041" name="Rectangle 2"/>
          <p:cNvSpPr>
            <a:spLocks noGrp="1" noChangeArrowheads="1"/>
          </p:cNvSpPr>
          <p:nvPr>
            <p:ph type="title"/>
          </p:nvPr>
        </p:nvSpPr>
        <p:spPr/>
        <p:txBody>
          <a:bodyPr/>
          <a:p>
            <a:r>
              <a:rPr altLang="zh-CN" dirty="0" lang="en-US"/>
              <a:t>4</a:t>
            </a:r>
            <a:r>
              <a:rPr altLang="en-US" dirty="0" lang="zh-CN"/>
              <a:t>）事务分析过程</a:t>
            </a:r>
          </a:p>
        </p:txBody>
      </p:sp>
      <p:sp>
        <p:nvSpPr>
          <p:cNvPr id="1049042" name="内容占位符 19"/>
          <p:cNvSpPr>
            <a:spLocks noGrp="1"/>
          </p:cNvSpPr>
          <p:nvPr>
            <p:ph sz="quarter" idx="10"/>
          </p:nvPr>
        </p:nvSpPr>
        <p:spPr/>
        <p:txBody>
          <a:bodyPr/>
          <a:p>
            <a:r>
              <a:rPr altLang="en-US" dirty="0" lang="zh-CN"/>
              <a:t>识别事务源</a:t>
            </a:r>
          </a:p>
          <a:p>
            <a:pPr lvl="1"/>
            <a:r>
              <a:rPr altLang="en-US" b="0" dirty="0" lang="zh-CN"/>
              <a:t>利用数据流图和数据词典，从问题定义和需求分析的结果中，找出各种需要处理的事务。通常，事务来自物理输入装置。有时，设计人员还必须区别系统的输入、中心加工和输出中产生的事务。</a:t>
            </a:r>
          </a:p>
          <a:p>
            <a:r>
              <a:rPr altLang="en-US" dirty="0" lang="zh-CN"/>
              <a:t>规定适当的事务型结构</a:t>
            </a:r>
          </a:p>
          <a:p>
            <a:pPr lvl="1"/>
            <a:r>
              <a:rPr altLang="en-US" b="0" dirty="0" lang="zh-CN"/>
              <a:t>在确定了该数据流图具有事务型特征之后，根据模块划分理论，建立适当的事务型结构。</a:t>
            </a:r>
          </a:p>
          <a:p>
            <a:r>
              <a:rPr altLang="en-US" dirty="0" lang="zh-CN"/>
              <a:t>识别各种事务和它们定义的操作</a:t>
            </a:r>
          </a:p>
          <a:p>
            <a:pPr lvl="1"/>
            <a:r>
              <a:rPr altLang="en-US" b="0" dirty="0" lang="zh-CN"/>
              <a:t>从问题定义和需求分析中找出的事务及其操作所必需的全部信息，对于系统内部产生的事务，必须仔细地定义它们的操作。</a:t>
            </a:r>
          </a:p>
        </p:txBody>
      </p:sp>
      <p:sp>
        <p:nvSpPr>
          <p:cNvPr id="1049043" name="矩形 4"/>
          <p:cNvSpPr/>
          <p:nvPr/>
        </p:nvSpPr>
        <p:spPr>
          <a:xfrm>
            <a:off x="571501" y="6295105"/>
            <a:ext cx="4291444" cy="400110"/>
          </a:xfrm>
          <a:prstGeom prst="rect"/>
        </p:spPr>
        <p:txBody>
          <a:bodyPr wrap="square">
            <a:spAutoFit/>
          </a:bodyPr>
          <a:p>
            <a:r>
              <a:rPr altLang="zh-CN" dirty="0" sz="2000" lang="en-US">
                <a:solidFill>
                  <a:srgbClr val="002060"/>
                </a:solidFill>
              </a:rPr>
              <a:t>4.2.2 </a:t>
            </a:r>
            <a:r>
              <a:rPr altLang="en-US" dirty="0" sz="2000" lang="zh-CN">
                <a:solidFill>
                  <a:srgbClr val="002060"/>
                </a:solidFill>
              </a:rPr>
              <a:t>变换和事务分析</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332" name=""/>
        <p:cNvGrpSpPr/>
        <p:nvPr/>
      </p:nvGrpSpPr>
      <p:grpSpPr>
        <a:xfrm>
          <a:off x="0" y="0"/>
          <a:ext cx="0" cy="0"/>
          <a:chOff x="0" y="0"/>
          <a:chExt cx="0" cy="0"/>
        </a:xfrm>
      </p:grpSpPr>
      <p:sp>
        <p:nvSpPr>
          <p:cNvPr id="1049044" name="标题 3"/>
          <p:cNvSpPr>
            <a:spLocks noGrp="1"/>
          </p:cNvSpPr>
          <p:nvPr>
            <p:ph type="title"/>
          </p:nvPr>
        </p:nvSpPr>
        <p:spPr/>
        <p:txBody>
          <a:bodyPr/>
          <a:p>
            <a:r>
              <a:rPr altLang="zh-CN" dirty="0" lang="en-US"/>
              <a:t>4</a:t>
            </a:r>
            <a:r>
              <a:rPr altLang="en-US" dirty="0" lang="zh-CN"/>
              <a:t>）事务分析过程（续）</a:t>
            </a:r>
          </a:p>
        </p:txBody>
      </p:sp>
      <p:sp>
        <p:nvSpPr>
          <p:cNvPr id="1049045" name="内容占位符 4"/>
          <p:cNvSpPr>
            <a:spLocks noGrp="1"/>
          </p:cNvSpPr>
          <p:nvPr>
            <p:ph sz="quarter" idx="10"/>
          </p:nvPr>
        </p:nvSpPr>
        <p:spPr/>
        <p:txBody>
          <a:bodyPr/>
          <a:p>
            <a:r>
              <a:rPr altLang="en-US" dirty="0" sz="2800" lang="zh-CN"/>
              <a:t>注意利用公用模块</a:t>
            </a:r>
          </a:p>
          <a:p>
            <a:pPr lvl="1"/>
            <a:r>
              <a:rPr altLang="en-US" b="0" dirty="0" sz="2400" lang="zh-CN"/>
              <a:t>在事务分析的过程中，如果不同事务的一些中间模块可由具有类似的语法和语义的若干个低层模块组成，则可以把这些低层模块构造成公用模块。</a:t>
            </a:r>
          </a:p>
          <a:p>
            <a:r>
              <a:rPr altLang="en-US" dirty="0" sz="2800" lang="zh-CN"/>
              <a:t>事务处理模块</a:t>
            </a:r>
          </a:p>
          <a:p>
            <a:pPr lvl="1"/>
            <a:r>
              <a:rPr altLang="en-US" b="0" dirty="0" sz="2400" lang="zh-CN"/>
              <a:t>对每一事务，或对联系密切的一组事务，建立一个事务处理模块；如果发现在系统中有类似的事务，可以把它们组成一个事务处理模块。</a:t>
            </a:r>
          </a:p>
          <a:p>
            <a:r>
              <a:rPr altLang="en-US" dirty="0" sz="2800" lang="zh-CN"/>
              <a:t>操作模块</a:t>
            </a:r>
          </a:p>
          <a:p>
            <a:pPr lvl="1"/>
            <a:r>
              <a:rPr altLang="en-US" b="0" dirty="0" sz="2400" lang="zh-CN"/>
              <a:t>对事务处理模块规定它们全部的下层操作模块</a:t>
            </a:r>
          </a:p>
          <a:p>
            <a:r>
              <a:rPr altLang="en-US" dirty="0" sz="2800" lang="zh-CN"/>
              <a:t>细节模块</a:t>
            </a:r>
          </a:p>
          <a:p>
            <a:pPr lvl="1"/>
            <a:r>
              <a:rPr altLang="en-US" b="0" dirty="0" sz="2400" lang="zh-CN"/>
              <a:t>对操作模块规定它们的全部细节模块</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335" name=""/>
        <p:cNvGrpSpPr/>
        <p:nvPr/>
      </p:nvGrpSpPr>
      <p:grpSpPr>
        <a:xfrm>
          <a:off x="0" y="0"/>
          <a:ext cx="0" cy="0"/>
          <a:chOff x="0" y="0"/>
          <a:chExt cx="0" cy="0"/>
        </a:xfrm>
      </p:grpSpPr>
      <p:sp>
        <p:nvSpPr>
          <p:cNvPr id="1049049" name="标题 2"/>
          <p:cNvSpPr>
            <a:spLocks noGrp="1"/>
          </p:cNvSpPr>
          <p:nvPr>
            <p:ph type="title"/>
          </p:nvPr>
        </p:nvSpPr>
        <p:spPr/>
        <p:txBody>
          <a:bodyPr/>
          <a:p>
            <a:r>
              <a:rPr altLang="en-US" lang="zh-CN"/>
              <a:t>混合结构分析</a:t>
            </a:r>
            <a:endParaRPr altLang="en-US" dirty="0" lang="zh-CN"/>
          </a:p>
        </p:txBody>
      </p:sp>
      <p:graphicFrame>
        <p:nvGraphicFramePr>
          <p:cNvPr id="4194336" name="图示 4"/>
          <p:cNvGraphicFramePr>
            <a:graphicFrameLocks/>
          </p:cNvGraphicFramePr>
          <p:nvPr/>
        </p:nvGraphicFramePr>
        <p:xfrm>
          <a:off x="2316481" y="1183640"/>
          <a:ext cx="7477759" cy="414528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50" name="矩形 3"/>
          <p:cNvSpPr/>
          <p:nvPr/>
        </p:nvSpPr>
        <p:spPr>
          <a:xfrm>
            <a:off x="571501" y="6295105"/>
            <a:ext cx="4291444" cy="400110"/>
          </a:xfrm>
          <a:prstGeom prst="rect"/>
        </p:spPr>
        <p:txBody>
          <a:bodyPr wrap="square">
            <a:spAutoFit/>
          </a:bodyPr>
          <a:p>
            <a:r>
              <a:rPr altLang="zh-CN" dirty="0" sz="2000" lang="en-US">
                <a:solidFill>
                  <a:srgbClr val="002060"/>
                </a:solidFill>
              </a:rPr>
              <a:t>4.2.2 </a:t>
            </a:r>
            <a:r>
              <a:rPr altLang="en-US" dirty="0" sz="2000" lang="zh-CN">
                <a:solidFill>
                  <a:srgbClr val="002060"/>
                </a:solidFill>
              </a:rPr>
              <a:t>变换和事务分析</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338" name=""/>
        <p:cNvGrpSpPr/>
        <p:nvPr/>
      </p:nvGrpSpPr>
      <p:grpSpPr>
        <a:xfrm>
          <a:off x="0" y="0"/>
          <a:ext cx="0" cy="0"/>
          <a:chOff x="0" y="0"/>
          <a:chExt cx="0" cy="0"/>
        </a:xfrm>
      </p:grpSpPr>
      <p:sp>
        <p:nvSpPr>
          <p:cNvPr id="1049054" name="Rectangle 5"/>
          <p:cNvSpPr>
            <a:spLocks noChangeArrowheads="1"/>
          </p:cNvSpPr>
          <p:nvPr/>
        </p:nvSpPr>
        <p:spPr bwMode="auto">
          <a:xfrm>
            <a:off x="3498850" y="3297239"/>
            <a:ext cx="12700" cy="88900"/>
          </a:xfrm>
          <a:prstGeom prst="rect"/>
          <a:noFill/>
          <a:ln>
            <a:noFill/>
          </a:ln>
        </p:spPr>
        <p:txBody>
          <a:bodyPr bIns="0" lIns="0" rIns="0" tIns="0" wrap="none">
            <a:spAutoFit/>
          </a:bodyPr>
          <a:p>
            <a:pPr algn="l"/>
            <a:r>
              <a:rPr altLang="zh-CN" dirty="0" sz="600" lang="en-US">
                <a:solidFill>
                  <a:srgbClr val="000000"/>
                </a:solidFill>
                <a:ea typeface="黑体" pitchFamily="2" charset="-122"/>
              </a:rPr>
              <a:t>    </a:t>
            </a:r>
            <a:endParaRPr altLang="zh-CN" dirty="0" lang="en-US">
              <a:effectLst>
                <a:outerShdw algn="tl" blurRad="38100" dir="2700000" dist="38100">
                  <a:srgbClr val="000000"/>
                </a:outerShdw>
              </a:effectLst>
              <a:ea typeface="黑体" pitchFamily="2" charset="-122"/>
            </a:endParaRPr>
          </a:p>
        </p:txBody>
      </p:sp>
      <p:pic>
        <p:nvPicPr>
          <p:cNvPr id="2097185" name="Picture 6"/>
          <p:cNvPicPr>
            <a:picLocks noChangeAspect="1" noChangeArrowheads="1"/>
          </p:cNvPicPr>
          <p:nvPr/>
        </p:nvPicPr>
        <p:blipFill>
          <a:blip xmlns:r="http://schemas.openxmlformats.org/officeDocument/2006/relationships" r:embed="rId1"/>
          <a:srcRect/>
          <a:stretch>
            <a:fillRect/>
          </a:stretch>
        </p:blipFill>
        <p:spPr bwMode="auto">
          <a:xfrm>
            <a:off x="2133600" y="0"/>
            <a:ext cx="8001000" cy="3473450"/>
          </a:xfrm>
          <a:prstGeom prst="rect"/>
          <a:noFill/>
          <a:ln>
            <a:noFill/>
          </a:ln>
        </p:spPr>
      </p:pic>
      <p:sp>
        <p:nvSpPr>
          <p:cNvPr id="1049055" name="Rectangle 7"/>
          <p:cNvSpPr>
            <a:spLocks noChangeArrowheads="1"/>
          </p:cNvSpPr>
          <p:nvPr/>
        </p:nvSpPr>
        <p:spPr bwMode="auto">
          <a:xfrm>
            <a:off x="3498850" y="5256214"/>
            <a:ext cx="12700" cy="88900"/>
          </a:xfrm>
          <a:prstGeom prst="rect"/>
          <a:noFill/>
          <a:ln>
            <a:noFill/>
          </a:ln>
        </p:spPr>
        <p:txBody>
          <a:bodyPr bIns="0" lIns="0" rIns="0" tIns="0" wrap="none">
            <a:spAutoFit/>
          </a:bodyPr>
          <a:p>
            <a:pPr algn="l"/>
            <a:r>
              <a:rPr altLang="zh-CN" dirty="0" sz="600" lang="en-US">
                <a:solidFill>
                  <a:srgbClr val="000000"/>
                </a:solidFill>
                <a:ea typeface="黑体" pitchFamily="2" charset="-122"/>
              </a:rPr>
              <a:t>    </a:t>
            </a:r>
            <a:endParaRPr altLang="zh-CN" dirty="0" lang="en-US">
              <a:effectLst>
                <a:outerShdw algn="tl" blurRad="38100" dir="2700000" dist="38100">
                  <a:srgbClr val="000000"/>
                </a:outerShdw>
              </a:effectLst>
              <a:ea typeface="黑体" pitchFamily="2" charset="-122"/>
            </a:endParaRPr>
          </a:p>
        </p:txBody>
      </p:sp>
      <p:pic>
        <p:nvPicPr>
          <p:cNvPr id="2097186" name="Picture 8"/>
          <p:cNvPicPr>
            <a:picLocks noChangeAspect="1" noChangeArrowheads="1"/>
          </p:cNvPicPr>
          <p:nvPr/>
        </p:nvPicPr>
        <p:blipFill>
          <a:blip xmlns:r="http://schemas.openxmlformats.org/officeDocument/2006/relationships" r:embed="rId2"/>
          <a:srcRect/>
          <a:stretch>
            <a:fillRect/>
          </a:stretch>
        </p:blipFill>
        <p:spPr bwMode="auto">
          <a:xfrm>
            <a:off x="2133600" y="3470276"/>
            <a:ext cx="8001000" cy="3387725"/>
          </a:xfrm>
          <a:prstGeom prst="rect"/>
          <a:noFill/>
          <a:ln>
            <a:noFill/>
          </a:ln>
        </p:spPr>
      </p:pic>
      <p:sp>
        <p:nvSpPr>
          <p:cNvPr id="1049056" name="弧形 5"/>
          <p:cNvSpPr/>
          <p:nvPr/>
        </p:nvSpPr>
        <p:spPr>
          <a:xfrm>
            <a:off x="3863976" y="1"/>
            <a:ext cx="1584325" cy="1736725"/>
          </a:xfrm>
          <a:prstGeom prst="arc">
            <a:avLst>
              <a:gd name="adj1" fmla="val 18232432"/>
              <a:gd name="adj2" fmla="val 3875537"/>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anchor="ctr"/>
          <a:p>
            <a:endParaRPr altLang="en-US" lang="zh-CN"/>
          </a:p>
        </p:txBody>
      </p:sp>
      <p:sp>
        <p:nvSpPr>
          <p:cNvPr id="1049057" name="弧形 10"/>
          <p:cNvSpPr/>
          <p:nvPr/>
        </p:nvSpPr>
        <p:spPr>
          <a:xfrm rot="10006369">
            <a:off x="7824789" y="1"/>
            <a:ext cx="1584325" cy="1736725"/>
          </a:xfrm>
          <a:prstGeom prst="arc">
            <a:avLst>
              <a:gd name="adj1" fmla="val 18232432"/>
              <a:gd name="adj2" fmla="val 3875537"/>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anchor="ctr"/>
          <a:p>
            <a:endParaRPr altLang="en-US" lang="zh-CN"/>
          </a:p>
        </p:txBody>
      </p:sp>
      <p:sp>
        <p:nvSpPr>
          <p:cNvPr id="1049058" name="任意多边形 6"/>
          <p:cNvSpPr/>
          <p:nvPr/>
        </p:nvSpPr>
        <p:spPr>
          <a:xfrm>
            <a:off x="4637088" y="2247900"/>
            <a:ext cx="2576512" cy="4064000"/>
          </a:xfrm>
          <a:custGeom>
            <a:avLst/>
            <a:gdLst>
              <a:gd name="connsiteX0" fmla="*/ 1293229 w 2575929"/>
              <a:gd name="connsiteY0" fmla="*/ 0 h 4064000"/>
              <a:gd name="connsiteX1" fmla="*/ 467729 w 2575929"/>
              <a:gd name="connsiteY1" fmla="*/ 393700 h 4064000"/>
              <a:gd name="connsiteX2" fmla="*/ 61329 w 2575929"/>
              <a:gd name="connsiteY2" fmla="*/ 850900 h 4064000"/>
              <a:gd name="connsiteX3" fmla="*/ 10529 w 2575929"/>
              <a:gd name="connsiteY3" fmla="*/ 1397000 h 4064000"/>
              <a:gd name="connsiteX4" fmla="*/ 150229 w 2575929"/>
              <a:gd name="connsiteY4" fmla="*/ 1943100 h 4064000"/>
              <a:gd name="connsiteX5" fmla="*/ 1217029 w 2575929"/>
              <a:gd name="connsiteY5" fmla="*/ 2603500 h 4064000"/>
              <a:gd name="connsiteX6" fmla="*/ 2169529 w 2575929"/>
              <a:gd name="connsiteY6" fmla="*/ 3403600 h 4064000"/>
              <a:gd name="connsiteX7" fmla="*/ 2575929 w 2575929"/>
              <a:gd name="connsiteY7" fmla="*/ 4064000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75929" h="4064000">
                <a:moveTo>
                  <a:pt x="1293229" y="0"/>
                </a:moveTo>
                <a:cubicBezTo>
                  <a:pt x="983137" y="125941"/>
                  <a:pt x="673046" y="251883"/>
                  <a:pt x="467729" y="393700"/>
                </a:cubicBezTo>
                <a:cubicBezTo>
                  <a:pt x="262412" y="535517"/>
                  <a:pt x="137529" y="683683"/>
                  <a:pt x="61329" y="850900"/>
                </a:cubicBezTo>
                <a:cubicBezTo>
                  <a:pt x="-14871" y="1018117"/>
                  <a:pt x="-4288" y="1214967"/>
                  <a:pt x="10529" y="1397000"/>
                </a:cubicBezTo>
                <a:cubicBezTo>
                  <a:pt x="25346" y="1579033"/>
                  <a:pt x="-50854" y="1742017"/>
                  <a:pt x="150229" y="1943100"/>
                </a:cubicBezTo>
                <a:cubicBezTo>
                  <a:pt x="351312" y="2144183"/>
                  <a:pt x="880479" y="2360083"/>
                  <a:pt x="1217029" y="2603500"/>
                </a:cubicBezTo>
                <a:cubicBezTo>
                  <a:pt x="1553579" y="2846917"/>
                  <a:pt x="1943046" y="3160183"/>
                  <a:pt x="2169529" y="3403600"/>
                </a:cubicBezTo>
                <a:cubicBezTo>
                  <a:pt x="2396012" y="3647017"/>
                  <a:pt x="2376962" y="3905250"/>
                  <a:pt x="2575929" y="40640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endParaRPr altLang="en-US" lang="zh-CN"/>
          </a:p>
        </p:txBody>
      </p:sp>
      <p:sp>
        <p:nvSpPr>
          <p:cNvPr id="1049059" name="任意多边形 7"/>
          <p:cNvSpPr/>
          <p:nvPr/>
        </p:nvSpPr>
        <p:spPr>
          <a:xfrm>
            <a:off x="6819900" y="2146300"/>
            <a:ext cx="1435100" cy="2908300"/>
          </a:xfrm>
          <a:custGeom>
            <a:avLst/>
            <a:gdLst>
              <a:gd name="connsiteX0" fmla="*/ 0 w 1435100"/>
              <a:gd name="connsiteY0" fmla="*/ 0 h 2908300"/>
              <a:gd name="connsiteX1" fmla="*/ 990600 w 1435100"/>
              <a:gd name="connsiteY1" fmla="*/ 939800 h 2908300"/>
              <a:gd name="connsiteX2" fmla="*/ 1130300 w 1435100"/>
              <a:gd name="connsiteY2" fmla="*/ 1689100 h 2908300"/>
              <a:gd name="connsiteX3" fmla="*/ 1244600 w 1435100"/>
              <a:gd name="connsiteY3" fmla="*/ 2451100 h 2908300"/>
              <a:gd name="connsiteX4" fmla="*/ 1435100 w 1435100"/>
              <a:gd name="connsiteY4" fmla="*/ 2908300 h 2908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35100" h="2908300">
                <a:moveTo>
                  <a:pt x="0" y="0"/>
                </a:moveTo>
                <a:cubicBezTo>
                  <a:pt x="401108" y="329141"/>
                  <a:pt x="802217" y="658283"/>
                  <a:pt x="990600" y="939800"/>
                </a:cubicBezTo>
                <a:cubicBezTo>
                  <a:pt x="1178983" y="1221317"/>
                  <a:pt x="1087967" y="1437217"/>
                  <a:pt x="1130300" y="1689100"/>
                </a:cubicBezTo>
                <a:cubicBezTo>
                  <a:pt x="1172633" y="1940983"/>
                  <a:pt x="1193800" y="2247900"/>
                  <a:pt x="1244600" y="2451100"/>
                </a:cubicBezTo>
                <a:cubicBezTo>
                  <a:pt x="1295400" y="2654300"/>
                  <a:pt x="1435100" y="2908300"/>
                  <a:pt x="1435100" y="29083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endParaRPr altLang="en-US" lang="zh-CN"/>
          </a:p>
        </p:txBody>
      </p:sp>
      <p:sp>
        <p:nvSpPr>
          <p:cNvPr id="1049060" name="任意多边形 8"/>
          <p:cNvSpPr/>
          <p:nvPr/>
        </p:nvSpPr>
        <p:spPr>
          <a:xfrm>
            <a:off x="4721226" y="2449513"/>
            <a:ext cx="3121025" cy="1579562"/>
          </a:xfrm>
          <a:custGeom>
            <a:avLst/>
            <a:gdLst>
              <a:gd name="connsiteX0" fmla="*/ 981773 w 3121831"/>
              <a:gd name="connsiteY0" fmla="*/ 140577 h 1578270"/>
              <a:gd name="connsiteX1" fmla="*/ 397573 w 3121831"/>
              <a:gd name="connsiteY1" fmla="*/ 496177 h 1578270"/>
              <a:gd name="connsiteX2" fmla="*/ 92773 w 3121831"/>
              <a:gd name="connsiteY2" fmla="*/ 839077 h 1578270"/>
              <a:gd name="connsiteX3" fmla="*/ 3873 w 3121831"/>
              <a:gd name="connsiteY3" fmla="*/ 1207377 h 1578270"/>
              <a:gd name="connsiteX4" fmla="*/ 194373 w 3121831"/>
              <a:gd name="connsiteY4" fmla="*/ 1435977 h 1578270"/>
              <a:gd name="connsiteX5" fmla="*/ 1400873 w 3121831"/>
              <a:gd name="connsiteY5" fmla="*/ 1575677 h 1578270"/>
              <a:gd name="connsiteX6" fmla="*/ 2162873 w 3121831"/>
              <a:gd name="connsiteY6" fmla="*/ 1512177 h 1578270"/>
              <a:gd name="connsiteX7" fmla="*/ 2988373 w 3121831"/>
              <a:gd name="connsiteY7" fmla="*/ 1334377 h 1578270"/>
              <a:gd name="connsiteX8" fmla="*/ 3089973 w 3121831"/>
              <a:gd name="connsiteY8" fmla="*/ 1080377 h 1578270"/>
              <a:gd name="connsiteX9" fmla="*/ 2670873 w 3121831"/>
              <a:gd name="connsiteY9" fmla="*/ 483477 h 1578270"/>
              <a:gd name="connsiteX10" fmla="*/ 2175573 w 3121831"/>
              <a:gd name="connsiteY10" fmla="*/ 102477 h 1578270"/>
              <a:gd name="connsiteX11" fmla="*/ 1527873 w 3121831"/>
              <a:gd name="connsiteY11" fmla="*/ 877 h 1578270"/>
              <a:gd name="connsiteX12" fmla="*/ 981773 w 3121831"/>
              <a:gd name="connsiteY12" fmla="*/ 140577 h 1578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21831" h="1578270">
                <a:moveTo>
                  <a:pt x="981773" y="140577"/>
                </a:moveTo>
                <a:cubicBezTo>
                  <a:pt x="793390" y="223127"/>
                  <a:pt x="545740" y="379760"/>
                  <a:pt x="397573" y="496177"/>
                </a:cubicBezTo>
                <a:cubicBezTo>
                  <a:pt x="249406" y="612594"/>
                  <a:pt x="158390" y="720544"/>
                  <a:pt x="92773" y="839077"/>
                </a:cubicBezTo>
                <a:cubicBezTo>
                  <a:pt x="27156" y="957610"/>
                  <a:pt x="-13060" y="1107894"/>
                  <a:pt x="3873" y="1207377"/>
                </a:cubicBezTo>
                <a:cubicBezTo>
                  <a:pt x="20806" y="1306860"/>
                  <a:pt x="-38460" y="1374594"/>
                  <a:pt x="194373" y="1435977"/>
                </a:cubicBezTo>
                <a:cubicBezTo>
                  <a:pt x="427206" y="1497360"/>
                  <a:pt x="1072790" y="1562977"/>
                  <a:pt x="1400873" y="1575677"/>
                </a:cubicBezTo>
                <a:cubicBezTo>
                  <a:pt x="1728956" y="1588377"/>
                  <a:pt x="1898290" y="1552394"/>
                  <a:pt x="2162873" y="1512177"/>
                </a:cubicBezTo>
                <a:cubicBezTo>
                  <a:pt x="2427456" y="1471960"/>
                  <a:pt x="2833856" y="1406344"/>
                  <a:pt x="2988373" y="1334377"/>
                </a:cubicBezTo>
                <a:cubicBezTo>
                  <a:pt x="3142890" y="1262410"/>
                  <a:pt x="3142890" y="1222194"/>
                  <a:pt x="3089973" y="1080377"/>
                </a:cubicBezTo>
                <a:cubicBezTo>
                  <a:pt x="3037056" y="938560"/>
                  <a:pt x="2823273" y="646460"/>
                  <a:pt x="2670873" y="483477"/>
                </a:cubicBezTo>
                <a:cubicBezTo>
                  <a:pt x="2518473" y="320494"/>
                  <a:pt x="2366073" y="182910"/>
                  <a:pt x="2175573" y="102477"/>
                </a:cubicBezTo>
                <a:cubicBezTo>
                  <a:pt x="1985073" y="22044"/>
                  <a:pt x="1731073" y="-5473"/>
                  <a:pt x="1527873" y="877"/>
                </a:cubicBezTo>
                <a:cubicBezTo>
                  <a:pt x="1324673" y="7227"/>
                  <a:pt x="1170156" y="58027"/>
                  <a:pt x="981773" y="140577"/>
                </a:cubicBezTo>
                <a:close/>
              </a:path>
            </a:pathLst>
          </a:cu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anchor="ctr"/>
          <a:p>
            <a:endParaRPr altLang="en-US" lang="zh-CN"/>
          </a:p>
        </p:txBody>
      </p:sp>
      <p:sp>
        <p:nvSpPr>
          <p:cNvPr id="1049061" name="任意多边形 9"/>
          <p:cNvSpPr/>
          <p:nvPr/>
        </p:nvSpPr>
        <p:spPr>
          <a:xfrm>
            <a:off x="2563814" y="2830514"/>
            <a:ext cx="4262437" cy="4022725"/>
          </a:xfrm>
          <a:custGeom>
            <a:avLst/>
            <a:gdLst>
              <a:gd name="connsiteX0" fmla="*/ 725727 w 4262379"/>
              <a:gd name="connsiteY0" fmla="*/ 103334 h 4023488"/>
              <a:gd name="connsiteX1" fmla="*/ 268527 w 4262379"/>
              <a:gd name="connsiteY1" fmla="*/ 458934 h 4023488"/>
              <a:gd name="connsiteX2" fmla="*/ 1827 w 4262379"/>
              <a:gd name="connsiteY2" fmla="*/ 1030434 h 4023488"/>
              <a:gd name="connsiteX3" fmla="*/ 395527 w 4262379"/>
              <a:gd name="connsiteY3" fmla="*/ 1462234 h 4023488"/>
              <a:gd name="connsiteX4" fmla="*/ 1043227 w 4262379"/>
              <a:gd name="connsiteY4" fmla="*/ 1767034 h 4023488"/>
              <a:gd name="connsiteX5" fmla="*/ 1411527 w 4262379"/>
              <a:gd name="connsiteY5" fmla="*/ 2376634 h 4023488"/>
              <a:gd name="connsiteX6" fmla="*/ 1386127 w 4262379"/>
              <a:gd name="connsiteY6" fmla="*/ 2922734 h 4023488"/>
              <a:gd name="connsiteX7" fmla="*/ 878127 w 4262379"/>
              <a:gd name="connsiteY7" fmla="*/ 3341834 h 4023488"/>
              <a:gd name="connsiteX8" fmla="*/ 636827 w 4262379"/>
              <a:gd name="connsiteY8" fmla="*/ 3773634 h 4023488"/>
              <a:gd name="connsiteX9" fmla="*/ 1106727 w 4262379"/>
              <a:gd name="connsiteY9" fmla="*/ 4014934 h 4023488"/>
              <a:gd name="connsiteX10" fmla="*/ 3087927 w 4262379"/>
              <a:gd name="connsiteY10" fmla="*/ 3964134 h 4023488"/>
              <a:gd name="connsiteX11" fmla="*/ 4040427 w 4262379"/>
              <a:gd name="connsiteY11" fmla="*/ 3913334 h 4023488"/>
              <a:gd name="connsiteX12" fmla="*/ 4243627 w 4262379"/>
              <a:gd name="connsiteY12" fmla="*/ 3189434 h 4023488"/>
              <a:gd name="connsiteX13" fmla="*/ 3710227 w 4262379"/>
              <a:gd name="connsiteY13" fmla="*/ 2554434 h 4023488"/>
              <a:gd name="connsiteX14" fmla="*/ 3113327 w 4262379"/>
              <a:gd name="connsiteY14" fmla="*/ 2122634 h 4023488"/>
              <a:gd name="connsiteX15" fmla="*/ 2491027 w 4262379"/>
              <a:gd name="connsiteY15" fmla="*/ 1767034 h 4023488"/>
              <a:gd name="connsiteX16" fmla="*/ 1678227 w 4262379"/>
              <a:gd name="connsiteY16" fmla="*/ 1220934 h 4023488"/>
              <a:gd name="connsiteX17" fmla="*/ 1170227 w 4262379"/>
              <a:gd name="connsiteY17" fmla="*/ 890734 h 4023488"/>
              <a:gd name="connsiteX18" fmla="*/ 1297227 w 4262379"/>
              <a:gd name="connsiteY18" fmla="*/ 344634 h 4023488"/>
              <a:gd name="connsiteX19" fmla="*/ 1132127 w 4262379"/>
              <a:gd name="connsiteY19" fmla="*/ 14434 h 4023488"/>
              <a:gd name="connsiteX20" fmla="*/ 725727 w 4262379"/>
              <a:gd name="connsiteY20" fmla="*/ 103334 h 4023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262379" h="4023488">
                <a:moveTo>
                  <a:pt x="725727" y="103334"/>
                </a:moveTo>
                <a:cubicBezTo>
                  <a:pt x="581794" y="177417"/>
                  <a:pt x="389177" y="304417"/>
                  <a:pt x="268527" y="458934"/>
                </a:cubicBezTo>
                <a:cubicBezTo>
                  <a:pt x="147877" y="613451"/>
                  <a:pt x="-19340" y="863217"/>
                  <a:pt x="1827" y="1030434"/>
                </a:cubicBezTo>
                <a:cubicBezTo>
                  <a:pt x="22994" y="1197651"/>
                  <a:pt x="221960" y="1339467"/>
                  <a:pt x="395527" y="1462234"/>
                </a:cubicBezTo>
                <a:cubicBezTo>
                  <a:pt x="569094" y="1585001"/>
                  <a:pt x="873894" y="1614634"/>
                  <a:pt x="1043227" y="1767034"/>
                </a:cubicBezTo>
                <a:cubicBezTo>
                  <a:pt x="1212560" y="1919434"/>
                  <a:pt x="1354377" y="2184017"/>
                  <a:pt x="1411527" y="2376634"/>
                </a:cubicBezTo>
                <a:cubicBezTo>
                  <a:pt x="1468677" y="2569251"/>
                  <a:pt x="1475027" y="2761867"/>
                  <a:pt x="1386127" y="2922734"/>
                </a:cubicBezTo>
                <a:cubicBezTo>
                  <a:pt x="1297227" y="3083601"/>
                  <a:pt x="1003010" y="3200017"/>
                  <a:pt x="878127" y="3341834"/>
                </a:cubicBezTo>
                <a:cubicBezTo>
                  <a:pt x="753244" y="3483651"/>
                  <a:pt x="598727" y="3661451"/>
                  <a:pt x="636827" y="3773634"/>
                </a:cubicBezTo>
                <a:cubicBezTo>
                  <a:pt x="674927" y="3885817"/>
                  <a:pt x="698211" y="3983184"/>
                  <a:pt x="1106727" y="4014934"/>
                </a:cubicBezTo>
                <a:cubicBezTo>
                  <a:pt x="1515243" y="4046684"/>
                  <a:pt x="2598977" y="3981067"/>
                  <a:pt x="3087927" y="3964134"/>
                </a:cubicBezTo>
                <a:cubicBezTo>
                  <a:pt x="3576877" y="3947201"/>
                  <a:pt x="3847810" y="4042451"/>
                  <a:pt x="4040427" y="3913334"/>
                </a:cubicBezTo>
                <a:cubicBezTo>
                  <a:pt x="4233044" y="3784217"/>
                  <a:pt x="4298660" y="3415917"/>
                  <a:pt x="4243627" y="3189434"/>
                </a:cubicBezTo>
                <a:cubicBezTo>
                  <a:pt x="4188594" y="2962951"/>
                  <a:pt x="3898610" y="2732234"/>
                  <a:pt x="3710227" y="2554434"/>
                </a:cubicBezTo>
                <a:cubicBezTo>
                  <a:pt x="3521844" y="2376634"/>
                  <a:pt x="3316527" y="2253867"/>
                  <a:pt x="3113327" y="2122634"/>
                </a:cubicBezTo>
                <a:cubicBezTo>
                  <a:pt x="2910127" y="1991401"/>
                  <a:pt x="2730210" y="1917317"/>
                  <a:pt x="2491027" y="1767034"/>
                </a:cubicBezTo>
                <a:cubicBezTo>
                  <a:pt x="2251844" y="1616751"/>
                  <a:pt x="1898360" y="1366984"/>
                  <a:pt x="1678227" y="1220934"/>
                </a:cubicBezTo>
                <a:cubicBezTo>
                  <a:pt x="1458094" y="1074884"/>
                  <a:pt x="1233727" y="1036784"/>
                  <a:pt x="1170227" y="890734"/>
                </a:cubicBezTo>
                <a:cubicBezTo>
                  <a:pt x="1106727" y="744684"/>
                  <a:pt x="1303577" y="490684"/>
                  <a:pt x="1297227" y="344634"/>
                </a:cubicBezTo>
                <a:cubicBezTo>
                  <a:pt x="1290877" y="198584"/>
                  <a:pt x="1229494" y="56767"/>
                  <a:pt x="1132127" y="14434"/>
                </a:cubicBezTo>
                <a:cubicBezTo>
                  <a:pt x="1034760" y="-27899"/>
                  <a:pt x="869660" y="29251"/>
                  <a:pt x="725727" y="103334"/>
                </a:cubicBezTo>
                <a:close/>
              </a:path>
            </a:pathLst>
          </a:cu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anchor="ctr"/>
          <a:p>
            <a:endParaRPr altLang="en-US" lang="zh-CN"/>
          </a:p>
        </p:txBody>
      </p:sp>
      <p:sp>
        <p:nvSpPr>
          <p:cNvPr id="1049062" name="矩形 11"/>
          <p:cNvSpPr/>
          <p:nvPr/>
        </p:nvSpPr>
        <p:spPr>
          <a:xfrm>
            <a:off x="571501" y="6295105"/>
            <a:ext cx="4291444" cy="400110"/>
          </a:xfrm>
          <a:prstGeom prst="rect"/>
        </p:spPr>
        <p:txBody>
          <a:bodyPr wrap="square">
            <a:spAutoFit/>
          </a:bodyPr>
          <a:p>
            <a:r>
              <a:rPr altLang="zh-CN" dirty="0" sz="2000" lang="en-US">
                <a:solidFill>
                  <a:srgbClr val="002060"/>
                </a:solidFill>
              </a:rPr>
              <a:t>4.2.2 </a:t>
            </a:r>
            <a:r>
              <a:rPr altLang="en-US" dirty="0" sz="2000" lang="zh-CN">
                <a:solidFill>
                  <a:srgbClr val="002060"/>
                </a:solidFill>
              </a:rPr>
              <a:t>变换和事务分析</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2" presetSubtype="1">
                                  <p:stCondLst>
                                    <p:cond delay="0"/>
                                  </p:stCondLst>
                                  <p:childTnLst>
                                    <p:set>
                                      <p:cBhvr>
                                        <p:cTn dur="1" fill="hold" id="6">
                                          <p:stCondLst>
                                            <p:cond delay="0"/>
                                          </p:stCondLst>
                                        </p:cTn>
                                        <p:tgtEl>
                                          <p:spTgt spid="1049060"/>
                                        </p:tgtEl>
                                        <p:attrNameLst>
                                          <p:attrName>style.visibility</p:attrName>
                                        </p:attrNameLst>
                                      </p:cBhvr>
                                      <p:to>
                                        <p:strVal val="visible"/>
                                      </p:to>
                                    </p:set>
                                    <p:animEffect transition="in" filter="wipe(up)">
                                      <p:cBhvr>
                                        <p:cTn dur="500" id="7"/>
                                        <p:tgtEl>
                                          <p:spTgt spid="1049060"/>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id="10" nodeType="clickEffect" presetClass="entr" presetID="22" presetSubtype="1">
                                  <p:stCondLst>
                                    <p:cond delay="0"/>
                                  </p:stCondLst>
                                  <p:childTnLst>
                                    <p:set>
                                      <p:cBhvr>
                                        <p:cTn dur="1" fill="hold" id="11">
                                          <p:stCondLst>
                                            <p:cond delay="0"/>
                                          </p:stCondLst>
                                        </p:cTn>
                                        <p:tgtEl>
                                          <p:spTgt spid="1049061"/>
                                        </p:tgtEl>
                                        <p:attrNameLst>
                                          <p:attrName>style.visibility</p:attrName>
                                        </p:attrNameLst>
                                      </p:cBhvr>
                                      <p:to>
                                        <p:strVal val="visible"/>
                                      </p:to>
                                    </p:set>
                                    <p:animEffect transition="in" filter="wipe(up)">
                                      <p:cBhvr>
                                        <p:cTn dur="500" id="12"/>
                                        <p:tgtEl>
                                          <p:spTgt spid="1049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211" name=""/>
        <p:cNvGrpSpPr/>
        <p:nvPr/>
      </p:nvGrpSpPr>
      <p:grpSpPr>
        <a:xfrm>
          <a:off x="0" y="0"/>
          <a:ext cx="0" cy="0"/>
          <a:chOff x="0" y="0"/>
          <a:chExt cx="0" cy="0"/>
        </a:xfrm>
      </p:grpSpPr>
      <p:sp>
        <p:nvSpPr>
          <p:cNvPr id="1048670" name="Rectangle 2"/>
          <p:cNvSpPr>
            <a:spLocks noGrp="1" noChangeArrowheads="1"/>
          </p:cNvSpPr>
          <p:nvPr>
            <p:ph type="title"/>
          </p:nvPr>
        </p:nvSpPr>
        <p:spPr/>
        <p:txBody>
          <a:bodyPr/>
          <a:p>
            <a:r>
              <a:rPr altLang="zh-CN" dirty="0" lang="en-US"/>
              <a:t>4.1.2 </a:t>
            </a:r>
            <a:r>
              <a:rPr altLang="en-US" dirty="0" lang="zh-CN"/>
              <a:t>软件工程中的设计 </a:t>
            </a:r>
          </a:p>
        </p:txBody>
      </p:sp>
      <p:graphicFrame>
        <p:nvGraphicFramePr>
          <p:cNvPr id="4194311" name="图示 3"/>
          <p:cNvGraphicFramePr>
            <a:graphicFrameLocks/>
          </p:cNvGraphicFramePr>
          <p:nvPr/>
        </p:nvGraphicFramePr>
        <p:xfrm>
          <a:off x="1264920" y="132080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71" name="圆角矩形 4"/>
          <p:cNvSpPr/>
          <p:nvPr/>
        </p:nvSpPr>
        <p:spPr>
          <a:xfrm>
            <a:off x="6405641" y="2364858"/>
            <a:ext cx="2712516" cy="2511941"/>
          </a:xfrm>
          <a:prstGeom prst="roundRect"/>
          <a:noFill/>
          <a:ln w="2857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anchor="ctr" rtlCol="0"/>
          <a:p>
            <a:pPr algn="ctr"/>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45" presetSubtype="0">
                                  <p:stCondLst>
                                    <p:cond delay="0"/>
                                  </p:stCondLst>
                                  <p:childTnLst>
                                    <p:set>
                                      <p:cBhvr>
                                        <p:cTn dur="1" fill="hold" id="6">
                                          <p:stCondLst>
                                            <p:cond delay="0"/>
                                          </p:stCondLst>
                                        </p:cTn>
                                        <p:tgtEl>
                                          <p:spTgt spid="1048671"/>
                                        </p:tgtEl>
                                        <p:attrNameLst>
                                          <p:attrName>style.visibility</p:attrName>
                                        </p:attrNameLst>
                                      </p:cBhvr>
                                      <p:to>
                                        <p:strVal val="visible"/>
                                      </p:to>
                                    </p:set>
                                    <p:animEffect transition="in" filter="fade">
                                      <p:cBhvr>
                                        <p:cTn dur="2000" id="7"/>
                                        <p:tgtEl>
                                          <p:spTgt spid="1048671"/>
                                        </p:tgtEl>
                                      </p:cBhvr>
                                    </p:animEffect>
                                    <p:anim calcmode="lin" valueType="num">
                                      <p:cBhvr>
                                        <p:cTn dur="2000" fill="hold" id="8"/>
                                        <p:tgtEl>
                                          <p:spTgt spid="1048671"/>
                                        </p:tgtEl>
                                        <p:attrNameLst>
                                          <p:attrName>ppt_w</p:attrName>
                                        </p:attrNameLst>
                                      </p:cBhvr>
                                      <p:tavLst>
                                        <p:tav fmla="#ppt_w*sin(2.5*pi*$)" tm="0">
                                          <p:val>
                                            <p:fltVal val="0.0"/>
                                          </p:val>
                                        </p:tav>
                                        <p:tav tm="100000">
                                          <p:val>
                                            <p:fltVal val="1.0"/>
                                          </p:val>
                                        </p:tav>
                                      </p:tavLst>
                                    </p:anim>
                                    <p:anim calcmode="lin" valueType="num">
                                      <p:cBhvr>
                                        <p:cTn dur="2000" fill="hold" id="9"/>
                                        <p:tgtEl>
                                          <p:spTgt spid="104867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339" name=""/>
        <p:cNvGrpSpPr/>
        <p:nvPr/>
      </p:nvGrpSpPr>
      <p:grpSpPr>
        <a:xfrm>
          <a:off x="0" y="0"/>
          <a:ext cx="0" cy="0"/>
          <a:chOff x="0" y="0"/>
          <a:chExt cx="0" cy="0"/>
        </a:xfrm>
      </p:grpSpPr>
      <p:sp>
        <p:nvSpPr>
          <p:cNvPr id="1049063" name="标题 1"/>
          <p:cNvSpPr>
            <a:spLocks noGrp="1"/>
          </p:cNvSpPr>
          <p:nvPr>
            <p:ph type="title"/>
          </p:nvPr>
        </p:nvSpPr>
        <p:spPr>
          <a:xfrm>
            <a:off x="571501" y="0"/>
            <a:ext cx="6961413" cy="668780"/>
          </a:xfrm>
        </p:spPr>
        <p:txBody>
          <a:bodyPr/>
          <a:p>
            <a:r>
              <a:rPr altLang="zh-CN" dirty="0" lang="en-US"/>
              <a:t>4.2.3 </a:t>
            </a:r>
            <a:r>
              <a:rPr altLang="en-US" dirty="0" lang="zh-CN"/>
              <a:t>面向过程的组件设计之流程图</a:t>
            </a:r>
          </a:p>
        </p:txBody>
      </p:sp>
      <p:graphicFrame>
        <p:nvGraphicFramePr>
          <p:cNvPr id="4194337" name="图示 5"/>
          <p:cNvGraphicFramePr>
            <a:graphicFrameLocks/>
          </p:cNvGraphicFramePr>
          <p:nvPr/>
        </p:nvGraphicFramePr>
        <p:xfrm>
          <a:off x="1264602" y="1504909"/>
          <a:ext cx="9662795" cy="471315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64" name="矩形 2"/>
          <p:cNvSpPr/>
          <p:nvPr/>
        </p:nvSpPr>
        <p:spPr>
          <a:xfrm>
            <a:off x="492854" y="904652"/>
            <a:ext cx="4203837" cy="523220"/>
          </a:xfrm>
          <a:prstGeom prst="rect"/>
        </p:spPr>
        <p:txBody>
          <a:bodyPr wrap="square">
            <a:spAutoFit/>
          </a:bodyPr>
          <a:p>
            <a:r>
              <a:rPr altLang="zh-CN" dirty="0" sz="2800" lang="en-US"/>
              <a:t>1</a:t>
            </a:r>
            <a:r>
              <a:rPr altLang="en-US" dirty="0" sz="2800" lang="zh-CN"/>
              <a:t>）结构化组件设计</a:t>
            </a:r>
          </a:p>
        </p:txBody>
      </p:sp>
      <p:sp>
        <p:nvSpPr>
          <p:cNvPr id="1049065" name="矩形 4"/>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342" name=""/>
        <p:cNvGrpSpPr/>
        <p:nvPr/>
      </p:nvGrpSpPr>
      <p:grpSpPr>
        <a:xfrm>
          <a:off x="0" y="0"/>
          <a:ext cx="0" cy="0"/>
          <a:chOff x="0" y="0"/>
          <a:chExt cx="0" cy="0"/>
        </a:xfrm>
      </p:grpSpPr>
      <p:sp>
        <p:nvSpPr>
          <p:cNvPr id="1049069" name="Rectangle 2"/>
          <p:cNvSpPr>
            <a:spLocks noGrp="1" noChangeArrowheads="1"/>
          </p:cNvSpPr>
          <p:nvPr>
            <p:ph type="title"/>
          </p:nvPr>
        </p:nvSpPr>
        <p:spPr/>
        <p:txBody>
          <a:bodyPr/>
          <a:p>
            <a:r>
              <a:rPr altLang="zh-CN" dirty="0" lang="en-US"/>
              <a:t>2</a:t>
            </a:r>
            <a:r>
              <a:rPr altLang="en-US" dirty="0" lang="zh-CN"/>
              <a:t>）程序员的笑话</a:t>
            </a:r>
          </a:p>
        </p:txBody>
      </p:sp>
      <p:grpSp>
        <p:nvGrpSpPr>
          <p:cNvPr id="343" name="组合 60"/>
          <p:cNvGrpSpPr/>
          <p:nvPr/>
        </p:nvGrpSpPr>
        <p:grpSpPr>
          <a:xfrm>
            <a:off x="571501" y="2510799"/>
            <a:ext cx="5686889" cy="3252416"/>
            <a:chOff x="580399" y="3323599"/>
            <a:chExt cx="5686889" cy="3252416"/>
          </a:xfrm>
        </p:grpSpPr>
        <p:grpSp>
          <p:nvGrpSpPr>
            <p:cNvPr id="344" name="组合 51"/>
            <p:cNvGrpSpPr/>
            <p:nvPr/>
          </p:nvGrpSpPr>
          <p:grpSpPr>
            <a:xfrm>
              <a:off x="997145" y="3423687"/>
              <a:ext cx="3664071" cy="2610259"/>
              <a:chOff x="1720852" y="3566048"/>
              <a:chExt cx="3664071" cy="2610259"/>
            </a:xfrm>
          </p:grpSpPr>
          <p:cxnSp>
            <p:nvCxnSpPr>
              <p:cNvPr id="3145869" name="AutoShape 4"/>
              <p:cNvCxnSpPr>
                <a:cxnSpLocks noChangeShapeType="1"/>
                <a:endCxn id="1049070" idx="0"/>
              </p:cNvCxnSpPr>
              <p:nvPr/>
            </p:nvCxnSpPr>
            <p:spPr bwMode="auto">
              <a:xfrm>
                <a:off x="3803047" y="3566048"/>
                <a:ext cx="462" cy="326385"/>
              </a:xfrm>
              <a:prstGeom prst="straightConnector1"/>
              <a:noFill/>
              <a:ln w="9525">
                <a:solidFill>
                  <a:schemeClr val="tx1"/>
                </a:solidFill>
                <a:round/>
                <a:headEnd/>
                <a:tailEnd type="triangle" w="med" len="med"/>
              </a:ln>
              <a:effectLst/>
            </p:spPr>
          </p:cxnSp>
          <p:sp>
            <p:nvSpPr>
              <p:cNvPr id="1049070" name="AutoShape 5"/>
              <p:cNvSpPr>
                <a:spLocks noChangeArrowheads="1"/>
              </p:cNvSpPr>
              <p:nvPr/>
            </p:nvSpPr>
            <p:spPr bwMode="auto">
              <a:xfrm>
                <a:off x="3259900" y="3892433"/>
                <a:ext cx="1087220" cy="434906"/>
              </a:xfrm>
              <a:prstGeom prst="flowChartProcess"/>
              <a:solidFill>
                <a:schemeClr val="accent1"/>
              </a:solidFill>
              <a:ln w="9525">
                <a:solidFill>
                  <a:schemeClr val="tx1"/>
                </a:solidFill>
                <a:miter lim="800000"/>
                <a:headEnd/>
                <a:tailEnd/>
              </a:ln>
              <a:effectLst/>
            </p:spPr>
            <p:txBody>
              <a:bodyPr anchor="ctr" wrap="none"/>
              <a:p>
                <a:pPr algn="ctr"/>
                <a:r>
                  <a:rPr altLang="en-US" dirty="0" lang="zh-CN">
                    <a:solidFill>
                      <a:schemeClr val="bg1"/>
                    </a:solidFill>
                  </a:rPr>
                  <a:t>买些面包</a:t>
                </a:r>
              </a:p>
            </p:txBody>
          </p:sp>
          <p:sp>
            <p:nvSpPr>
              <p:cNvPr id="1049071" name="AutoShape 6"/>
              <p:cNvSpPr>
                <a:spLocks noChangeArrowheads="1"/>
              </p:cNvSpPr>
              <p:nvPr/>
            </p:nvSpPr>
            <p:spPr bwMode="auto">
              <a:xfrm>
                <a:off x="3043103" y="4707574"/>
                <a:ext cx="1520813" cy="652770"/>
              </a:xfrm>
              <a:prstGeom prst="flowChartDecision"/>
              <a:solidFill>
                <a:schemeClr val="accent1"/>
              </a:solidFill>
              <a:ln w="9525">
                <a:solidFill>
                  <a:schemeClr val="tx1"/>
                </a:solidFill>
                <a:miter lim="800000"/>
                <a:headEnd/>
                <a:tailEnd/>
              </a:ln>
              <a:effectLst/>
            </p:spPr>
            <p:txBody>
              <a:bodyPr anchor="ctr" wrap="none"/>
              <a:p>
                <a:pPr algn="ctr"/>
                <a:r>
                  <a:rPr altLang="en-US" dirty="0" lang="zh-CN">
                    <a:solidFill>
                      <a:schemeClr val="bg1"/>
                    </a:solidFill>
                  </a:rPr>
                  <a:t>是否有鸡蛋</a:t>
                </a:r>
              </a:p>
            </p:txBody>
          </p:sp>
          <p:cxnSp>
            <p:nvCxnSpPr>
              <p:cNvPr id="3145870" name="AutoShape 7"/>
              <p:cNvCxnSpPr>
                <a:cxnSpLocks noChangeShapeType="1"/>
                <a:stCxn id="1049070" idx="2"/>
                <a:endCxn id="1049071" idx="0"/>
              </p:cNvCxnSpPr>
              <p:nvPr/>
            </p:nvCxnSpPr>
            <p:spPr bwMode="auto">
              <a:xfrm>
                <a:off x="3803510" y="4327339"/>
                <a:ext cx="0" cy="380235"/>
              </a:xfrm>
              <a:prstGeom prst="straightConnector1"/>
              <a:noFill/>
              <a:ln w="9525">
                <a:solidFill>
                  <a:schemeClr val="tx1"/>
                </a:solidFill>
                <a:round/>
                <a:headEnd/>
                <a:tailEnd type="triangle" w="med" len="med"/>
              </a:ln>
              <a:effectLst/>
            </p:spPr>
          </p:cxnSp>
          <p:sp>
            <p:nvSpPr>
              <p:cNvPr id="1049072" name="AutoShape 8"/>
              <p:cNvSpPr>
                <a:spLocks noChangeArrowheads="1"/>
              </p:cNvSpPr>
              <p:nvPr/>
            </p:nvSpPr>
            <p:spPr bwMode="auto">
              <a:xfrm>
                <a:off x="3259900" y="5740990"/>
                <a:ext cx="1087220" cy="435317"/>
              </a:xfrm>
              <a:prstGeom prst="flowChartProcess"/>
              <a:solidFill>
                <a:schemeClr val="accent1"/>
              </a:solidFill>
              <a:ln w="9525">
                <a:solidFill>
                  <a:schemeClr val="tx1"/>
                </a:solidFill>
                <a:miter lim="800000"/>
                <a:headEnd/>
                <a:tailEnd/>
              </a:ln>
              <a:effectLst/>
            </p:spPr>
            <p:txBody>
              <a:bodyPr anchor="ctr" wrap="none"/>
              <a:p>
                <a:pPr algn="ctr"/>
                <a:r>
                  <a:rPr altLang="en-US" dirty="0" lang="zh-CN">
                    <a:solidFill>
                      <a:schemeClr val="bg1"/>
                    </a:solidFill>
                  </a:rPr>
                  <a:t>回家</a:t>
                </a:r>
              </a:p>
            </p:txBody>
          </p:sp>
          <p:cxnSp>
            <p:nvCxnSpPr>
              <p:cNvPr id="3145871" name="AutoShape 16"/>
              <p:cNvCxnSpPr>
                <a:cxnSpLocks noChangeShapeType="1"/>
                <a:stCxn id="1049071" idx="1"/>
                <a:endCxn id="1049075" idx="0"/>
              </p:cNvCxnSpPr>
              <p:nvPr/>
            </p:nvCxnSpPr>
            <p:spPr bwMode="auto">
              <a:xfrm rot="10800000" flipV="1">
                <a:off x="2264619" y="5033572"/>
                <a:ext cx="778672" cy="293407"/>
              </a:xfrm>
              <a:prstGeom prst="bentConnector2"/>
              <a:noFill/>
              <a:ln w="9525">
                <a:solidFill>
                  <a:schemeClr val="tx1"/>
                </a:solidFill>
                <a:miter lim="800000"/>
                <a:headEnd/>
                <a:tailEnd type="triangle" w="med" len="med"/>
              </a:ln>
              <a:effectLst/>
            </p:spPr>
          </p:cxnSp>
          <p:sp>
            <p:nvSpPr>
              <p:cNvPr id="1049073" name="Text Box 18"/>
              <p:cNvSpPr txBox="1">
                <a:spLocks noChangeArrowheads="1"/>
              </p:cNvSpPr>
              <p:nvPr/>
            </p:nvSpPr>
            <p:spPr bwMode="auto">
              <a:xfrm>
                <a:off x="2410199" y="4655137"/>
                <a:ext cx="561597" cy="369453"/>
              </a:xfrm>
              <a:prstGeom prst="rect"/>
              <a:noFill/>
              <a:ln>
                <a:noFill/>
              </a:ln>
              <a:effectLst/>
            </p:spPr>
            <p:txBody>
              <a:bodyPr wrap="square">
                <a:spAutoFit/>
              </a:bodyPr>
              <a:p>
                <a:r>
                  <a:rPr altLang="en-US" dirty="0" lang="zh-CN"/>
                  <a:t>有</a:t>
                </a:r>
              </a:p>
            </p:txBody>
          </p:sp>
          <p:cxnSp>
            <p:nvCxnSpPr>
              <p:cNvPr id="3145872" name="AutoShape 17"/>
              <p:cNvCxnSpPr>
                <a:cxnSpLocks noChangeShapeType="1"/>
                <a:stCxn id="1049071" idx="3"/>
                <a:endCxn id="1049072" idx="3"/>
              </p:cNvCxnSpPr>
              <p:nvPr/>
            </p:nvCxnSpPr>
            <p:spPr bwMode="auto">
              <a:xfrm flipH="1">
                <a:off x="4347120" y="5033959"/>
                <a:ext cx="216796" cy="924690"/>
              </a:xfrm>
              <a:prstGeom prst="bentConnector3">
                <a:avLst>
                  <a:gd name="adj1" fmla="val -105445"/>
                </a:avLst>
              </a:prstGeom>
              <a:noFill/>
              <a:ln w="9525">
                <a:solidFill>
                  <a:schemeClr val="tx1"/>
                </a:solidFill>
                <a:miter lim="800000"/>
                <a:headEnd/>
                <a:tailEnd type="triangle" w="med" len="med"/>
              </a:ln>
              <a:effectLst/>
            </p:spPr>
          </p:cxnSp>
          <p:sp>
            <p:nvSpPr>
              <p:cNvPr id="1049074" name="Text Box 19"/>
              <p:cNvSpPr txBox="1">
                <a:spLocks noChangeArrowheads="1"/>
              </p:cNvSpPr>
              <p:nvPr/>
            </p:nvSpPr>
            <p:spPr bwMode="auto">
              <a:xfrm>
                <a:off x="4823329" y="5130144"/>
                <a:ext cx="561594" cy="624840"/>
              </a:xfrm>
              <a:prstGeom prst="rect"/>
              <a:noFill/>
              <a:ln>
                <a:noFill/>
              </a:ln>
              <a:effectLst/>
            </p:spPr>
            <p:txBody>
              <a:bodyPr>
                <a:spAutoFit/>
              </a:bodyPr>
              <a:p>
                <a:r>
                  <a:rPr altLang="en-US" dirty="0" lang="zh-CN"/>
                  <a:t>没有</a:t>
                </a:r>
              </a:p>
            </p:txBody>
          </p:sp>
          <p:sp>
            <p:nvSpPr>
              <p:cNvPr id="1049075" name="AutoShape 8"/>
              <p:cNvSpPr>
                <a:spLocks noChangeArrowheads="1"/>
              </p:cNvSpPr>
              <p:nvPr/>
            </p:nvSpPr>
            <p:spPr bwMode="auto">
              <a:xfrm>
                <a:off x="1720852" y="5327611"/>
                <a:ext cx="1087220" cy="435317"/>
              </a:xfrm>
              <a:prstGeom prst="flowChartProcess"/>
              <a:solidFill>
                <a:schemeClr val="accent1"/>
              </a:solidFill>
              <a:ln w="9525">
                <a:solidFill>
                  <a:schemeClr val="tx1"/>
                </a:solidFill>
                <a:miter lim="800000"/>
                <a:headEnd/>
                <a:tailEnd/>
              </a:ln>
              <a:effectLst/>
            </p:spPr>
            <p:txBody>
              <a:bodyPr anchor="ctr" wrap="none"/>
              <a:p>
                <a:pPr algn="ctr"/>
                <a:r>
                  <a:rPr altLang="en-US" dirty="0" lang="zh-CN">
                    <a:solidFill>
                      <a:schemeClr val="bg1"/>
                    </a:solidFill>
                  </a:rPr>
                  <a:t>买6个鸡蛋</a:t>
                </a:r>
              </a:p>
            </p:txBody>
          </p:sp>
          <p:cxnSp>
            <p:nvCxnSpPr>
              <p:cNvPr id="3145873" name="AutoShape 17"/>
              <p:cNvCxnSpPr>
                <a:cxnSpLocks noChangeShapeType="1"/>
                <a:stCxn id="1049075" idx="2"/>
                <a:endCxn id="1049072" idx="1"/>
              </p:cNvCxnSpPr>
              <p:nvPr/>
            </p:nvCxnSpPr>
            <p:spPr bwMode="auto">
              <a:xfrm rot="16200000" flipH="1">
                <a:off x="2664321" y="5363069"/>
                <a:ext cx="195721" cy="995438"/>
              </a:xfrm>
              <a:prstGeom prst="bentConnector2"/>
              <a:noFill/>
              <a:ln w="9525">
                <a:solidFill>
                  <a:schemeClr val="tx1"/>
                </a:solidFill>
                <a:miter lim="800000"/>
                <a:headEnd/>
                <a:tailEnd type="triangle" w="med" len="med"/>
              </a:ln>
              <a:effectLst/>
            </p:spPr>
          </p:cxnSp>
        </p:grpSp>
        <p:sp>
          <p:nvSpPr>
            <p:cNvPr id="1049076" name="云形标注 56"/>
            <p:cNvSpPr/>
            <p:nvPr/>
          </p:nvSpPr>
          <p:spPr>
            <a:xfrm>
              <a:off x="580399" y="3323599"/>
              <a:ext cx="4170030" cy="3252416"/>
            </a:xfrm>
            <a:prstGeom prst="cloudCallout">
              <a:avLst>
                <a:gd name="adj1" fmla="val 60477"/>
                <a:gd name="adj2" fmla="val -21382"/>
              </a:avLst>
            </a:prstGeom>
            <a:noFill/>
            <a:ln>
              <a:prstDash val="lgDash"/>
            </a:ln>
          </p:spPr>
          <p:style>
            <a:lnRef idx="2">
              <a:schemeClr val="accent2"/>
            </a:lnRef>
            <a:fillRef idx="1">
              <a:schemeClr val="lt1"/>
            </a:fillRef>
            <a:effectRef idx="0">
              <a:schemeClr val="accent2"/>
            </a:effectRef>
            <a:fontRef idx="minor">
              <a:schemeClr val="dk1"/>
            </a:fontRef>
          </p:style>
          <p:txBody>
            <a:bodyPr anchor="ctr" rtlCol="0"/>
            <a:p>
              <a:pPr algn="ctr"/>
              <a:endParaRPr altLang="en-US" lang="zh-CN"/>
            </a:p>
          </p:txBody>
        </p:sp>
        <p:pic>
          <p:nvPicPr>
            <p:cNvPr id="2097187" name="图片 52"/>
            <p:cNvPicPr>
              <a:picLocks noChangeAspect="1"/>
            </p:cNvPicPr>
            <p:nvPr/>
          </p:nvPicPr>
          <p:blipFill rotWithShape="1">
            <a:blip xmlns:r="http://schemas.openxmlformats.org/officeDocument/2006/relationships" r:embed="rId1">
              <a:clrChange>
                <a:clrFrom>
                  <a:srgbClr val="FFFFFF"/>
                </a:clrFrom>
                <a:clrTo>
                  <a:srgbClr val="FFFFFF">
                    <a:alpha val="0"/>
                  </a:srgbClr>
                </a:clrTo>
              </a:clrChange>
            </a:blip>
            <a:srcRect b="5181"/>
            <a:stretch>
              <a:fillRect/>
            </a:stretch>
          </p:blipFill>
          <p:spPr>
            <a:xfrm>
              <a:off x="4677595" y="3503334"/>
              <a:ext cx="1589693" cy="1572407"/>
            </a:xfrm>
            <a:prstGeom prst="rect"/>
          </p:spPr>
        </p:pic>
      </p:grpSp>
      <p:grpSp>
        <p:nvGrpSpPr>
          <p:cNvPr id="345" name="组合 61"/>
          <p:cNvGrpSpPr/>
          <p:nvPr/>
        </p:nvGrpSpPr>
        <p:grpSpPr>
          <a:xfrm>
            <a:off x="5997144" y="2393785"/>
            <a:ext cx="5722272" cy="3252416"/>
            <a:chOff x="6006042" y="3206585"/>
            <a:chExt cx="5722272" cy="3252416"/>
          </a:xfrm>
        </p:grpSpPr>
        <p:pic>
          <p:nvPicPr>
            <p:cNvPr id="2097188" name="图片 49"/>
            <p:cNvPicPr>
              <a:picLocks noChangeAspect="1"/>
            </p:cNvPicPr>
            <p:nvPr/>
          </p:nvPicPr>
          <p:blipFill>
            <a:blip xmlns:r="http://schemas.openxmlformats.org/officeDocument/2006/relationships" r:embed="rId2">
              <a:clrChange>
                <a:clrFrom>
                  <a:srgbClr val="C4D6D8"/>
                </a:clrFrom>
                <a:clrTo>
                  <a:srgbClr val="C4D6D8">
                    <a:alpha val="0"/>
                  </a:srgbClr>
                </a:clrTo>
              </a:clrChange>
            </a:blip>
            <a:stretch>
              <a:fillRect/>
            </a:stretch>
          </p:blipFill>
          <p:spPr>
            <a:xfrm>
              <a:off x="6006042" y="3784936"/>
              <a:ext cx="1247612" cy="1249561"/>
            </a:xfrm>
            <a:prstGeom prst="rect"/>
          </p:spPr>
        </p:pic>
        <p:grpSp>
          <p:nvGrpSpPr>
            <p:cNvPr id="346" name="组合 53"/>
            <p:cNvGrpSpPr/>
            <p:nvPr/>
          </p:nvGrpSpPr>
          <p:grpSpPr>
            <a:xfrm>
              <a:off x="7941323" y="3478441"/>
              <a:ext cx="3253532" cy="2600484"/>
              <a:chOff x="6311847" y="3566048"/>
              <a:chExt cx="3253532" cy="2600484"/>
            </a:xfrm>
          </p:grpSpPr>
          <p:sp>
            <p:nvSpPr>
              <p:cNvPr id="1049077" name="AutoShape 13"/>
              <p:cNvSpPr>
                <a:spLocks noChangeArrowheads="1"/>
              </p:cNvSpPr>
              <p:nvPr/>
            </p:nvSpPr>
            <p:spPr bwMode="auto">
              <a:xfrm>
                <a:off x="8346859" y="4920401"/>
                <a:ext cx="1218520" cy="428733"/>
              </a:xfrm>
              <a:prstGeom prst="flowChartProcess"/>
              <a:solidFill>
                <a:schemeClr val="accent1"/>
              </a:solidFill>
              <a:ln w="9525">
                <a:solidFill>
                  <a:schemeClr val="tx1"/>
                </a:solidFill>
                <a:miter lim="800000"/>
                <a:headEnd/>
                <a:tailEnd/>
              </a:ln>
              <a:effectLst/>
            </p:spPr>
            <p:txBody>
              <a:bodyPr anchor="ctr" wrap="none"/>
              <a:p>
                <a:pPr algn="ctr"/>
                <a:r>
                  <a:rPr altLang="en-US" dirty="0" lang="zh-CN">
                    <a:solidFill>
                      <a:schemeClr val="bg1"/>
                    </a:solidFill>
                  </a:rPr>
                  <a:t>买些面包</a:t>
                </a:r>
              </a:p>
            </p:txBody>
          </p:sp>
          <p:sp>
            <p:nvSpPr>
              <p:cNvPr id="1049078" name="AutoShape 14"/>
              <p:cNvSpPr>
                <a:spLocks noChangeArrowheads="1"/>
              </p:cNvSpPr>
              <p:nvPr/>
            </p:nvSpPr>
            <p:spPr bwMode="auto">
              <a:xfrm>
                <a:off x="7186363" y="3941380"/>
                <a:ext cx="1586874" cy="663459"/>
              </a:xfrm>
              <a:prstGeom prst="flowChartDecision"/>
              <a:solidFill>
                <a:schemeClr val="accent1"/>
              </a:solidFill>
              <a:ln w="9525">
                <a:solidFill>
                  <a:schemeClr val="tx1"/>
                </a:solidFill>
                <a:miter lim="800000"/>
                <a:headEnd/>
                <a:tailEnd/>
              </a:ln>
              <a:effectLst/>
            </p:spPr>
            <p:txBody>
              <a:bodyPr anchor="ctr" wrap="none"/>
              <a:p>
                <a:pPr algn="ctr"/>
                <a:r>
                  <a:rPr altLang="en-US" dirty="0" lang="zh-CN">
                    <a:solidFill>
                      <a:schemeClr val="bg1"/>
                    </a:solidFill>
                  </a:rPr>
                  <a:t>是否有鸡蛋</a:t>
                </a:r>
              </a:p>
            </p:txBody>
          </p:sp>
          <p:sp>
            <p:nvSpPr>
              <p:cNvPr id="1049079" name="AutoShape 15"/>
              <p:cNvSpPr>
                <a:spLocks noChangeArrowheads="1"/>
              </p:cNvSpPr>
              <p:nvPr/>
            </p:nvSpPr>
            <p:spPr bwMode="auto">
              <a:xfrm>
                <a:off x="6311847" y="4920401"/>
                <a:ext cx="1218520" cy="439511"/>
              </a:xfrm>
              <a:prstGeom prst="flowChartProcess"/>
              <a:solidFill>
                <a:schemeClr val="accent1"/>
              </a:solidFill>
              <a:ln w="9525">
                <a:solidFill>
                  <a:schemeClr val="tx1"/>
                </a:solidFill>
                <a:miter lim="800000"/>
                <a:headEnd/>
                <a:tailEnd/>
              </a:ln>
              <a:effectLst/>
            </p:spPr>
            <p:txBody>
              <a:bodyPr anchor="ctr" wrap="none"/>
              <a:p>
                <a:pPr algn="ctr"/>
                <a:r>
                  <a:rPr altLang="en-US" dirty="0" lang="zh-CN">
                    <a:solidFill>
                      <a:schemeClr val="bg1"/>
                    </a:solidFill>
                  </a:rPr>
                  <a:t>买6个面包</a:t>
                </a:r>
              </a:p>
            </p:txBody>
          </p:sp>
          <p:cxnSp>
            <p:nvCxnSpPr>
              <p:cNvPr id="3145874" name="AutoShape 17"/>
              <p:cNvCxnSpPr>
                <a:cxnSpLocks noChangeShapeType="1"/>
                <a:stCxn id="1049078" idx="3"/>
                <a:endCxn id="1049077" idx="0"/>
              </p:cNvCxnSpPr>
              <p:nvPr/>
            </p:nvCxnSpPr>
            <p:spPr bwMode="auto">
              <a:xfrm>
                <a:off x="8773237" y="4273109"/>
                <a:ext cx="182882" cy="647291"/>
              </a:xfrm>
              <a:prstGeom prst="bentConnector2"/>
              <a:noFill/>
              <a:ln w="9525">
                <a:solidFill>
                  <a:schemeClr val="tx1"/>
                </a:solidFill>
                <a:miter lim="800000"/>
                <a:headEnd/>
                <a:tailEnd type="triangle" w="med" len="med"/>
              </a:ln>
              <a:effectLst/>
            </p:spPr>
          </p:cxnSp>
          <p:sp>
            <p:nvSpPr>
              <p:cNvPr id="1049080" name="Text Box 19"/>
              <p:cNvSpPr txBox="1">
                <a:spLocks noChangeArrowheads="1"/>
              </p:cNvSpPr>
              <p:nvPr/>
            </p:nvSpPr>
            <p:spPr bwMode="auto">
              <a:xfrm>
                <a:off x="8901082" y="4267420"/>
                <a:ext cx="561597" cy="624840"/>
              </a:xfrm>
              <a:prstGeom prst="rect"/>
              <a:noFill/>
              <a:ln>
                <a:noFill/>
              </a:ln>
              <a:effectLst/>
            </p:spPr>
            <p:txBody>
              <a:bodyPr>
                <a:spAutoFit/>
              </a:bodyPr>
              <a:p>
                <a:r>
                  <a:rPr altLang="en-US" dirty="0" lang="zh-CN"/>
                  <a:t>没有</a:t>
                </a:r>
              </a:p>
            </p:txBody>
          </p:sp>
          <p:cxnSp>
            <p:nvCxnSpPr>
              <p:cNvPr id="3145875" name="AutoShape 20"/>
              <p:cNvCxnSpPr>
                <a:cxnSpLocks noChangeShapeType="1"/>
                <a:endCxn id="1049078" idx="0"/>
              </p:cNvCxnSpPr>
              <p:nvPr/>
            </p:nvCxnSpPr>
            <p:spPr bwMode="auto">
              <a:xfrm>
                <a:off x="7972054" y="3566048"/>
                <a:ext cx="7590" cy="375332"/>
              </a:xfrm>
              <a:prstGeom prst="straightConnector1"/>
              <a:noFill/>
              <a:ln w="9525">
                <a:solidFill>
                  <a:schemeClr val="tx1"/>
                </a:solidFill>
                <a:round/>
                <a:headEnd/>
                <a:tailEnd type="triangle" w="med" len="med"/>
              </a:ln>
              <a:effectLst/>
            </p:spPr>
          </p:cxnSp>
          <p:cxnSp>
            <p:nvCxnSpPr>
              <p:cNvPr id="3145876" name="AutoShape 16"/>
              <p:cNvCxnSpPr>
                <a:cxnSpLocks noChangeShapeType="1"/>
                <a:stCxn id="1049078" idx="1"/>
                <a:endCxn id="1049079" idx="0"/>
              </p:cNvCxnSpPr>
              <p:nvPr/>
            </p:nvCxnSpPr>
            <p:spPr bwMode="auto">
              <a:xfrm rot="10800000" flipV="1">
                <a:off x="6921107" y="4273109"/>
                <a:ext cx="265256" cy="647291"/>
              </a:xfrm>
              <a:prstGeom prst="bentConnector2"/>
              <a:noFill/>
              <a:ln w="9525">
                <a:solidFill>
                  <a:schemeClr val="tx1"/>
                </a:solidFill>
                <a:miter lim="800000"/>
                <a:headEnd/>
                <a:tailEnd type="triangle" w="med" len="med"/>
              </a:ln>
              <a:effectLst/>
            </p:spPr>
          </p:cxnSp>
          <p:sp>
            <p:nvSpPr>
              <p:cNvPr id="1049081" name="Text Box 18"/>
              <p:cNvSpPr txBox="1">
                <a:spLocks noChangeArrowheads="1"/>
              </p:cNvSpPr>
              <p:nvPr/>
            </p:nvSpPr>
            <p:spPr bwMode="auto">
              <a:xfrm>
                <a:off x="6577102" y="4420112"/>
                <a:ext cx="561597" cy="369453"/>
              </a:xfrm>
              <a:prstGeom prst="rect"/>
              <a:noFill/>
              <a:ln>
                <a:noFill/>
              </a:ln>
              <a:effectLst/>
            </p:spPr>
            <p:txBody>
              <a:bodyPr wrap="square">
                <a:spAutoFit/>
              </a:bodyPr>
              <a:p>
                <a:r>
                  <a:rPr altLang="en-US" dirty="0" lang="zh-CN"/>
                  <a:t>有</a:t>
                </a:r>
              </a:p>
            </p:txBody>
          </p:sp>
          <p:sp>
            <p:nvSpPr>
              <p:cNvPr id="1049082" name="AutoShape 8"/>
              <p:cNvSpPr>
                <a:spLocks noChangeArrowheads="1"/>
              </p:cNvSpPr>
              <p:nvPr/>
            </p:nvSpPr>
            <p:spPr bwMode="auto">
              <a:xfrm>
                <a:off x="7428444" y="5731215"/>
                <a:ext cx="1087220" cy="435317"/>
              </a:xfrm>
              <a:prstGeom prst="flowChartProcess"/>
              <a:solidFill>
                <a:schemeClr val="accent1"/>
              </a:solidFill>
              <a:ln w="9525">
                <a:solidFill>
                  <a:schemeClr val="tx1"/>
                </a:solidFill>
                <a:miter lim="800000"/>
                <a:headEnd/>
                <a:tailEnd/>
              </a:ln>
              <a:effectLst/>
            </p:spPr>
            <p:txBody>
              <a:bodyPr anchor="ctr" wrap="none"/>
              <a:p>
                <a:pPr algn="ctr"/>
                <a:r>
                  <a:rPr altLang="en-US" dirty="0" lang="zh-CN">
                    <a:solidFill>
                      <a:schemeClr val="bg1"/>
                    </a:solidFill>
                  </a:rPr>
                  <a:t>回家</a:t>
                </a:r>
              </a:p>
            </p:txBody>
          </p:sp>
          <p:cxnSp>
            <p:nvCxnSpPr>
              <p:cNvPr id="3145877" name="AutoShape 16"/>
              <p:cNvCxnSpPr>
                <a:cxnSpLocks noChangeShapeType="1"/>
                <a:stCxn id="1049079" idx="2"/>
                <a:endCxn id="1049082" idx="1"/>
              </p:cNvCxnSpPr>
              <p:nvPr/>
            </p:nvCxnSpPr>
            <p:spPr bwMode="auto">
              <a:xfrm rot="16200000" flipH="1">
                <a:off x="6880294" y="5400724"/>
                <a:ext cx="588962" cy="507337"/>
              </a:xfrm>
              <a:prstGeom prst="bentConnector2"/>
              <a:noFill/>
              <a:ln w="9525">
                <a:solidFill>
                  <a:schemeClr val="tx1"/>
                </a:solidFill>
                <a:miter lim="800000"/>
                <a:headEnd/>
                <a:tailEnd type="triangle" w="med" len="med"/>
              </a:ln>
              <a:effectLst/>
            </p:spPr>
          </p:cxnSp>
          <p:cxnSp>
            <p:nvCxnSpPr>
              <p:cNvPr id="3145878" name="AutoShape 16"/>
              <p:cNvCxnSpPr>
                <a:cxnSpLocks noChangeShapeType="1"/>
                <a:stCxn id="1049077" idx="2"/>
                <a:endCxn id="1049082" idx="3"/>
              </p:cNvCxnSpPr>
              <p:nvPr/>
            </p:nvCxnSpPr>
            <p:spPr bwMode="auto">
              <a:xfrm rot="5400000">
                <a:off x="8436022" y="5428777"/>
                <a:ext cx="599740" cy="440455"/>
              </a:xfrm>
              <a:prstGeom prst="bentConnector2"/>
              <a:noFill/>
              <a:ln w="9525">
                <a:solidFill>
                  <a:schemeClr val="tx1"/>
                </a:solidFill>
                <a:miter lim="800000"/>
                <a:headEnd/>
                <a:tailEnd type="triangle" w="med" len="med"/>
              </a:ln>
              <a:effectLst/>
            </p:spPr>
          </p:cxnSp>
        </p:grpSp>
        <p:sp>
          <p:nvSpPr>
            <p:cNvPr id="1049083" name="云形标注 59"/>
            <p:cNvSpPr/>
            <p:nvPr/>
          </p:nvSpPr>
          <p:spPr>
            <a:xfrm>
              <a:off x="7558284" y="3206585"/>
              <a:ext cx="4170030" cy="3252416"/>
            </a:xfrm>
            <a:prstGeom prst="cloudCallout">
              <a:avLst>
                <a:gd name="adj1" fmla="val -57435"/>
                <a:gd name="adj2" fmla="val -22055"/>
              </a:avLst>
            </a:prstGeom>
            <a:noFill/>
            <a:ln>
              <a:prstDash val="lgDash"/>
            </a:ln>
          </p:spPr>
          <p:style>
            <a:lnRef idx="2">
              <a:schemeClr val="accent2"/>
            </a:lnRef>
            <a:fillRef idx="1">
              <a:schemeClr val="lt1"/>
            </a:fillRef>
            <a:effectRef idx="0">
              <a:schemeClr val="accent2"/>
            </a:effectRef>
            <a:fontRef idx="minor">
              <a:schemeClr val="dk1"/>
            </a:fontRef>
          </p:style>
          <p:txBody>
            <a:bodyPr anchor="ctr" rtlCol="0"/>
            <a:p>
              <a:pPr algn="ctr"/>
              <a:endParaRPr altLang="en-US" lang="zh-CN"/>
            </a:p>
          </p:txBody>
        </p:sp>
      </p:grpSp>
      <p:sp>
        <p:nvSpPr>
          <p:cNvPr id="1049084" name="圆角矩形 1"/>
          <p:cNvSpPr/>
          <p:nvPr/>
        </p:nvSpPr>
        <p:spPr>
          <a:xfrm>
            <a:off x="988247" y="846681"/>
            <a:ext cx="10095010" cy="1283556"/>
          </a:xfrm>
          <a:prstGeom prst="roundRect"/>
        </p:spPr>
        <p:style>
          <a:lnRef idx="2">
            <a:schemeClr val="accent6"/>
          </a:lnRef>
          <a:fillRef idx="1">
            <a:schemeClr val="lt1"/>
          </a:fillRef>
          <a:effectRef idx="0">
            <a:schemeClr val="accent6"/>
          </a:effectRef>
          <a:fontRef idx="minor">
            <a:schemeClr val="dk1"/>
          </a:fontRef>
        </p:style>
        <p:txBody>
          <a:bodyPr wrap="square">
            <a:spAutoFit/>
          </a:bodyPr>
          <a:p>
            <a:r>
              <a:rPr altLang="en-US" dirty="0" lang="zh-CN"/>
              <a:t>程序员的老婆吩咐他去商店买东西：你去附近的商店买些面包，如果有鸡蛋的话，买6个回来。 </a:t>
            </a:r>
            <a:endParaRPr altLang="zh-CN" dirty="0" lang="en-US"/>
          </a:p>
          <a:p>
            <a:r>
              <a:rPr altLang="en-US" dirty="0" lang="zh-CN"/>
              <a:t>随后，老公买了6个面包回来。</a:t>
            </a:r>
            <a:endParaRPr altLang="zh-CN" dirty="0" lang="en-US"/>
          </a:p>
          <a:p>
            <a:r>
              <a:rPr altLang="en-US" dirty="0" lang="zh-CN"/>
              <a:t>他的妻子大吃一惊：你为什么买了6个面包？！ </a:t>
            </a:r>
            <a:endParaRPr altLang="zh-CN" dirty="0" lang="en-US"/>
          </a:p>
          <a:p>
            <a:r>
              <a:rPr altLang="en-US" dirty="0" lang="zh-CN"/>
              <a:t>程序员回答：因为他们有鸡蛋。</a:t>
            </a:r>
          </a:p>
        </p:txBody>
      </p:sp>
      <p:sp>
        <p:nvSpPr>
          <p:cNvPr id="1049085" name="矩形 33"/>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2">
                                  <p:stCondLst>
                                    <p:cond delay="0"/>
                                  </p:stCondLst>
                                  <p:childTnLst>
                                    <p:set>
                                      <p:cBhvr>
                                        <p:cTn dur="1" fill="hold" id="6">
                                          <p:stCondLst>
                                            <p:cond delay="0"/>
                                          </p:stCondLst>
                                        </p:cTn>
                                        <p:tgtEl>
                                          <p:spTgt spid="345"/>
                                        </p:tgtEl>
                                        <p:attrNameLst>
                                          <p:attrName>style.visibility</p:attrName>
                                        </p:attrNameLst>
                                      </p:cBhvr>
                                      <p:to>
                                        <p:strVal val="visible"/>
                                      </p:to>
                                    </p:set>
                                    <p:anim calcmode="lin" valueType="num">
                                      <p:cBhvr additive="base">
                                        <p:cTn dur="500" fill="hold" id="7"/>
                                        <p:tgtEl>
                                          <p:spTgt spid="345"/>
                                        </p:tgtEl>
                                        <p:attrNameLst>
                                          <p:attrName>ppt_x</p:attrName>
                                        </p:attrNameLst>
                                      </p:cBhvr>
                                      <p:tavLst>
                                        <p:tav tm="0">
                                          <p:val>
                                            <p:strVal val="1+#ppt_w/2"/>
                                          </p:val>
                                        </p:tav>
                                        <p:tav tm="100000">
                                          <p:val>
                                            <p:strVal val="#ppt_x"/>
                                          </p:val>
                                        </p:tav>
                                      </p:tavLst>
                                    </p:anim>
                                    <p:anim calcmode="lin" valueType="num">
                                      <p:cBhvr additive="base">
                                        <p:cTn dur="500" fill="hold" id="8"/>
                                        <p:tgtEl>
                                          <p:spTgt spid="345"/>
                                        </p:tgtEl>
                                        <p:attrNameLst>
                                          <p:attrName>ppt_y</p:attrName>
                                        </p:attrNameLst>
                                      </p:cBhvr>
                                      <p:tavLst>
                                        <p:tav tm="0">
                                          <p:val>
                                            <p:strVal val="#ppt_y"/>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8">
                                  <p:stCondLst>
                                    <p:cond delay="0"/>
                                  </p:stCondLst>
                                  <p:childTnLst>
                                    <p:set>
                                      <p:cBhvr>
                                        <p:cTn dur="1" fill="hold" id="12">
                                          <p:stCondLst>
                                            <p:cond delay="0"/>
                                          </p:stCondLst>
                                        </p:cTn>
                                        <p:tgtEl>
                                          <p:spTgt spid="343"/>
                                        </p:tgtEl>
                                        <p:attrNameLst>
                                          <p:attrName>style.visibility</p:attrName>
                                        </p:attrNameLst>
                                      </p:cBhvr>
                                      <p:to>
                                        <p:strVal val="visible"/>
                                      </p:to>
                                    </p:set>
                                    <p:anim calcmode="lin" valueType="num">
                                      <p:cBhvr additive="base">
                                        <p:cTn dur="500" fill="hold" id="13"/>
                                        <p:tgtEl>
                                          <p:spTgt spid="343"/>
                                        </p:tgtEl>
                                        <p:attrNameLst>
                                          <p:attrName>ppt_x</p:attrName>
                                        </p:attrNameLst>
                                      </p:cBhvr>
                                      <p:tavLst>
                                        <p:tav tm="0">
                                          <p:val>
                                            <p:strVal val="0-#ppt_w/2"/>
                                          </p:val>
                                        </p:tav>
                                        <p:tav tm="100000">
                                          <p:val>
                                            <p:strVal val="#ppt_x"/>
                                          </p:val>
                                        </p:tav>
                                      </p:tavLst>
                                    </p:anim>
                                    <p:anim calcmode="lin" valueType="num">
                                      <p:cBhvr additive="base">
                                        <p:cTn dur="500" fill="hold" id="14"/>
                                        <p:tgtEl>
                                          <p:spTgt spid="3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349" name=""/>
        <p:cNvGrpSpPr/>
        <p:nvPr/>
      </p:nvGrpSpPr>
      <p:grpSpPr>
        <a:xfrm>
          <a:off x="0" y="0"/>
          <a:ext cx="0" cy="0"/>
          <a:chOff x="0" y="0"/>
          <a:chExt cx="0" cy="0"/>
        </a:xfrm>
      </p:grpSpPr>
      <p:sp>
        <p:nvSpPr>
          <p:cNvPr id="1049089" name="标题 1"/>
          <p:cNvSpPr>
            <a:spLocks noGrp="1"/>
          </p:cNvSpPr>
          <p:nvPr>
            <p:ph type="title"/>
          </p:nvPr>
        </p:nvSpPr>
        <p:spPr/>
        <p:txBody>
          <a:bodyPr/>
          <a:p>
            <a:r>
              <a:rPr altLang="zh-CN" dirty="0" lang="en-US"/>
              <a:t>3</a:t>
            </a:r>
            <a:r>
              <a:rPr altLang="en-US" dirty="0" lang="zh-CN"/>
              <a:t>）流程图</a:t>
            </a:r>
            <a:r>
              <a:rPr altLang="zh-CN" dirty="0" lang="en-US"/>
              <a:t>(flow chart)</a:t>
            </a:r>
            <a:endParaRPr altLang="en-US" dirty="0" lang="zh-CN"/>
          </a:p>
        </p:txBody>
      </p:sp>
      <p:graphicFrame>
        <p:nvGraphicFramePr>
          <p:cNvPr id="4194338" name="图示 5"/>
          <p:cNvGraphicFramePr>
            <a:graphicFrameLocks/>
          </p:cNvGraphicFramePr>
          <p:nvPr/>
        </p:nvGraphicFramePr>
        <p:xfrm>
          <a:off x="631767" y="756701"/>
          <a:ext cx="10914611" cy="537809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90" name="矩形 3"/>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352" name=""/>
        <p:cNvGrpSpPr/>
        <p:nvPr/>
      </p:nvGrpSpPr>
      <p:grpSpPr>
        <a:xfrm>
          <a:off x="0" y="0"/>
          <a:ext cx="0" cy="0"/>
          <a:chOff x="0" y="0"/>
          <a:chExt cx="0" cy="0"/>
        </a:xfrm>
      </p:grpSpPr>
      <p:sp>
        <p:nvSpPr>
          <p:cNvPr id="1049094" name="标题 1"/>
          <p:cNvSpPr>
            <a:spLocks noGrp="1"/>
          </p:cNvSpPr>
          <p:nvPr>
            <p:ph type="title"/>
          </p:nvPr>
        </p:nvSpPr>
        <p:spPr/>
        <p:txBody>
          <a:bodyPr/>
          <a:p>
            <a:r>
              <a:rPr altLang="zh-CN" dirty="0" lang="en-US"/>
              <a:t>4</a:t>
            </a:r>
            <a:r>
              <a:rPr altLang="en-US" dirty="0" lang="zh-CN"/>
              <a:t>）制作流程图的优点</a:t>
            </a:r>
          </a:p>
        </p:txBody>
      </p:sp>
      <p:graphicFrame>
        <p:nvGraphicFramePr>
          <p:cNvPr id="4194339" name="图示 4"/>
          <p:cNvGraphicFramePr>
            <a:graphicFrameLocks/>
          </p:cNvGraphicFramePr>
          <p:nvPr/>
        </p:nvGraphicFramePr>
        <p:xfrm>
          <a:off x="1148080" y="1055716"/>
          <a:ext cx="9042400" cy="4921135"/>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95" name="矩形 3"/>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353" name=""/>
        <p:cNvGrpSpPr/>
        <p:nvPr/>
      </p:nvGrpSpPr>
      <p:grpSpPr>
        <a:xfrm>
          <a:off x="0" y="0"/>
          <a:ext cx="0" cy="0"/>
          <a:chOff x="0" y="0"/>
          <a:chExt cx="0" cy="0"/>
        </a:xfrm>
      </p:grpSpPr>
      <p:sp>
        <p:nvSpPr>
          <p:cNvPr id="1049096" name="Rectangle 2"/>
          <p:cNvSpPr>
            <a:spLocks noGrp="1"/>
          </p:cNvSpPr>
          <p:nvPr>
            <p:ph type="title"/>
          </p:nvPr>
        </p:nvSpPr>
        <p:spPr/>
        <p:txBody>
          <a:bodyPr/>
          <a:p>
            <a:r>
              <a:rPr altLang="zh-TW" dirty="0" lang="en-US"/>
              <a:t>5</a:t>
            </a:r>
            <a:r>
              <a:rPr altLang="en-US" dirty="0" lang="zh-CN"/>
              <a:t>）</a:t>
            </a:r>
            <a:r>
              <a:rPr altLang="en-US" dirty="0" lang="zh-TW"/>
              <a:t>流程图的基本符号</a:t>
            </a:r>
          </a:p>
        </p:txBody>
      </p:sp>
      <p:graphicFrame>
        <p:nvGraphicFramePr>
          <p:cNvPr id="4194340" name="Group 63"/>
          <p:cNvGraphicFramePr>
            <a:graphicFrameLocks noGrp="1"/>
          </p:cNvGraphicFramePr>
          <p:nvPr/>
        </p:nvGraphicFramePr>
        <p:xfrm>
          <a:off x="1612669" y="939338"/>
          <a:ext cx="9784080" cy="5070765"/>
        </p:xfrm>
        <a:graphic>
          <a:graphicData uri="http://schemas.openxmlformats.org/drawingml/2006/table">
            <a:tbl>
              <a:tblPr/>
              <a:tblGrid>
                <a:gridCol w="1969817"/>
                <a:gridCol w="2180587"/>
                <a:gridCol w="3165495"/>
                <a:gridCol w="2468181"/>
              </a:tblGrid>
              <a:tr h="522219">
                <a:tc>
                  <a:txBody>
                    <a:bodyPr/>
                    <a:p>
                      <a:pPr algn="ctr" defTabSz="914400" eaLnBrk="1" fontAlgn="base" hangingPunct="1" indent="0" latinLnBrk="0" lvl="0" marL="0" marR="0" rtl="0">
                        <a:lnSpc>
                          <a:spcPct val="100000"/>
                        </a:lnSpc>
                        <a:spcBef>
                          <a:spcPct val="0"/>
                        </a:spcBef>
                        <a:spcAft>
                          <a:spcPct val="0"/>
                        </a:spcAft>
                        <a:buClrTx/>
                        <a:buSzTx/>
                        <a:buFontTx/>
                        <a:buNone/>
                      </a:pPr>
                      <a:endParaRPr altLang="en-US" baseline="0" b="1" cap="none" dirty="0" sz="1800" i="0" kumimoji="0" lang="zh-TW" normalizeH="0" strike="noStrike" u="none">
                        <a:ln>
                          <a:noFill/>
                        </a:ln>
                        <a:solidFill>
                          <a:srgbClr val="FFFFFF"/>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chemeClr val="accent1"/>
                    </a:solidFill>
                  </a:tcPr>
                </a:tc>
                <a:tc>
                  <a:txBody>
                    <a:bodyPr/>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dirty="0" sz="1800" i="0" kumimoji="0" lang="zh-TW" normalizeH="0" strike="noStrike" u="none">
                          <a:ln>
                            <a:noFill/>
                          </a:ln>
                          <a:solidFill>
                            <a:srgbClr val="FFFFFF"/>
                          </a:solidFill>
                          <a:effectLst/>
                          <a:latin typeface="標楷體" pitchFamily="65" charset="-120"/>
                          <a:ea typeface="標楷體" pitchFamily="65" charset="-120"/>
                          <a:cs typeface="Times New Roman" pitchFamily="18" charset="0"/>
                        </a:rPr>
                        <a:t>名　　称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chemeClr val="accent1"/>
                    </a:solidFill>
                  </a:tcPr>
                </a:tc>
                <a:tc>
                  <a:txBody>
                    <a:bodyPr/>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dirty="0" sz="1800" i="0" kumimoji="0" lang="zh-TW" normalizeH="0" strike="noStrike" u="none">
                          <a:ln>
                            <a:noFill/>
                          </a:ln>
                          <a:solidFill>
                            <a:srgbClr val="FFFFFF"/>
                          </a:solidFill>
                          <a:effectLst/>
                          <a:latin typeface="標楷體" pitchFamily="65" charset="-120"/>
                          <a:ea typeface="標楷體" pitchFamily="65" charset="-120"/>
                          <a:cs typeface="Times New Roman" pitchFamily="18" charset="0"/>
                        </a:rPr>
                        <a:t>意　　义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chemeClr val="accent1"/>
                    </a:solidFill>
                  </a:tcPr>
                </a:tc>
                <a:tc>
                  <a:txBody>
                    <a:bodyPr/>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dirty="0" sz="1800" i="0" kumimoji="0" lang="zh-TW" normalizeH="0" strike="noStrike" u="none">
                          <a:ln>
                            <a:noFill/>
                          </a:ln>
                          <a:solidFill>
                            <a:srgbClr val="FFFFFF"/>
                          </a:solidFill>
                          <a:effectLst/>
                          <a:latin typeface="標楷體" pitchFamily="65" charset="-120"/>
                          <a:ea typeface="標楷體" pitchFamily="65" charset="-120"/>
                          <a:cs typeface="Times New Roman" pitchFamily="18" charset="0"/>
                        </a:rPr>
                        <a:t>范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chemeClr val="accent1"/>
                    </a:solidFill>
                  </a:tcPr>
                </a:tc>
              </a:tr>
              <a:tr h="1217216">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rPr>
                        <a:t>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开始 </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Start)</a:t>
                      </a:r>
                      <a:endPar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终止 </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End)</a:t>
                      </a:r>
                      <a:r>
                        <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表示程序的开始或结束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endParaRPr altLang="zh-TW" baseline="0" b="0" cap="none"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r>
              <a:tr h="1100737">
                <a:tc>
                  <a:txBody>
                    <a:bodyPr/>
                    <a:p>
                      <a:pPr algn="l" defTabSz="914400" eaLnBrk="1" fontAlgn="base" hangingPunct="1" indent="0" latinLnBrk="0" lvl="0" marL="0" marR="0" rtl="0">
                        <a:lnSpc>
                          <a:spcPct val="100000"/>
                        </a:lnSpc>
                        <a:spcBef>
                          <a:spcPct val="0"/>
                        </a:spcBef>
                        <a:spcAft>
                          <a:spcPct val="0"/>
                        </a:spcAft>
                        <a:buClrTx/>
                        <a:buSzTx/>
                        <a:buFontTx/>
                        <a:buNone/>
                      </a:pPr>
                      <a:endParaRPr altLang="en-US" baseline="0" b="0" cap="none" sz="1800" i="0" kumimoji="0" lang="zh-TW" normalizeH="0" strike="noStrike" u="none">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路径</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Path)</a:t>
                      </a:r>
                      <a:r>
                        <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表示流程进行的方向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endParaRPr altLang="zh-TW" baseline="0" b="0" cap="none"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r>
              <a:tr h="1153152">
                <a:tc>
                  <a:txBody>
                    <a:bodyPr/>
                    <a:p>
                      <a:pPr algn="l" defTabSz="914400" eaLnBrk="1" fontAlgn="base" hangingPunct="1" indent="0" latinLnBrk="0" lvl="0" marL="0" marR="0" rtl="0">
                        <a:lnSpc>
                          <a:spcPct val="100000"/>
                        </a:lnSpc>
                        <a:spcBef>
                          <a:spcPct val="0"/>
                        </a:spcBef>
                        <a:spcAft>
                          <a:spcPct val="0"/>
                        </a:spcAft>
                        <a:buClrTx/>
                        <a:buSzTx/>
                        <a:buFontTx/>
                        <a:buNone/>
                      </a:pPr>
                      <a:endParaRPr altLang="en-US" baseline="0" b="0" cap="none" sz="1800" i="0" kumimoji="0" lang="zh-TW" normalizeH="0" strike="noStrike" u="none">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输入</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Input)</a:t>
                      </a:r>
                      <a:b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b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输出</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Output)</a:t>
                      </a:r>
                      <a:endPar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表示数据的输入或结果的输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endParaRPr altLang="zh-TW" baseline="0" b="0" cap="none"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r>
              <a:tr h="1077441">
                <a:tc>
                  <a:txBody>
                    <a:bodyPr/>
                    <a:p>
                      <a:pPr algn="l" defTabSz="914400" eaLnBrk="1" fontAlgn="base" hangingPunct="1" indent="0" latinLnBrk="0" lvl="0" marL="0" marR="0" rtl="0">
                        <a:lnSpc>
                          <a:spcPct val="100000"/>
                        </a:lnSpc>
                        <a:spcBef>
                          <a:spcPct val="0"/>
                        </a:spcBef>
                        <a:spcAft>
                          <a:spcPct val="0"/>
                        </a:spcAft>
                        <a:buClrTx/>
                        <a:buSzTx/>
                        <a:buFontTx/>
                        <a:buNone/>
                      </a:pPr>
                      <a:endParaRPr altLang="en-US" baseline="0" b="0" cap="none" sz="1800" i="0" kumimoji="0" lang="zh-TW" normalizeH="0" strike="noStrike" u="none">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处理</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Process)</a:t>
                      </a:r>
                      <a:r>
                        <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表示执行或处理某一项工作</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endPar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r>
            </a:tbl>
          </a:graphicData>
        </a:graphic>
      </p:graphicFrame>
      <p:sp>
        <p:nvSpPr>
          <p:cNvPr id="1049097" name="流程圖: 結束點 6"/>
          <p:cNvSpPr>
            <a:spLocks noChangeArrowheads="1"/>
          </p:cNvSpPr>
          <p:nvPr/>
        </p:nvSpPr>
        <p:spPr bwMode="auto">
          <a:xfrm>
            <a:off x="2222356" y="1976062"/>
            <a:ext cx="993775" cy="354013"/>
          </a:xfrm>
          <a:prstGeom prst="flowChartTerminator"/>
          <a:solidFill>
            <a:srgbClr val="FFBD5D"/>
          </a:solidFill>
          <a:ln w="25400" algn="ctr">
            <a:solidFill>
              <a:srgbClr val="FF9966"/>
            </a:solidFill>
            <a:miter lim="800000"/>
            <a:headEnd/>
            <a:tailEnd/>
          </a:ln>
        </p:spPr>
        <p:txBody>
          <a:bodyPr anchor="ctr"/>
          <a:p>
            <a:pPr algn="ctr"/>
            <a:endParaRPr altLang="en-US" lang="zh-TW">
              <a:solidFill>
                <a:schemeClr val="lt1"/>
              </a:solidFill>
            </a:endParaRPr>
          </a:p>
        </p:txBody>
      </p:sp>
      <p:sp>
        <p:nvSpPr>
          <p:cNvPr id="1049098" name="流程圖: 程序 8"/>
          <p:cNvSpPr>
            <a:spLocks noChangeArrowheads="1"/>
          </p:cNvSpPr>
          <p:nvPr/>
        </p:nvSpPr>
        <p:spPr bwMode="auto">
          <a:xfrm>
            <a:off x="2276331" y="5322366"/>
            <a:ext cx="885825" cy="554037"/>
          </a:xfrm>
          <a:prstGeom prst="flowChartProcess"/>
          <a:solidFill>
            <a:srgbClr val="FFFF99"/>
          </a:solidFill>
          <a:ln w="25400" algn="ctr">
            <a:solidFill>
              <a:srgbClr val="CC9900"/>
            </a:solidFill>
            <a:miter lim="800000"/>
            <a:headEnd/>
            <a:tailEnd/>
          </a:ln>
        </p:spPr>
        <p:txBody>
          <a:bodyPr anchor="ctr"/>
          <a:p>
            <a:pPr algn="ctr"/>
            <a:endParaRPr altLang="en-US" lang="zh-TW">
              <a:solidFill>
                <a:schemeClr val="lt1"/>
              </a:solidFill>
            </a:endParaRPr>
          </a:p>
        </p:txBody>
      </p:sp>
      <p:cxnSp>
        <p:nvCxnSpPr>
          <p:cNvPr id="3145879" name="直線單箭頭接點 11"/>
          <p:cNvCxnSpPr>
            <a:cxnSpLocks noChangeShapeType="1"/>
          </p:cNvCxnSpPr>
          <p:nvPr/>
        </p:nvCxnSpPr>
        <p:spPr bwMode="auto">
          <a:xfrm>
            <a:off x="2323956" y="3253740"/>
            <a:ext cx="790575" cy="1588"/>
          </a:xfrm>
          <a:prstGeom prst="straightConnector1"/>
          <a:noFill/>
          <a:ln w="19050" algn="ctr">
            <a:solidFill>
              <a:srgbClr val="000000"/>
            </a:solidFill>
            <a:round/>
            <a:headEnd/>
            <a:tailEnd type="triangle" w="lg" len="med"/>
          </a:ln>
        </p:spPr>
      </p:cxnSp>
      <p:sp>
        <p:nvSpPr>
          <p:cNvPr id="1049099" name="流程圖: 結束點 16"/>
          <p:cNvSpPr>
            <a:spLocks noChangeArrowheads="1"/>
          </p:cNvSpPr>
          <p:nvPr/>
        </p:nvSpPr>
        <p:spPr bwMode="auto">
          <a:xfrm>
            <a:off x="9741969" y="1690808"/>
            <a:ext cx="995363" cy="355600"/>
          </a:xfrm>
          <a:prstGeom prst="flowChartTerminator"/>
          <a:solidFill>
            <a:srgbClr val="FFBD5D"/>
          </a:solidFill>
          <a:ln w="25400" algn="ctr">
            <a:solidFill>
              <a:srgbClr val="FF9966"/>
            </a:solidFill>
            <a:miter lim="800000"/>
            <a:headEnd/>
            <a:tailEnd/>
          </a:ln>
          <a:effectLst/>
        </p:spPr>
        <p:txBody>
          <a:bodyPr anchor="ctr"/>
          <a:p>
            <a:pPr algn="ctr"/>
            <a:r>
              <a:rPr altLang="zh-TW" dirty="0" lang="en-US">
                <a:solidFill>
                  <a:srgbClr val="000000"/>
                </a:solidFill>
              </a:rPr>
              <a:t>start</a:t>
            </a:r>
            <a:endParaRPr altLang="en-US" dirty="0" lang="zh-TW">
              <a:solidFill>
                <a:srgbClr val="000000"/>
              </a:solidFill>
            </a:endParaRPr>
          </a:p>
        </p:txBody>
      </p:sp>
      <p:sp>
        <p:nvSpPr>
          <p:cNvPr id="1049100" name="流程圖: 結束點 17"/>
          <p:cNvSpPr>
            <a:spLocks noChangeArrowheads="1"/>
          </p:cNvSpPr>
          <p:nvPr/>
        </p:nvSpPr>
        <p:spPr bwMode="auto">
          <a:xfrm>
            <a:off x="9741969" y="2113083"/>
            <a:ext cx="995363" cy="355600"/>
          </a:xfrm>
          <a:prstGeom prst="flowChartTerminator"/>
          <a:solidFill>
            <a:srgbClr val="FFBD5D"/>
          </a:solidFill>
          <a:ln w="25400" algn="ctr">
            <a:solidFill>
              <a:srgbClr val="FF9966"/>
            </a:solidFill>
            <a:miter lim="800000"/>
            <a:headEnd/>
            <a:tailEnd/>
          </a:ln>
          <a:effectLst/>
        </p:spPr>
        <p:txBody>
          <a:bodyPr anchor="ctr"/>
          <a:p>
            <a:pPr algn="ctr"/>
            <a:r>
              <a:rPr altLang="zh-TW" dirty="0" lang="en-US">
                <a:solidFill>
                  <a:srgbClr val="000000"/>
                </a:solidFill>
              </a:rPr>
              <a:t>end</a:t>
            </a:r>
            <a:endParaRPr altLang="en-US" dirty="0" lang="zh-TW">
              <a:solidFill>
                <a:srgbClr val="000000"/>
              </a:solidFill>
            </a:endParaRPr>
          </a:p>
        </p:txBody>
      </p:sp>
      <p:cxnSp>
        <p:nvCxnSpPr>
          <p:cNvPr id="3145880" name="直線單箭頭接點 19"/>
          <p:cNvCxnSpPr>
            <a:cxnSpLocks noChangeShapeType="1"/>
          </p:cNvCxnSpPr>
          <p:nvPr/>
        </p:nvCxnSpPr>
        <p:spPr bwMode="auto">
          <a:xfrm rot="16200000" flipH="1">
            <a:off x="9648899" y="3246596"/>
            <a:ext cx="609600" cy="14287"/>
          </a:xfrm>
          <a:prstGeom prst="straightConnector1"/>
          <a:noFill/>
          <a:ln w="19050" algn="ctr">
            <a:solidFill>
              <a:srgbClr val="000000"/>
            </a:solidFill>
            <a:round/>
            <a:headEnd/>
            <a:tailEnd type="triangle" w="lg" len="med"/>
          </a:ln>
        </p:spPr>
      </p:cxnSp>
      <p:cxnSp>
        <p:nvCxnSpPr>
          <p:cNvPr id="3145881" name="直線單箭頭接點 20"/>
          <p:cNvCxnSpPr>
            <a:cxnSpLocks noChangeShapeType="1"/>
          </p:cNvCxnSpPr>
          <p:nvPr/>
        </p:nvCxnSpPr>
        <p:spPr bwMode="auto">
          <a:xfrm>
            <a:off x="10321408" y="3228340"/>
            <a:ext cx="788987" cy="1587"/>
          </a:xfrm>
          <a:prstGeom prst="straightConnector1"/>
          <a:noFill/>
          <a:ln w="19050" algn="ctr">
            <a:solidFill>
              <a:srgbClr val="000000"/>
            </a:solidFill>
            <a:round/>
            <a:headEnd/>
            <a:tailEnd type="triangle" w="lg" len="med"/>
          </a:ln>
        </p:spPr>
      </p:cxnSp>
      <p:sp>
        <p:nvSpPr>
          <p:cNvPr id="1049101" name="流程圖: 程序 23"/>
          <p:cNvSpPr>
            <a:spLocks noChangeArrowheads="1"/>
          </p:cNvSpPr>
          <p:nvPr/>
        </p:nvSpPr>
        <p:spPr bwMode="auto">
          <a:xfrm>
            <a:off x="9741969" y="5232227"/>
            <a:ext cx="885825" cy="555625"/>
          </a:xfrm>
          <a:prstGeom prst="flowChartProcess"/>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zh-TW" dirty="0" lang="en-US">
                <a:solidFill>
                  <a:srgbClr val="080808"/>
                </a:solidFill>
                <a:ea typeface="標楷體" pitchFamily="65" charset="-120"/>
              </a:rPr>
              <a:t>a=a+1</a:t>
            </a:r>
            <a:endParaRPr altLang="en-US" dirty="0" lang="zh-TW">
              <a:solidFill>
                <a:srgbClr val="080808"/>
              </a:solidFill>
              <a:ea typeface="標楷體" pitchFamily="65" charset="-120"/>
            </a:endParaRPr>
          </a:p>
        </p:txBody>
      </p:sp>
      <p:sp>
        <p:nvSpPr>
          <p:cNvPr id="1049102" name="流程圖: 資料 22"/>
          <p:cNvSpPr>
            <a:spLocks noChangeArrowheads="1"/>
          </p:cNvSpPr>
          <p:nvPr/>
        </p:nvSpPr>
        <p:spPr bwMode="auto">
          <a:xfrm>
            <a:off x="9259370" y="4111222"/>
            <a:ext cx="1851025" cy="500062"/>
          </a:xfrm>
          <a:prstGeom prst="flowChartInputOutput"/>
          <a:solidFill>
            <a:srgbClr val="B3F2FF"/>
          </a:solidFill>
          <a:ln w="25400" algn="ctr">
            <a:solidFill>
              <a:srgbClr val="3366FF"/>
            </a:solidFill>
            <a:miter lim="800000"/>
            <a:headEnd/>
            <a:tailEnd/>
          </a:ln>
        </p:spPr>
        <p:txBody>
          <a:bodyPr anchor="ctr"/>
          <a:p>
            <a:pPr algn="ctr"/>
            <a:r>
              <a:rPr altLang="en-US" dirty="0" lang="zh-TW">
                <a:solidFill>
                  <a:srgbClr val="000000"/>
                </a:solidFill>
              </a:rPr>
              <a:t>输出总和</a:t>
            </a:r>
          </a:p>
        </p:txBody>
      </p:sp>
      <p:sp>
        <p:nvSpPr>
          <p:cNvPr id="1049103" name="流程圖: 資料 22"/>
          <p:cNvSpPr>
            <a:spLocks noChangeArrowheads="1"/>
          </p:cNvSpPr>
          <p:nvPr/>
        </p:nvSpPr>
        <p:spPr bwMode="auto">
          <a:xfrm>
            <a:off x="2076306" y="4086374"/>
            <a:ext cx="1247775" cy="393700"/>
          </a:xfrm>
          <a:prstGeom prst="flowChartInputOutput"/>
          <a:solidFill>
            <a:srgbClr val="B3F2FF"/>
          </a:solidFill>
          <a:ln w="25400" algn="ctr">
            <a:solidFill>
              <a:srgbClr val="3366FF"/>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endParaRPr altLang="en-US" sz="1600" lang="zh-TW">
              <a:solidFill>
                <a:srgbClr val="000000"/>
              </a:solidFill>
              <a:ea typeface="標楷體" pitchFamily="65" charset="-120"/>
            </a:endParaRPr>
          </a:p>
        </p:txBody>
      </p:sp>
      <p:sp>
        <p:nvSpPr>
          <p:cNvPr id="1049104" name="矩形 13"/>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354" name=""/>
        <p:cNvGrpSpPr/>
        <p:nvPr/>
      </p:nvGrpSpPr>
      <p:grpSpPr>
        <a:xfrm>
          <a:off x="0" y="0"/>
          <a:ext cx="0" cy="0"/>
          <a:chOff x="0" y="0"/>
          <a:chExt cx="0" cy="0"/>
        </a:xfrm>
      </p:grpSpPr>
      <p:graphicFrame>
        <p:nvGraphicFramePr>
          <p:cNvPr id="4194341" name="Group 87"/>
          <p:cNvGraphicFramePr>
            <a:graphicFrameLocks noGrp="1"/>
          </p:cNvGraphicFramePr>
          <p:nvPr/>
        </p:nvGraphicFramePr>
        <p:xfrm>
          <a:off x="814647" y="864524"/>
          <a:ext cx="10075026" cy="5128952"/>
        </p:xfrm>
        <a:graphic>
          <a:graphicData uri="http://schemas.openxmlformats.org/drawingml/2006/table">
            <a:tbl>
              <a:tblPr/>
              <a:tblGrid>
                <a:gridCol w="2028293"/>
                <a:gridCol w="2246276"/>
                <a:gridCol w="3398478"/>
                <a:gridCol w="2401979"/>
              </a:tblGrid>
              <a:tr h="476053">
                <a:tc>
                  <a:txBody>
                    <a:bodyPr/>
                    <a:p>
                      <a:pPr algn="ctr" defTabSz="914400" eaLnBrk="1" fontAlgn="base" hangingPunct="1" indent="0" latinLnBrk="0" lvl="0" marL="0" marR="0" rtl="0">
                        <a:lnSpc>
                          <a:spcPct val="100000"/>
                        </a:lnSpc>
                        <a:spcBef>
                          <a:spcPct val="0"/>
                        </a:spcBef>
                        <a:spcAft>
                          <a:spcPct val="0"/>
                        </a:spcAft>
                        <a:buClrTx/>
                        <a:buSzTx/>
                        <a:buFontTx/>
                        <a:buNone/>
                      </a:pPr>
                      <a:endParaRPr altLang="en-US" baseline="0" b="1" cap="none" dirty="0" sz="1800" i="0" kumimoji="0" lang="zh-TW" normalizeH="0" strike="noStrike" u="none">
                        <a:ln>
                          <a:noFill/>
                        </a:ln>
                        <a:solidFill>
                          <a:srgbClr val="FFFFFF"/>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chemeClr val="accent1"/>
                    </a:solidFill>
                  </a:tcPr>
                </a:tc>
                <a:tc>
                  <a:txBody>
                    <a:bodyPr/>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dirty="0" sz="1800" i="0" kumimoji="0" lang="zh-TW" normalizeH="0" strike="noStrike" u="none">
                          <a:ln>
                            <a:noFill/>
                          </a:ln>
                          <a:solidFill>
                            <a:srgbClr val="FFFFFF"/>
                          </a:solidFill>
                          <a:effectLst/>
                          <a:latin typeface="標楷體" pitchFamily="65" charset="-120"/>
                          <a:ea typeface="標楷體" pitchFamily="65" charset="-120"/>
                          <a:cs typeface="Times New Roman" pitchFamily="18" charset="0"/>
                        </a:rPr>
                        <a:t>名　　称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chemeClr val="accent1"/>
                    </a:solidFill>
                  </a:tcPr>
                </a:tc>
                <a:tc>
                  <a:txBody>
                    <a:bodyPr/>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dirty="0" sz="1800" i="0" kumimoji="0" lang="zh-TW" normalizeH="0" strike="noStrike" u="none">
                          <a:ln>
                            <a:noFill/>
                          </a:ln>
                          <a:solidFill>
                            <a:srgbClr val="FFFFFF"/>
                          </a:solidFill>
                          <a:effectLst/>
                          <a:latin typeface="標楷體" pitchFamily="65" charset="-120"/>
                          <a:ea typeface="標楷體" pitchFamily="65" charset="-120"/>
                          <a:cs typeface="Times New Roman" pitchFamily="18" charset="0"/>
                        </a:rPr>
                        <a:t>意　　义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chemeClr val="accent1"/>
                    </a:solidFill>
                  </a:tcPr>
                </a:tc>
                <a:tc>
                  <a:txBody>
                    <a:bodyPr/>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dirty="0" sz="1800" i="0" kumimoji="0" lang="zh-TW" normalizeH="0" strike="noStrike" u="none">
                          <a:ln>
                            <a:noFill/>
                          </a:ln>
                          <a:solidFill>
                            <a:srgbClr val="FFFFFF"/>
                          </a:solidFill>
                          <a:effectLst/>
                          <a:latin typeface="標楷體" pitchFamily="65" charset="-120"/>
                          <a:ea typeface="標楷體" pitchFamily="65" charset="-120"/>
                          <a:cs typeface="Times New Roman" pitchFamily="18" charset="0"/>
                        </a:rPr>
                        <a:t>范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chemeClr val="accent1"/>
                    </a:solidFill>
                  </a:tcPr>
                </a:tc>
              </a:tr>
              <a:tr h="948454">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决策判断</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Decision)</a:t>
                      </a:r>
                      <a:r>
                        <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针对某一条件进行判断</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endParaRPr altLang="zh-TW" baseline="0" b="0" cap="none"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r>
              <a:tr h="1502936">
                <a:tc>
                  <a:txBody>
                    <a:bodyPr/>
                    <a:p>
                      <a:pPr algn="l" defTabSz="914400" eaLnBrk="1" fontAlgn="base" hangingPunct="1" indent="0" latinLnBrk="0" lvl="0" marL="0" marR="0" rtl="0">
                        <a:lnSpc>
                          <a:spcPct val="100000"/>
                        </a:lnSpc>
                        <a:spcBef>
                          <a:spcPct val="0"/>
                        </a:spcBef>
                        <a:spcAft>
                          <a:spcPct val="0"/>
                        </a:spcAft>
                        <a:buClrTx/>
                        <a:buSzTx/>
                        <a:buFontTx/>
                        <a:buNone/>
                      </a:pPr>
                      <a:endParaRPr altLang="en-US" baseline="0" b="0" cap="none" sz="1800" i="0" kumimoji="0" lang="zh-TW" normalizeH="0" strike="noStrike" u="none">
                        <a:ln>
                          <a:noFill/>
                        </a:ln>
                        <a:solidFill>
                          <a:srgbClr val="0033CC"/>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循环 </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Loop)</a:t>
                      </a:r>
                      <a:endPar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p>
                      <a:pPr algn="l" defTabSz="914400" eaLnBrk="1" fontAlgn="base" hangingPunct="1" indent="0" latinLnBrk="0" lvl="0" marL="0" marR="0" rtl="0">
                        <a:lnSpc>
                          <a:spcPct val="100000"/>
                        </a:lnSpc>
                        <a:spcBef>
                          <a:spcPct val="0"/>
                        </a:spcBef>
                        <a:spcAft>
                          <a:spcPct val="0"/>
                        </a:spcAft>
                        <a:buClrTx/>
                        <a:buSzTx/>
                        <a:buFontTx/>
                        <a:buNone/>
                      </a:pPr>
                      <a:endPar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表示循环控制变量的初始值及终值</a:t>
                      </a:r>
                      <a:endPar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endParaRPr>
                    </a:p>
                    <a:p>
                      <a:pPr algn="l" defTabSz="914400" eaLnBrk="1" fontAlgn="base" hangingPunct="1" indent="0" latinLnBrk="0" lvl="0" marL="0" marR="0" rtl="0">
                        <a:lnSpc>
                          <a:spcPct val="100000"/>
                        </a:lnSpc>
                        <a:spcBef>
                          <a:spcPct val="0"/>
                        </a:spcBef>
                        <a:spcAft>
                          <a:spcPct val="0"/>
                        </a:spcAft>
                        <a:buClrTx/>
                        <a:buSzTx/>
                        <a:buFontTx/>
                        <a:buNone/>
                      </a:pPr>
                      <a:endPar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endParaRPr>
                    </a:p>
                    <a:p>
                      <a:pPr algn="l" defTabSz="914400" eaLnBrk="1" fontAlgn="base" hangingPunct="1" indent="0" latinLnBrk="0" lvl="0" marL="0" marR="0" rtl="0">
                        <a:lnSpc>
                          <a:spcPct val="100000"/>
                        </a:lnSpc>
                        <a:spcBef>
                          <a:spcPct val="0"/>
                        </a:spcBef>
                        <a:spcAft>
                          <a:spcPct val="0"/>
                        </a:spcAft>
                        <a:buClrTx/>
                        <a:buSzTx/>
                        <a:buFontTx/>
                        <a:buNone/>
                      </a:pPr>
                      <a:endPar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endParaRPr altLang="zh-TW" baseline="0" b="0" cap="none"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r>
              <a:tr h="1218399">
                <a:tc>
                  <a:txBody>
                    <a:bodyPr/>
                    <a:p>
                      <a:pPr algn="l" defTabSz="914400" eaLnBrk="1" fontAlgn="base" hangingPunct="1" indent="0" latinLnBrk="0" lvl="0" marL="0" marR="0" rtl="0">
                        <a:lnSpc>
                          <a:spcPct val="100000"/>
                        </a:lnSpc>
                        <a:spcBef>
                          <a:spcPct val="0"/>
                        </a:spcBef>
                        <a:spcAft>
                          <a:spcPct val="0"/>
                        </a:spcAft>
                        <a:buClrTx/>
                        <a:buSzTx/>
                        <a:buFontTx/>
                        <a:buNone/>
                      </a:pPr>
                      <a:endParaRPr altLang="en-US" baseline="0" b="0" cap="none" sz="1800" i="0" kumimoji="0" lang="zh-TW" normalizeH="0" strike="noStrike" u="none">
                        <a:ln>
                          <a:noFill/>
                        </a:ln>
                        <a:solidFill>
                          <a:srgbClr val="0033CC"/>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子程序</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Subroutine)</a:t>
                      </a:r>
                      <a:endPar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用以表示一群已经定义流程的组合</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endParaRPr altLang="zh-TW" baseline="0" b="0" cap="none"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D8EECE"/>
                    </a:solidFill>
                  </a:tcPr>
                </a:tc>
              </a:tr>
              <a:tr h="983110">
                <a:tc>
                  <a:txBody>
                    <a:bodyPr/>
                    <a:p>
                      <a:pPr algn="l" defTabSz="914400" eaLnBrk="1" fontAlgn="base" hangingPunct="1" indent="0" latinLnBrk="0" lvl="0" marL="0" marR="0" rtl="0">
                        <a:lnSpc>
                          <a:spcPct val="100000"/>
                        </a:lnSpc>
                        <a:spcBef>
                          <a:spcPct val="0"/>
                        </a:spcBef>
                        <a:spcAft>
                          <a:spcPct val="0"/>
                        </a:spcAft>
                        <a:buClrTx/>
                        <a:buSzTx/>
                        <a:buFontTx/>
                        <a:buNone/>
                      </a:pPr>
                      <a:endParaRPr altLang="en-US" baseline="0" b="0" cap="none" dirty="0" sz="1800" i="0" kumimoji="0" lang="zh-TW" normalizeH="0" strike="noStrike" u="none">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CN" normalizeH="0" strike="noStrike" u="none">
                          <a:ln>
                            <a:noFill/>
                          </a:ln>
                          <a:solidFill>
                            <a:srgbClr val="0033CC"/>
                          </a:solidFill>
                          <a:effectLst/>
                          <a:latin typeface="標楷體" pitchFamily="65" charset="-120"/>
                          <a:ea typeface="標楷體" pitchFamily="65" charset="-120"/>
                          <a:cs typeface="Times New Roman" pitchFamily="18" charset="0"/>
                        </a:rPr>
                        <a:t>文件</a:t>
                      </a:r>
                      <a:r>
                        <a:rPr altLang="zh-TW" baseline="0" b="0" cap="none" dirty="0" sz="1800" i="0" kumimoji="0" lang="en-US" normalizeH="0" strike="noStrike" u="none">
                          <a:ln>
                            <a:noFill/>
                          </a:ln>
                          <a:solidFill>
                            <a:srgbClr val="0033CC"/>
                          </a:solidFill>
                          <a:effectLst/>
                          <a:latin typeface="標楷體" pitchFamily="65" charset="-120"/>
                          <a:ea typeface="標楷體" pitchFamily="65" charset="-120"/>
                          <a:cs typeface="Times New Roman" pitchFamily="18" charset="0"/>
                        </a:rPr>
                        <a:t>(Document)</a:t>
                      </a:r>
                      <a:r>
                        <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指</a:t>
                      </a:r>
                      <a:r>
                        <a:rPr altLang="en-US" baseline="0" b="0" cap="none" dirty="0" sz="1800" i="0" kumimoji="0" lang="zh-CN" normalizeH="0" strike="noStrike" u="none">
                          <a:ln>
                            <a:noFill/>
                          </a:ln>
                          <a:solidFill>
                            <a:srgbClr val="0033CC"/>
                          </a:solidFill>
                          <a:effectLst/>
                          <a:latin typeface="標楷體" pitchFamily="65" charset="-120"/>
                          <a:ea typeface="標楷體" pitchFamily="65" charset="-120"/>
                          <a:cs typeface="Times New Roman" pitchFamily="18" charset="0"/>
                        </a:rPr>
                        <a:t>输入输出</a:t>
                      </a:r>
                      <a:r>
                        <a:rPr altLang="en-US"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rPr>
                        <a:t>的文件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c>
                  <a:txBody>
                    <a:bodyPr/>
                    <a:p>
                      <a:pPr algn="l" defTabSz="914400" eaLnBrk="1" fontAlgn="base" hangingPunct="1" indent="0" latinLnBrk="0" lvl="0" marL="0" marR="0" rtl="0">
                        <a:lnSpc>
                          <a:spcPct val="100000"/>
                        </a:lnSpc>
                        <a:spcBef>
                          <a:spcPct val="0"/>
                        </a:spcBef>
                        <a:spcAft>
                          <a:spcPct val="0"/>
                        </a:spcAft>
                        <a:buClrTx/>
                        <a:buSzTx/>
                        <a:buFontTx/>
                        <a:buNone/>
                      </a:pPr>
                      <a:endParaRPr altLang="zh-TW" baseline="0" b="0" cap="none" dirty="0" sz="1800" i="0" kumimoji="0" lang="zh-TW" normalizeH="0" strike="noStrike" u="none">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ECF7E8"/>
                    </a:solidFill>
                  </a:tcPr>
                </a:tc>
              </a:tr>
            </a:tbl>
          </a:graphicData>
        </a:graphic>
      </p:graphicFrame>
      <p:sp>
        <p:nvSpPr>
          <p:cNvPr id="1049105" name="Rectangle 2"/>
          <p:cNvSpPr>
            <a:spLocks noGrp="1"/>
          </p:cNvSpPr>
          <p:nvPr>
            <p:ph type="title"/>
          </p:nvPr>
        </p:nvSpPr>
        <p:spPr/>
        <p:txBody>
          <a:bodyPr/>
          <a:p>
            <a:pPr eaLnBrk="1" hangingPunct="1"/>
            <a:r>
              <a:rPr altLang="zh-TW" b="1" dirty="0" lang="en-US">
                <a:latin typeface="微软雅黑" panose="020B0503020204020204" pitchFamily="34" charset="-122"/>
                <a:ea typeface="微软雅黑" panose="020B0503020204020204" pitchFamily="34" charset="-122"/>
              </a:rPr>
              <a:t>6</a:t>
            </a:r>
            <a:r>
              <a:rPr altLang="en-US" b="1" dirty="0" lang="zh-CN">
                <a:latin typeface="微软雅黑" panose="020B0503020204020204" pitchFamily="34" charset="-122"/>
                <a:ea typeface="微软雅黑" panose="020B0503020204020204" pitchFamily="34" charset="-122"/>
              </a:rPr>
              <a:t>）</a:t>
            </a:r>
            <a:r>
              <a:rPr altLang="en-US" b="1" dirty="0" lang="zh-TW">
                <a:latin typeface="微软雅黑" panose="020B0503020204020204" pitchFamily="34" charset="-122"/>
                <a:ea typeface="微软雅黑" panose="020B0503020204020204" pitchFamily="34" charset="-122"/>
              </a:rPr>
              <a:t>流程图的基本符号</a:t>
            </a:r>
          </a:p>
        </p:txBody>
      </p:sp>
      <p:sp>
        <p:nvSpPr>
          <p:cNvPr id="1049106" name="流程圖: 決策 9"/>
          <p:cNvSpPr>
            <a:spLocks noChangeArrowheads="1"/>
          </p:cNvSpPr>
          <p:nvPr/>
        </p:nvSpPr>
        <p:spPr bwMode="auto">
          <a:xfrm>
            <a:off x="1532516" y="1560455"/>
            <a:ext cx="623887" cy="539750"/>
          </a:xfrm>
          <a:prstGeom prst="flowChartDecision"/>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endParaRPr altLang="en-US" lang="zh-TW">
              <a:solidFill>
                <a:srgbClr val="000000"/>
              </a:solidFill>
              <a:ea typeface="標楷體" pitchFamily="65" charset="-120"/>
            </a:endParaRPr>
          </a:p>
        </p:txBody>
      </p:sp>
      <p:sp>
        <p:nvSpPr>
          <p:cNvPr id="1049107" name="流程圖: 預設處理作業 14"/>
          <p:cNvSpPr>
            <a:spLocks noChangeArrowheads="1"/>
          </p:cNvSpPr>
          <p:nvPr/>
        </p:nvSpPr>
        <p:spPr bwMode="auto">
          <a:xfrm>
            <a:off x="1322965" y="4116358"/>
            <a:ext cx="1122363" cy="430212"/>
          </a:xfrm>
          <a:prstGeom prst="flowChartPredefinedProcess"/>
          <a:solidFill>
            <a:srgbClr val="C5CFFF"/>
          </a:solidFill>
          <a:ln w="25400" algn="ctr">
            <a:solidFill>
              <a:srgbClr val="0033CC"/>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endParaRPr altLang="en-US" lang="zh-TW">
              <a:solidFill>
                <a:srgbClr val="000000"/>
              </a:solidFill>
              <a:ea typeface="標楷體" pitchFamily="65" charset="-120"/>
            </a:endParaRPr>
          </a:p>
        </p:txBody>
      </p:sp>
      <p:sp>
        <p:nvSpPr>
          <p:cNvPr id="1049108" name="流程圖: 文件 15"/>
          <p:cNvSpPr>
            <a:spLocks noChangeArrowheads="1"/>
          </p:cNvSpPr>
          <p:nvPr/>
        </p:nvSpPr>
        <p:spPr bwMode="auto">
          <a:xfrm>
            <a:off x="1435678" y="5274945"/>
            <a:ext cx="817562" cy="346075"/>
          </a:xfrm>
          <a:prstGeom prst="flowChartDocument"/>
          <a:solidFill>
            <a:srgbClr val="A5F9A9"/>
          </a:solidFill>
          <a:ln w="25400" algn="ctr">
            <a:solidFill>
              <a:srgbClr val="339966"/>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endParaRPr altLang="en-US" lang="zh-TW">
              <a:solidFill>
                <a:srgbClr val="000000"/>
              </a:solidFill>
              <a:ea typeface="標楷體" pitchFamily="65" charset="-120"/>
            </a:endParaRPr>
          </a:p>
        </p:txBody>
      </p:sp>
      <p:sp>
        <p:nvSpPr>
          <p:cNvPr id="1049109" name="流程圖: 決策 10"/>
          <p:cNvSpPr>
            <a:spLocks noChangeArrowheads="1"/>
          </p:cNvSpPr>
          <p:nvPr/>
        </p:nvSpPr>
        <p:spPr bwMode="auto">
          <a:xfrm>
            <a:off x="8801446" y="1585943"/>
            <a:ext cx="1538287" cy="539750"/>
          </a:xfrm>
          <a:prstGeom prst="flowChartDecision"/>
          <a:solidFill>
            <a:srgbClr val="B7D61C"/>
          </a:solidFill>
          <a:ln w="25400" algn="ctr">
            <a:solidFill>
              <a:srgbClr val="808000"/>
            </a:solidFill>
            <a:miter lim="800000"/>
            <a:headEnd/>
            <a:tailEnd/>
          </a:ln>
        </p:spPr>
        <p:txBody>
          <a:bodyPr anchor="ctr"/>
          <a:p>
            <a:pPr algn="ctr"/>
            <a:r>
              <a:rPr altLang="zh-TW" dirty="0" lang="en-US">
                <a:solidFill>
                  <a:srgbClr val="000000"/>
                </a:solidFill>
              </a:rPr>
              <a:t>A&gt;B</a:t>
            </a:r>
            <a:endParaRPr altLang="en-US" dirty="0" lang="zh-TW">
              <a:solidFill>
                <a:srgbClr val="000000"/>
              </a:solidFill>
            </a:endParaRPr>
          </a:p>
        </p:txBody>
      </p:sp>
      <p:sp>
        <p:nvSpPr>
          <p:cNvPr id="1049110" name="AutoShape 43"/>
          <p:cNvSpPr>
            <a:spLocks noChangeArrowheads="1"/>
          </p:cNvSpPr>
          <p:nvPr/>
        </p:nvSpPr>
        <p:spPr bwMode="auto">
          <a:xfrm>
            <a:off x="1322965" y="2727008"/>
            <a:ext cx="1042988" cy="514350"/>
          </a:xfrm>
          <a:prstGeom prst="flowChartPreparation"/>
          <a:solidFill>
            <a:srgbClr val="EBE1FF"/>
          </a:solidFill>
          <a:ln w="28575" algn="ctr">
            <a:solidFill>
              <a:srgbClr val="800080"/>
            </a:solidFill>
            <a:miter lim="800000"/>
            <a:headEnd/>
            <a:tailEnd/>
          </a:ln>
        </p:spPr>
        <p:txBody>
          <a:bodyPr anchor="ctr" wrap="none"/>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endParaRPr altLang="en-US" lang="zh-TW">
              <a:solidFill>
                <a:srgbClr val="080808"/>
              </a:solidFill>
              <a:latin typeface="標楷體" pitchFamily="65" charset="-120"/>
              <a:ea typeface="標楷體" pitchFamily="65" charset="-120"/>
            </a:endParaRPr>
          </a:p>
        </p:txBody>
      </p:sp>
      <p:sp>
        <p:nvSpPr>
          <p:cNvPr id="1049111" name="AutoShape 43"/>
          <p:cNvSpPr>
            <a:spLocks noChangeArrowheads="1"/>
          </p:cNvSpPr>
          <p:nvPr/>
        </p:nvSpPr>
        <p:spPr bwMode="auto">
          <a:xfrm>
            <a:off x="9041448" y="2532092"/>
            <a:ext cx="1381125" cy="514350"/>
          </a:xfrm>
          <a:prstGeom prst="flowChartPreparation"/>
          <a:solidFill>
            <a:srgbClr val="EBE1FF"/>
          </a:solidFill>
          <a:ln w="28575">
            <a:solidFill>
              <a:srgbClr val="800080"/>
            </a:solidFill>
            <a:miter lim="800000"/>
            <a:headEnd/>
            <a:tailEnd/>
          </a:ln>
        </p:spPr>
        <p:txBody>
          <a:bodyPr anchor="ctr" wrap="none"/>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r>
              <a:rPr altLang="zh-TW" dirty="0" sz="1200" lang="en-US">
                <a:solidFill>
                  <a:srgbClr val="080808"/>
                </a:solidFill>
                <a:latin typeface="標楷體" pitchFamily="65" charset="-120"/>
                <a:ea typeface="標楷體" pitchFamily="65" charset="-120"/>
              </a:rPr>
              <a:t>For</a:t>
            </a:r>
            <a:r>
              <a:rPr altLang="en-US" dirty="0" sz="1200" lang="zh-TW">
                <a:solidFill>
                  <a:srgbClr val="080808"/>
                </a:solidFill>
                <a:latin typeface="標楷體" pitchFamily="65" charset="-120"/>
                <a:ea typeface="標楷體" pitchFamily="65" charset="-120"/>
              </a:rPr>
              <a:t>＝</a:t>
            </a:r>
            <a:r>
              <a:rPr altLang="zh-TW" dirty="0" sz="1200" lang="en-US" err="1">
                <a:solidFill>
                  <a:srgbClr val="080808"/>
                </a:solidFill>
                <a:latin typeface="標楷體" pitchFamily="65" charset="-120"/>
                <a:ea typeface="標楷體" pitchFamily="65" charset="-120"/>
              </a:rPr>
              <a:t>i</a:t>
            </a:r>
            <a:r>
              <a:rPr altLang="zh-TW" dirty="0" sz="1200" lang="en-US">
                <a:solidFill>
                  <a:srgbClr val="080808"/>
                </a:solidFill>
                <a:latin typeface="標楷體" pitchFamily="65" charset="-120"/>
                <a:ea typeface="標楷體" pitchFamily="65" charset="-120"/>
              </a:rPr>
              <a:t> To n</a:t>
            </a:r>
            <a:endParaRPr altLang="en-US" dirty="0" sz="1200" lang="zh-TW">
              <a:solidFill>
                <a:srgbClr val="080808"/>
              </a:solidFill>
              <a:latin typeface="標楷體" pitchFamily="65" charset="-120"/>
              <a:ea typeface="標楷體" pitchFamily="65" charset="-120"/>
            </a:endParaRPr>
          </a:p>
        </p:txBody>
      </p:sp>
      <p:cxnSp>
        <p:nvCxnSpPr>
          <p:cNvPr id="3145882" name="直線單箭頭接點 17"/>
          <p:cNvCxnSpPr>
            <a:cxnSpLocks noChangeShapeType="1"/>
            <a:stCxn id="1049111" idx="2"/>
          </p:cNvCxnSpPr>
          <p:nvPr/>
        </p:nvCxnSpPr>
        <p:spPr bwMode="auto">
          <a:xfrm rot="5400000">
            <a:off x="9586754" y="3190111"/>
            <a:ext cx="274638" cy="15875"/>
          </a:xfrm>
          <a:prstGeom prst="straightConnector1"/>
          <a:noFill/>
          <a:ln w="19050" algn="ctr">
            <a:solidFill>
              <a:srgbClr val="000000"/>
            </a:solidFill>
            <a:round/>
            <a:headEnd/>
            <a:tailEnd type="triangle" w="lg" len="med"/>
          </a:ln>
        </p:spPr>
      </p:cxnSp>
      <p:sp>
        <p:nvSpPr>
          <p:cNvPr id="1049112" name="橢圓 18"/>
          <p:cNvSpPr>
            <a:spLocks noChangeArrowheads="1"/>
          </p:cNvSpPr>
          <p:nvPr/>
        </p:nvSpPr>
        <p:spPr bwMode="auto">
          <a:xfrm>
            <a:off x="9544686" y="3330604"/>
            <a:ext cx="346075" cy="319088"/>
          </a:xfrm>
          <a:prstGeom prst="ellipse"/>
          <a:solidFill>
            <a:srgbClr val="EBE1FF"/>
          </a:solidFill>
          <a:ln w="28575" algn="ctr">
            <a:solidFill>
              <a:srgbClr val="800080"/>
            </a:solidFill>
            <a:round/>
            <a:headEnd/>
            <a:tailEnd/>
          </a:ln>
        </p:spPr>
        <p:txBody>
          <a:bodyPr anchor="ctr" wrap="none"/>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r>
              <a:rPr altLang="zh-TW" dirty="0" lang="en-US" err="1">
                <a:solidFill>
                  <a:srgbClr val="080808"/>
                </a:solidFill>
                <a:latin typeface="標楷體" pitchFamily="65" charset="-120"/>
                <a:ea typeface="標楷體" pitchFamily="65" charset="-120"/>
              </a:rPr>
              <a:t>i</a:t>
            </a:r>
            <a:endParaRPr altLang="en-US" dirty="0" lang="zh-TW">
              <a:solidFill>
                <a:srgbClr val="080808"/>
              </a:solidFill>
              <a:latin typeface="標楷體" pitchFamily="65" charset="-120"/>
              <a:ea typeface="標楷體" pitchFamily="65" charset="-120"/>
            </a:endParaRPr>
          </a:p>
        </p:txBody>
      </p:sp>
      <p:cxnSp>
        <p:nvCxnSpPr>
          <p:cNvPr id="3145883" name="肘形接點 22"/>
          <p:cNvCxnSpPr>
            <a:cxnSpLocks noChangeShapeType="1"/>
          </p:cNvCxnSpPr>
          <p:nvPr/>
        </p:nvCxnSpPr>
        <p:spPr bwMode="auto">
          <a:xfrm rot="10800000">
            <a:off x="8747761" y="2770217"/>
            <a:ext cx="803275" cy="673100"/>
          </a:xfrm>
          <a:prstGeom prst="bentConnector3">
            <a:avLst>
              <a:gd name="adj1" fmla="val 100000"/>
            </a:avLst>
          </a:prstGeom>
          <a:noFill/>
          <a:ln w="19050" algn="ctr">
            <a:solidFill>
              <a:srgbClr val="000000"/>
            </a:solidFill>
            <a:miter lim="800000"/>
            <a:headEnd type="none" w="med" len="med"/>
            <a:tailEnd type="none" w="med" len="med"/>
          </a:ln>
        </p:spPr>
      </p:cxnSp>
      <p:cxnSp>
        <p:nvCxnSpPr>
          <p:cNvPr id="3145884" name="直線單箭頭接點 33"/>
          <p:cNvCxnSpPr>
            <a:cxnSpLocks noChangeShapeType="1"/>
            <a:endCxn id="1049111" idx="1"/>
          </p:cNvCxnSpPr>
          <p:nvPr/>
        </p:nvCxnSpPr>
        <p:spPr bwMode="auto">
          <a:xfrm>
            <a:off x="8746172" y="2779743"/>
            <a:ext cx="280988" cy="9525"/>
          </a:xfrm>
          <a:prstGeom prst="straightConnector1"/>
          <a:noFill/>
          <a:ln w="19050" algn="ctr">
            <a:solidFill>
              <a:srgbClr val="000000"/>
            </a:solidFill>
            <a:round/>
            <a:headEnd/>
            <a:tailEnd type="triangle" w="lg" len="med"/>
          </a:ln>
        </p:spPr>
      </p:cxnSp>
      <p:sp>
        <p:nvSpPr>
          <p:cNvPr id="1049113" name="流程圖: 預設處理作業 36"/>
          <p:cNvSpPr>
            <a:spLocks noChangeArrowheads="1"/>
          </p:cNvSpPr>
          <p:nvPr/>
        </p:nvSpPr>
        <p:spPr bwMode="auto">
          <a:xfrm>
            <a:off x="8801446" y="4025077"/>
            <a:ext cx="1492250" cy="612775"/>
          </a:xfrm>
          <a:prstGeom prst="flowChartPredefinedProcess"/>
          <a:solidFill>
            <a:srgbClr val="C5CFFF"/>
          </a:solidFill>
          <a:ln w="25400" algn="ctr">
            <a:solidFill>
              <a:srgbClr val="0033CC"/>
            </a:solidFill>
            <a:miter lim="800000"/>
            <a:headEnd/>
            <a:tailEnd/>
          </a:ln>
        </p:spPr>
        <p:txBody>
          <a:bodyPr anchor="ctr"/>
          <a:p>
            <a:pPr algn="ctr"/>
            <a:r>
              <a:rPr altLang="en-US" dirty="0" lang="zh-TW">
                <a:solidFill>
                  <a:srgbClr val="000000"/>
                </a:solidFill>
              </a:rPr>
              <a:t>查询密码</a:t>
            </a:r>
          </a:p>
        </p:txBody>
      </p:sp>
      <p:sp>
        <p:nvSpPr>
          <p:cNvPr id="1049114" name="流程圖: 文件 37"/>
          <p:cNvSpPr>
            <a:spLocks noChangeArrowheads="1"/>
          </p:cNvSpPr>
          <p:nvPr/>
        </p:nvSpPr>
        <p:spPr bwMode="auto">
          <a:xfrm>
            <a:off x="8801446" y="5149532"/>
            <a:ext cx="1398588" cy="596900"/>
          </a:xfrm>
          <a:prstGeom prst="flowChartDocument"/>
          <a:solidFill>
            <a:srgbClr val="C5CFFF"/>
          </a:solidFill>
          <a:ln w="25400" algn="ctr">
            <a:solidFill>
              <a:srgbClr val="0033CC"/>
            </a:solidFill>
            <a:miter lim="800000"/>
            <a:headEnd/>
            <a:tailEnd/>
          </a:ln>
        </p:spPr>
        <p:txBody>
          <a:bodyPr anchor="ctr"/>
          <a:p>
            <a:pPr algn="ctr"/>
            <a:r>
              <a:rPr altLang="en-US" dirty="0" lang="zh-CN">
                <a:solidFill>
                  <a:srgbClr val="000000"/>
                </a:solidFill>
              </a:rPr>
              <a:t>打印</a:t>
            </a:r>
            <a:r>
              <a:rPr altLang="en-US" dirty="0" lang="zh-TW">
                <a:solidFill>
                  <a:srgbClr val="000000"/>
                </a:solidFill>
                <a:latin typeface="幼圆" panose="02010509060101010101" pitchFamily="49" charset="-122"/>
                <a:ea typeface="幼圆" panose="02010509060101010101" pitchFamily="49" charset="-122"/>
              </a:rPr>
              <a:t>成绩单</a:t>
            </a:r>
          </a:p>
        </p:txBody>
      </p:sp>
      <p:sp>
        <p:nvSpPr>
          <p:cNvPr id="1049115" name="矩形 15"/>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355" name=""/>
        <p:cNvGrpSpPr/>
        <p:nvPr/>
      </p:nvGrpSpPr>
      <p:grpSpPr>
        <a:xfrm>
          <a:off x="0" y="0"/>
          <a:ext cx="0" cy="0"/>
          <a:chOff x="0" y="0"/>
          <a:chExt cx="0" cy="0"/>
        </a:xfrm>
      </p:grpSpPr>
      <p:sp>
        <p:nvSpPr>
          <p:cNvPr id="1049116" name="Rectangle 2"/>
          <p:cNvSpPr>
            <a:spLocks noGrp="1"/>
          </p:cNvSpPr>
          <p:nvPr>
            <p:ph type="title"/>
          </p:nvPr>
        </p:nvSpPr>
        <p:spPr/>
        <p:txBody>
          <a:bodyPr/>
          <a:p>
            <a:r>
              <a:rPr altLang="zh-TW" dirty="0" lang="en-US"/>
              <a:t>7</a:t>
            </a:r>
            <a:r>
              <a:rPr altLang="en-US" dirty="0" lang="zh-CN"/>
              <a:t>）</a:t>
            </a:r>
            <a:r>
              <a:rPr altLang="en-US" dirty="0" lang="zh-TW"/>
              <a:t>流程图的基本结构</a:t>
            </a:r>
          </a:p>
        </p:txBody>
      </p:sp>
      <p:graphicFrame>
        <p:nvGraphicFramePr>
          <p:cNvPr id="4194342" name="图示 3"/>
          <p:cNvGraphicFramePr>
            <a:graphicFrameLocks/>
          </p:cNvGraphicFramePr>
          <p:nvPr/>
        </p:nvGraphicFramePr>
        <p:xfrm>
          <a:off x="1361440" y="839585"/>
          <a:ext cx="9295476" cy="5245331"/>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17" name="矩形 4"/>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358" name=""/>
        <p:cNvGrpSpPr/>
        <p:nvPr/>
      </p:nvGrpSpPr>
      <p:grpSpPr>
        <a:xfrm>
          <a:off x="0" y="0"/>
          <a:ext cx="0" cy="0"/>
          <a:chOff x="0" y="0"/>
          <a:chExt cx="0" cy="0"/>
        </a:xfrm>
      </p:grpSpPr>
      <p:sp>
        <p:nvSpPr>
          <p:cNvPr id="1049121" name="Rectangle 2"/>
          <p:cNvSpPr>
            <a:spLocks noGrp="1"/>
          </p:cNvSpPr>
          <p:nvPr>
            <p:ph type="title"/>
          </p:nvPr>
        </p:nvSpPr>
        <p:spPr/>
        <p:txBody>
          <a:bodyPr/>
          <a:p>
            <a:r>
              <a:rPr altLang="en-US" dirty="0" lang="zh-CN"/>
              <a:t>顺序</a:t>
            </a:r>
            <a:r>
              <a:rPr altLang="en-US" dirty="0" lang="zh-TW"/>
              <a:t>结构（</a:t>
            </a:r>
            <a:r>
              <a:rPr altLang="zh-TW" dirty="0" lang="en-US"/>
              <a:t>Sequence</a:t>
            </a:r>
            <a:r>
              <a:rPr altLang="en-US" dirty="0" lang="zh-TW"/>
              <a:t>） </a:t>
            </a:r>
          </a:p>
        </p:txBody>
      </p:sp>
      <p:grpSp>
        <p:nvGrpSpPr>
          <p:cNvPr id="359" name="组合 1"/>
          <p:cNvGrpSpPr/>
          <p:nvPr/>
        </p:nvGrpSpPr>
        <p:grpSpPr>
          <a:xfrm>
            <a:off x="4479679" y="1108173"/>
            <a:ext cx="2860459" cy="3074691"/>
            <a:chOff x="4894264" y="2776539"/>
            <a:chExt cx="2160587" cy="2503487"/>
          </a:xfrm>
        </p:grpSpPr>
        <p:sp>
          <p:nvSpPr>
            <p:cNvPr id="1049122" name="Rectangle 6"/>
            <p:cNvSpPr>
              <a:spLocks noChangeArrowheads="1"/>
            </p:cNvSpPr>
            <p:nvPr/>
          </p:nvSpPr>
          <p:spPr bwMode="auto">
            <a:xfrm>
              <a:off x="4894264" y="3216276"/>
              <a:ext cx="2160587" cy="576263"/>
            </a:xfrm>
            <a:prstGeom prst="rect"/>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sz="2000" lang="zh-TW">
                  <a:solidFill>
                    <a:srgbClr val="080808"/>
                  </a:solidFill>
                  <a:ea typeface="標楷體" pitchFamily="65" charset="-120"/>
                </a:rPr>
                <a:t>处理程序</a:t>
              </a:r>
              <a:r>
                <a:rPr altLang="zh-TW" dirty="0" sz="2000" lang="en-US">
                  <a:solidFill>
                    <a:srgbClr val="080808"/>
                  </a:solidFill>
                  <a:ea typeface="標楷體" pitchFamily="65" charset="-120"/>
                </a:rPr>
                <a:t>1</a:t>
              </a:r>
            </a:p>
          </p:txBody>
        </p:sp>
        <p:sp>
          <p:nvSpPr>
            <p:cNvPr id="1049123" name="Rectangle 8"/>
            <p:cNvSpPr>
              <a:spLocks noChangeArrowheads="1"/>
            </p:cNvSpPr>
            <p:nvPr/>
          </p:nvSpPr>
          <p:spPr bwMode="auto">
            <a:xfrm>
              <a:off x="4894264" y="4264026"/>
              <a:ext cx="2160587" cy="576263"/>
            </a:xfrm>
            <a:prstGeom prst="rect"/>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sz="2000" lang="zh-TW">
                  <a:solidFill>
                    <a:srgbClr val="080808"/>
                  </a:solidFill>
                  <a:ea typeface="標楷體" pitchFamily="65" charset="-120"/>
                </a:rPr>
                <a:t>处理程序</a:t>
              </a:r>
              <a:r>
                <a:rPr altLang="zh-TW" dirty="0" sz="2000" lang="en-US">
                  <a:solidFill>
                    <a:srgbClr val="080808"/>
                  </a:solidFill>
                  <a:ea typeface="標楷體" pitchFamily="65" charset="-120"/>
                </a:rPr>
                <a:t>2</a:t>
              </a:r>
            </a:p>
          </p:txBody>
        </p:sp>
        <p:sp>
          <p:nvSpPr>
            <p:cNvPr id="1049124" name="Line 15"/>
            <p:cNvSpPr>
              <a:spLocks noChangeShapeType="1"/>
            </p:cNvSpPr>
            <p:nvPr/>
          </p:nvSpPr>
          <p:spPr bwMode="auto">
            <a:xfrm flipH="1">
              <a:off x="5973763" y="2776539"/>
              <a:ext cx="0" cy="407987"/>
            </a:xfrm>
            <a:prstGeom prst="line"/>
            <a:noFill/>
            <a:ln w="12700">
              <a:solidFill>
                <a:srgbClr val="2B2745"/>
              </a:solidFill>
              <a:round/>
              <a:headEnd/>
              <a:tailEnd type="triangle" w="lg" len="lg"/>
            </a:ln>
          </p:spPr>
          <p:txBody>
            <a:bodyPr/>
            <a:p>
              <a:endParaRPr altLang="en-US" sz="2000" lang="zh-CN"/>
            </a:p>
          </p:txBody>
        </p:sp>
        <p:sp>
          <p:nvSpPr>
            <p:cNvPr id="1049125" name="Line 16"/>
            <p:cNvSpPr>
              <a:spLocks noChangeShapeType="1"/>
            </p:cNvSpPr>
            <p:nvPr/>
          </p:nvSpPr>
          <p:spPr bwMode="auto">
            <a:xfrm flipH="1">
              <a:off x="5975350" y="3824289"/>
              <a:ext cx="0" cy="407987"/>
            </a:xfrm>
            <a:prstGeom prst="line"/>
            <a:noFill/>
            <a:ln w="12700">
              <a:solidFill>
                <a:srgbClr val="2B2745"/>
              </a:solidFill>
              <a:round/>
              <a:headEnd/>
              <a:tailEnd type="triangle" w="lg" len="lg"/>
            </a:ln>
          </p:spPr>
          <p:txBody>
            <a:bodyPr/>
            <a:p>
              <a:endParaRPr altLang="en-US" sz="2000" lang="zh-CN"/>
            </a:p>
          </p:txBody>
        </p:sp>
        <p:sp>
          <p:nvSpPr>
            <p:cNvPr id="1049126" name="Line 17"/>
            <p:cNvSpPr>
              <a:spLocks noChangeShapeType="1"/>
            </p:cNvSpPr>
            <p:nvPr/>
          </p:nvSpPr>
          <p:spPr bwMode="auto">
            <a:xfrm flipH="1">
              <a:off x="5975350" y="4872039"/>
              <a:ext cx="0" cy="407987"/>
            </a:xfrm>
            <a:prstGeom prst="line"/>
            <a:noFill/>
            <a:ln w="12700">
              <a:solidFill>
                <a:srgbClr val="2B2745"/>
              </a:solidFill>
              <a:round/>
              <a:headEnd/>
              <a:tailEnd type="triangle" w="lg" len="lg"/>
            </a:ln>
          </p:spPr>
          <p:txBody>
            <a:bodyPr/>
            <a:p>
              <a:endParaRPr altLang="en-US" sz="2000" lang="zh-CN"/>
            </a:p>
          </p:txBody>
        </p:sp>
      </p:grpSp>
      <p:sp>
        <p:nvSpPr>
          <p:cNvPr id="1049127" name="矩形 2"/>
          <p:cNvSpPr/>
          <p:nvPr/>
        </p:nvSpPr>
        <p:spPr>
          <a:xfrm>
            <a:off x="4044930" y="4534337"/>
            <a:ext cx="3840481" cy="447041"/>
          </a:xfrm>
          <a:prstGeom prst="rect"/>
        </p:spPr>
        <p:style>
          <a:lnRef idx="0">
            <a:schemeClr val="accent1"/>
          </a:lnRef>
          <a:fillRef idx="3">
            <a:schemeClr val="accent1"/>
          </a:fillRef>
          <a:effectRef idx="3">
            <a:schemeClr val="accent1"/>
          </a:effectRef>
          <a:fontRef idx="minor">
            <a:schemeClr val="lt1"/>
          </a:fontRef>
        </p:style>
        <p:txBody>
          <a:bodyPr wrap="none">
            <a:spAutoFit/>
          </a:bodyPr>
          <a:p>
            <a:r>
              <a:rPr altLang="en-US" dirty="0" sz="2400" lang="zh-TW"/>
              <a:t>意义：处理程序</a:t>
            </a:r>
            <a:r>
              <a:rPr altLang="en-US" dirty="0" sz="2400" lang="zh-CN"/>
              <a:t>顺</a:t>
            </a:r>
            <a:r>
              <a:rPr altLang="en-US" dirty="0" sz="2400" lang="zh-TW"/>
              <a:t>序进行。</a:t>
            </a:r>
          </a:p>
        </p:txBody>
      </p:sp>
      <p:sp>
        <p:nvSpPr>
          <p:cNvPr id="1049128" name="矩形 9"/>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360" name=""/>
        <p:cNvGrpSpPr/>
        <p:nvPr/>
      </p:nvGrpSpPr>
      <p:grpSpPr>
        <a:xfrm>
          <a:off x="0" y="0"/>
          <a:ext cx="0" cy="0"/>
          <a:chOff x="0" y="0"/>
          <a:chExt cx="0" cy="0"/>
        </a:xfrm>
      </p:grpSpPr>
      <p:sp>
        <p:nvSpPr>
          <p:cNvPr id="1049129" name="Rectangle 2"/>
          <p:cNvSpPr>
            <a:spLocks noGrp="1"/>
          </p:cNvSpPr>
          <p:nvPr>
            <p:ph type="title"/>
          </p:nvPr>
        </p:nvSpPr>
        <p:spPr/>
        <p:txBody>
          <a:bodyPr/>
          <a:p>
            <a:r>
              <a:rPr altLang="en-US" lang="zh-TW"/>
              <a:t>二元选择结构（基本结构）</a:t>
            </a:r>
            <a:endParaRPr altLang="en-US" dirty="0" lang="zh-TW"/>
          </a:p>
        </p:txBody>
      </p:sp>
      <p:sp>
        <p:nvSpPr>
          <p:cNvPr id="1049130" name="Text Box 4"/>
          <p:cNvSpPr txBox="1">
            <a:spLocks noChangeArrowheads="1"/>
          </p:cNvSpPr>
          <p:nvPr/>
        </p:nvSpPr>
        <p:spPr bwMode="auto">
          <a:xfrm>
            <a:off x="7209358" y="1072682"/>
            <a:ext cx="3024188" cy="427037"/>
          </a:xfrm>
          <a:prstGeom prst="rect"/>
          <a:noFill/>
          <a:ln>
            <a:noFill/>
          </a:ln>
        </p:spPr>
        <p:txBody>
          <a:bodyPr>
            <a:spAutoFit/>
          </a:bodyP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r>
              <a:rPr altLang="en-US" dirty="0" sz="2200" kumimoji="0" lang="zh-TW">
                <a:solidFill>
                  <a:schemeClr val="accent3">
                    <a:lumMod val="50000"/>
                  </a:schemeClr>
                </a:solidFill>
                <a:latin typeface="標楷體" pitchFamily="65" charset="-120"/>
                <a:ea typeface="標楷體" pitchFamily="65" charset="-120"/>
              </a:rPr>
              <a:t>语法：</a:t>
            </a:r>
          </a:p>
        </p:txBody>
      </p:sp>
      <p:sp>
        <p:nvSpPr>
          <p:cNvPr id="1049131" name="Text Box 5"/>
          <p:cNvSpPr txBox="1">
            <a:spLocks noChangeArrowheads="1"/>
          </p:cNvSpPr>
          <p:nvPr/>
        </p:nvSpPr>
        <p:spPr bwMode="auto">
          <a:xfrm>
            <a:off x="7392193" y="1643651"/>
            <a:ext cx="3838300" cy="3291840"/>
          </a:xfrm>
          <a:prstGeom prst="rect"/>
          <a:noFill/>
          <a:ln w="38100" cmpd="dbl">
            <a:solidFill>
              <a:schemeClr val="accent2"/>
            </a:solidFill>
            <a:miter lim="800000"/>
            <a:headEnd/>
            <a:tailEnd/>
          </a:ln>
        </p:spPr>
        <p:txBody>
          <a:bodyPr wrap="square">
            <a:spAutoFit/>
          </a:bodyP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l" eaLnBrk="1" hangingPunct="1"/>
            <a:r>
              <a:rPr altLang="zh-TW" b="1" dirty="0" sz="2400" lang="en-US">
                <a:solidFill>
                  <a:schemeClr val="accent3">
                    <a:lumMod val="50000"/>
                  </a:schemeClr>
                </a:solidFill>
              </a:rPr>
              <a:t>If (</a:t>
            </a:r>
            <a:r>
              <a:rPr altLang="en-US" b="1" dirty="0" sz="2400" lang="zh-TW">
                <a:solidFill>
                  <a:schemeClr val="accent3">
                    <a:lumMod val="50000"/>
                  </a:schemeClr>
                </a:solidFill>
              </a:rPr>
              <a:t>条件</a:t>
            </a:r>
            <a:r>
              <a:rPr altLang="zh-TW" b="1" dirty="0" sz="2400" lang="en-US">
                <a:solidFill>
                  <a:schemeClr val="accent3">
                    <a:lumMod val="50000"/>
                  </a:schemeClr>
                </a:solidFill>
              </a:rPr>
              <a:t>) {</a:t>
            </a:r>
          </a:p>
          <a:p>
            <a:pPr algn="l" eaLnBrk="1" hangingPunct="1"/>
            <a:r>
              <a:rPr altLang="zh-TW" b="1" dirty="0" sz="2400" lang="en-US">
                <a:solidFill>
                  <a:schemeClr val="accent3">
                    <a:lumMod val="50000"/>
                  </a:schemeClr>
                </a:solidFill>
              </a:rPr>
              <a:t>      </a:t>
            </a:r>
            <a:r>
              <a:rPr altLang="en-US" b="1" dirty="0" sz="2400" lang="zh-TW">
                <a:solidFill>
                  <a:schemeClr val="accent3">
                    <a:lumMod val="50000"/>
                  </a:schemeClr>
                </a:solidFill>
              </a:rPr>
              <a:t>处理程序</a:t>
            </a:r>
            <a:r>
              <a:rPr altLang="zh-TW" b="1" dirty="0" sz="2400" lang="en-US">
                <a:solidFill>
                  <a:schemeClr val="accent3">
                    <a:lumMod val="50000"/>
                  </a:schemeClr>
                </a:solidFill>
              </a:rPr>
              <a:t>1;</a:t>
            </a:r>
          </a:p>
          <a:p>
            <a:pPr algn="l" eaLnBrk="1" hangingPunct="1"/>
            <a:r>
              <a:rPr altLang="zh-TW" b="1" dirty="0" sz="2400" lang="en-US">
                <a:solidFill>
                  <a:schemeClr val="accent3">
                    <a:lumMod val="50000"/>
                  </a:schemeClr>
                </a:solidFill>
              </a:rPr>
              <a:t>}</a:t>
            </a:r>
          </a:p>
          <a:p>
            <a:pPr algn="l" eaLnBrk="1" hangingPunct="1"/>
            <a:r>
              <a:rPr altLang="zh-TW" b="1" dirty="0" sz="2400" lang="en-US">
                <a:solidFill>
                  <a:schemeClr val="accent3">
                    <a:lumMod val="50000"/>
                  </a:schemeClr>
                </a:solidFill>
              </a:rPr>
              <a:t>else { </a:t>
            </a:r>
          </a:p>
          <a:p>
            <a:pPr algn="l" eaLnBrk="1" hangingPunct="1"/>
            <a:r>
              <a:rPr altLang="zh-TW" b="1" dirty="0" sz="2400" lang="en-US">
                <a:solidFill>
                  <a:schemeClr val="accent3">
                    <a:lumMod val="50000"/>
                  </a:schemeClr>
                </a:solidFill>
              </a:rPr>
              <a:t>        </a:t>
            </a:r>
            <a:r>
              <a:rPr altLang="en-US" b="1" dirty="0" sz="2400" lang="zh-TW">
                <a:solidFill>
                  <a:schemeClr val="accent3">
                    <a:lumMod val="50000"/>
                  </a:schemeClr>
                </a:solidFill>
              </a:rPr>
              <a:t>处理程序</a:t>
            </a:r>
            <a:r>
              <a:rPr altLang="zh-TW" b="1" dirty="0" sz="2400" lang="en-US">
                <a:solidFill>
                  <a:schemeClr val="accent3">
                    <a:lumMod val="50000"/>
                  </a:schemeClr>
                </a:solidFill>
              </a:rPr>
              <a:t>2;</a:t>
            </a:r>
          </a:p>
          <a:p>
            <a:pPr algn="l" eaLnBrk="1" hangingPunct="1"/>
            <a:r>
              <a:rPr altLang="zh-TW" b="1" dirty="0" sz="2400" lang="en-US">
                <a:solidFill>
                  <a:schemeClr val="accent3">
                    <a:lumMod val="50000"/>
                  </a:schemeClr>
                </a:solidFill>
              </a:rPr>
              <a:t>}</a:t>
            </a:r>
          </a:p>
          <a:p>
            <a:pPr algn="l" eaLnBrk="1" hangingPunct="1"/>
            <a:r>
              <a:rPr altLang="zh-TW" b="1" dirty="0" sz="2400" lang="en-US">
                <a:solidFill>
                  <a:schemeClr val="accent3">
                    <a:lumMod val="50000"/>
                  </a:schemeClr>
                </a:solidFill>
              </a:rPr>
              <a:t>If (</a:t>
            </a:r>
            <a:r>
              <a:rPr altLang="en-US" b="1" dirty="0" sz="2400" lang="zh-TW">
                <a:solidFill>
                  <a:schemeClr val="accent3">
                    <a:lumMod val="50000"/>
                  </a:schemeClr>
                </a:solidFill>
              </a:rPr>
              <a:t>条件</a:t>
            </a:r>
            <a:r>
              <a:rPr altLang="zh-TW" b="1" dirty="0" sz="2400" lang="en-US">
                <a:solidFill>
                  <a:schemeClr val="accent3">
                    <a:lumMod val="50000"/>
                  </a:schemeClr>
                </a:solidFill>
              </a:rPr>
              <a:t>) {</a:t>
            </a:r>
          </a:p>
          <a:p>
            <a:pPr algn="l" eaLnBrk="1" hangingPunct="1"/>
            <a:r>
              <a:rPr altLang="zh-TW" b="1" dirty="0" sz="2400" lang="en-US">
                <a:solidFill>
                  <a:schemeClr val="accent3">
                    <a:lumMod val="50000"/>
                  </a:schemeClr>
                </a:solidFill>
              </a:rPr>
              <a:t>        </a:t>
            </a:r>
            <a:r>
              <a:rPr altLang="en-US" b="1" dirty="0" sz="2400" lang="zh-TW">
                <a:solidFill>
                  <a:schemeClr val="accent3">
                    <a:lumMod val="50000"/>
                  </a:schemeClr>
                </a:solidFill>
              </a:rPr>
              <a:t>处理程序</a:t>
            </a:r>
            <a:r>
              <a:rPr altLang="zh-TW" b="1" dirty="0" sz="2400" lang="en-US">
                <a:solidFill>
                  <a:schemeClr val="accent3">
                    <a:lumMod val="50000"/>
                  </a:schemeClr>
                </a:solidFill>
              </a:rPr>
              <a:t>3;</a:t>
            </a:r>
          </a:p>
          <a:p>
            <a:pPr algn="l" eaLnBrk="1" hangingPunct="1"/>
            <a:r>
              <a:rPr altLang="zh-TW" b="1" dirty="0" sz="2400" lang="en-US">
                <a:solidFill>
                  <a:schemeClr val="accent3">
                    <a:lumMod val="50000"/>
                  </a:schemeClr>
                </a:solidFill>
              </a:rPr>
              <a:t>}</a:t>
            </a:r>
          </a:p>
        </p:txBody>
      </p:sp>
      <p:grpSp>
        <p:nvGrpSpPr>
          <p:cNvPr id="361" name="组合 2"/>
          <p:cNvGrpSpPr/>
          <p:nvPr/>
        </p:nvGrpSpPr>
        <p:grpSpPr>
          <a:xfrm>
            <a:off x="961508" y="1199483"/>
            <a:ext cx="5755206" cy="3954407"/>
            <a:chOff x="1873250" y="2301843"/>
            <a:chExt cx="4843463" cy="4265613"/>
          </a:xfrm>
        </p:grpSpPr>
        <p:sp>
          <p:nvSpPr>
            <p:cNvPr id="1049132" name="Line 33"/>
            <p:cNvSpPr>
              <a:spLocks noChangeShapeType="1"/>
            </p:cNvSpPr>
            <p:nvPr/>
          </p:nvSpPr>
          <p:spPr bwMode="auto">
            <a:xfrm flipH="1">
              <a:off x="4321969" y="2301843"/>
              <a:ext cx="0" cy="407988"/>
            </a:xfrm>
            <a:prstGeom prst="line"/>
            <a:noFill/>
            <a:ln w="12700">
              <a:solidFill>
                <a:srgbClr val="2B2745"/>
              </a:solidFill>
              <a:round/>
              <a:headEnd/>
              <a:tailEnd type="triangle" w="lg" len="med"/>
            </a:ln>
          </p:spPr>
          <p:txBody>
            <a:bodyPr/>
            <a:p>
              <a:endParaRPr altLang="en-US" lang="zh-CN"/>
            </a:p>
          </p:txBody>
        </p:sp>
        <p:sp>
          <p:nvSpPr>
            <p:cNvPr id="1049133" name="Rectangle 8"/>
            <p:cNvSpPr>
              <a:spLocks noChangeArrowheads="1"/>
            </p:cNvSpPr>
            <p:nvPr/>
          </p:nvSpPr>
          <p:spPr bwMode="auto">
            <a:xfrm>
              <a:off x="3595688" y="5603844"/>
              <a:ext cx="1454150" cy="415925"/>
            </a:xfrm>
            <a:prstGeom prst="rect"/>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sz="2000" lang="zh-TW">
                  <a:solidFill>
                    <a:srgbClr val="080808"/>
                  </a:solidFill>
                  <a:ea typeface="標楷體" pitchFamily="65" charset="-120"/>
                </a:rPr>
                <a:t>处理程序</a:t>
              </a:r>
              <a:r>
                <a:rPr altLang="zh-TW" dirty="0" sz="2000" lang="en-US">
                  <a:solidFill>
                    <a:srgbClr val="080808"/>
                  </a:solidFill>
                  <a:ea typeface="標楷體" pitchFamily="65" charset="-120"/>
                </a:rPr>
                <a:t>3</a:t>
              </a:r>
            </a:p>
          </p:txBody>
        </p:sp>
        <p:sp>
          <p:nvSpPr>
            <p:cNvPr id="1049134" name="AutoShape 11"/>
            <p:cNvSpPr>
              <a:spLocks noChangeArrowheads="1"/>
            </p:cNvSpPr>
            <p:nvPr/>
          </p:nvSpPr>
          <p:spPr bwMode="auto">
            <a:xfrm>
              <a:off x="3513139" y="4513231"/>
              <a:ext cx="1620837" cy="588963"/>
            </a:xfrm>
            <a:prstGeom prst="diamond"/>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lang="zh-TW">
                  <a:solidFill>
                    <a:srgbClr val="000000"/>
                  </a:solidFill>
                  <a:ea typeface="標楷體" pitchFamily="65" charset="-120"/>
                </a:rPr>
                <a:t>条件</a:t>
              </a:r>
            </a:p>
          </p:txBody>
        </p:sp>
        <p:sp>
          <p:nvSpPr>
            <p:cNvPr id="1049135" name="Rectangle 12"/>
            <p:cNvSpPr>
              <a:spLocks noChangeArrowheads="1"/>
            </p:cNvSpPr>
            <p:nvPr/>
          </p:nvSpPr>
          <p:spPr bwMode="auto">
            <a:xfrm>
              <a:off x="5262563" y="3465481"/>
              <a:ext cx="1454150" cy="415925"/>
            </a:xfrm>
            <a:prstGeom prst="rect"/>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sz="2000" lang="zh-TW">
                  <a:solidFill>
                    <a:srgbClr val="080808"/>
                  </a:solidFill>
                  <a:ea typeface="標楷體" pitchFamily="65" charset="-120"/>
                </a:rPr>
                <a:t>处理程序</a:t>
              </a:r>
              <a:r>
                <a:rPr altLang="zh-TW" dirty="0" lang="en-US">
                  <a:solidFill>
                    <a:srgbClr val="080808"/>
                  </a:solidFill>
                  <a:ea typeface="標楷體" pitchFamily="65" charset="-120"/>
                </a:rPr>
                <a:t>2</a:t>
              </a:r>
            </a:p>
          </p:txBody>
        </p:sp>
        <p:sp>
          <p:nvSpPr>
            <p:cNvPr id="1049136" name="AutoShape 13"/>
            <p:cNvSpPr>
              <a:spLocks noChangeArrowheads="1"/>
            </p:cNvSpPr>
            <p:nvPr/>
          </p:nvSpPr>
          <p:spPr bwMode="auto">
            <a:xfrm>
              <a:off x="3511550" y="2709831"/>
              <a:ext cx="1620838" cy="588963"/>
            </a:xfrm>
            <a:prstGeom prst="diamond"/>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lang="zh-TW">
                  <a:solidFill>
                    <a:srgbClr val="000000"/>
                  </a:solidFill>
                  <a:ea typeface="標楷體" pitchFamily="65" charset="-120"/>
                </a:rPr>
                <a:t>条件</a:t>
              </a:r>
            </a:p>
          </p:txBody>
        </p:sp>
        <p:sp>
          <p:nvSpPr>
            <p:cNvPr id="1049137" name="Rectangle 17"/>
            <p:cNvSpPr>
              <a:spLocks noChangeArrowheads="1"/>
            </p:cNvSpPr>
            <p:nvPr/>
          </p:nvSpPr>
          <p:spPr bwMode="auto">
            <a:xfrm>
              <a:off x="1873250" y="3398806"/>
              <a:ext cx="1454150" cy="415925"/>
            </a:xfrm>
            <a:prstGeom prst="rect"/>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lang="zh-TW">
                  <a:solidFill>
                    <a:srgbClr val="080808"/>
                  </a:solidFill>
                  <a:ea typeface="標楷體" pitchFamily="65" charset="-120"/>
                </a:rPr>
                <a:t>处理程序</a:t>
              </a:r>
              <a:r>
                <a:rPr altLang="zh-TW" dirty="0" lang="en-US">
                  <a:solidFill>
                    <a:srgbClr val="080808"/>
                  </a:solidFill>
                  <a:ea typeface="標楷體" pitchFamily="65" charset="-120"/>
                </a:rPr>
                <a:t>1</a:t>
              </a:r>
            </a:p>
          </p:txBody>
        </p:sp>
        <p:cxnSp>
          <p:nvCxnSpPr>
            <p:cNvPr id="3145885" name="AutoShape 20"/>
            <p:cNvCxnSpPr>
              <a:cxnSpLocks noChangeShapeType="1"/>
            </p:cNvCxnSpPr>
            <p:nvPr/>
          </p:nvCxnSpPr>
          <p:spPr bwMode="auto">
            <a:xfrm rot="10800000" flipV="1">
              <a:off x="2600326" y="2997169"/>
              <a:ext cx="911225" cy="346075"/>
            </a:xfrm>
            <a:prstGeom prst="bentConnector2"/>
            <a:noFill/>
            <a:ln w="12700">
              <a:solidFill>
                <a:srgbClr val="2B2745"/>
              </a:solidFill>
              <a:miter lim="800000"/>
              <a:headEnd/>
              <a:tailEnd type="triangle" w="lg" len="med"/>
            </a:ln>
          </p:spPr>
        </p:cxnSp>
        <p:cxnSp>
          <p:nvCxnSpPr>
            <p:cNvPr id="3145886" name="AutoShape 21"/>
            <p:cNvCxnSpPr>
              <a:cxnSpLocks noChangeShapeType="1"/>
            </p:cNvCxnSpPr>
            <p:nvPr/>
          </p:nvCxnSpPr>
          <p:spPr bwMode="auto">
            <a:xfrm>
              <a:off x="5132388" y="2997168"/>
              <a:ext cx="857250" cy="412750"/>
            </a:xfrm>
            <a:prstGeom prst="bentConnector2"/>
            <a:noFill/>
            <a:ln w="12700">
              <a:solidFill>
                <a:srgbClr val="2B2745"/>
              </a:solidFill>
              <a:miter lim="800000"/>
              <a:headEnd/>
              <a:tailEnd type="triangle" w="lg" len="med"/>
            </a:ln>
          </p:spPr>
        </p:cxnSp>
        <p:cxnSp>
          <p:nvCxnSpPr>
            <p:cNvPr id="3145887" name="AutoShape 28"/>
            <p:cNvCxnSpPr>
              <a:cxnSpLocks noChangeShapeType="1"/>
              <a:stCxn id="1049137" idx="2"/>
              <a:endCxn id="1049135" idx="2"/>
            </p:cNvCxnSpPr>
            <p:nvPr/>
          </p:nvCxnSpPr>
          <p:spPr bwMode="auto">
            <a:xfrm rot="16200000" flipH="1">
              <a:off x="4261645" y="2166112"/>
              <a:ext cx="66675" cy="3389313"/>
            </a:xfrm>
            <a:prstGeom prst="bentConnector3">
              <a:avLst>
                <a:gd name="adj1" fmla="val 366662"/>
              </a:avLst>
            </a:prstGeom>
            <a:noFill/>
            <a:ln w="15875">
              <a:solidFill>
                <a:srgbClr val="2B2745"/>
              </a:solidFill>
              <a:miter lim="800000"/>
              <a:headEnd/>
              <a:tailEnd/>
            </a:ln>
          </p:spPr>
        </p:cxnSp>
        <p:sp>
          <p:nvSpPr>
            <p:cNvPr id="1049138" name="Line 29"/>
            <p:cNvSpPr>
              <a:spLocks noChangeShapeType="1"/>
            </p:cNvSpPr>
            <p:nvPr/>
          </p:nvSpPr>
          <p:spPr bwMode="auto">
            <a:xfrm flipH="1">
              <a:off x="4322763" y="4084605"/>
              <a:ext cx="0" cy="407988"/>
            </a:xfrm>
            <a:prstGeom prst="line"/>
            <a:noFill/>
            <a:ln w="12700">
              <a:solidFill>
                <a:srgbClr val="2B2745"/>
              </a:solidFill>
              <a:round/>
              <a:headEnd/>
              <a:tailEnd type="triangle" w="lg" len="med"/>
            </a:ln>
          </p:spPr>
          <p:txBody>
            <a:bodyPr/>
            <a:p>
              <a:endParaRPr altLang="en-US" lang="zh-CN"/>
            </a:p>
          </p:txBody>
        </p:sp>
        <p:sp>
          <p:nvSpPr>
            <p:cNvPr id="1049139" name="Text Box 30"/>
            <p:cNvSpPr txBox="1">
              <a:spLocks noChangeArrowheads="1"/>
            </p:cNvSpPr>
            <p:nvPr/>
          </p:nvSpPr>
          <p:spPr bwMode="auto">
            <a:xfrm>
              <a:off x="2909888" y="2841593"/>
              <a:ext cx="303542" cy="317828"/>
            </a:xfrm>
            <a:prstGeom prst="rect"/>
            <a:solidFill>
              <a:schemeClr val="bg1"/>
            </a:solidFill>
            <a:ln>
              <a:noFill/>
            </a:ln>
          </p:spPr>
          <p:txBody>
            <a:bodyPr wrap="none">
              <a:spAutoFit/>
            </a:bodyP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r>
                <a:rPr altLang="en-US" b="1" dirty="0" sz="1400" lang="zh-TW">
                  <a:solidFill>
                    <a:srgbClr val="2B2745"/>
                  </a:solidFill>
                  <a:ea typeface="標楷體" pitchFamily="65" charset="-120"/>
                </a:rPr>
                <a:t>是</a:t>
              </a:r>
            </a:p>
          </p:txBody>
        </p:sp>
        <p:sp>
          <p:nvSpPr>
            <p:cNvPr id="1049140" name="Text Box 31"/>
            <p:cNvSpPr txBox="1">
              <a:spLocks noChangeArrowheads="1"/>
            </p:cNvSpPr>
            <p:nvPr/>
          </p:nvSpPr>
          <p:spPr bwMode="auto">
            <a:xfrm>
              <a:off x="5327650" y="2841593"/>
              <a:ext cx="303542" cy="317828"/>
            </a:xfrm>
            <a:prstGeom prst="rect"/>
            <a:solidFill>
              <a:schemeClr val="bg1"/>
            </a:solidFill>
            <a:ln>
              <a:noFill/>
            </a:ln>
          </p:spPr>
          <p:txBody>
            <a:bodyPr wrap="none">
              <a:spAutoFit/>
            </a:bodyP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r>
                <a:rPr altLang="en-US" b="1" dirty="0" sz="1400" lang="zh-TW">
                  <a:solidFill>
                    <a:srgbClr val="2B2745"/>
                  </a:solidFill>
                  <a:ea typeface="標楷體" pitchFamily="65" charset="-120"/>
                </a:rPr>
                <a:t>否</a:t>
              </a:r>
            </a:p>
          </p:txBody>
        </p:sp>
        <p:sp>
          <p:nvSpPr>
            <p:cNvPr id="1049141" name="Text Box 32"/>
            <p:cNvSpPr txBox="1">
              <a:spLocks noChangeArrowheads="1"/>
            </p:cNvSpPr>
            <p:nvPr/>
          </p:nvSpPr>
          <p:spPr bwMode="auto">
            <a:xfrm>
              <a:off x="3654425" y="5140293"/>
              <a:ext cx="303542" cy="317828"/>
            </a:xfrm>
            <a:prstGeom prst="rect"/>
            <a:solidFill>
              <a:schemeClr val="bg1"/>
            </a:solidFill>
            <a:ln>
              <a:noFill/>
            </a:ln>
          </p:spPr>
          <p:txBody>
            <a:bodyPr wrap="none">
              <a:spAutoFit/>
            </a:bodyP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r>
                <a:rPr altLang="en-US" b="1" dirty="0" sz="1400" lang="zh-TW">
                  <a:solidFill>
                    <a:srgbClr val="2B2745"/>
                  </a:solidFill>
                  <a:ea typeface="標楷體" pitchFamily="65" charset="-120"/>
                </a:rPr>
                <a:t>是</a:t>
              </a:r>
            </a:p>
          </p:txBody>
        </p:sp>
        <p:sp>
          <p:nvSpPr>
            <p:cNvPr id="1049142" name="Line 34"/>
            <p:cNvSpPr>
              <a:spLocks noChangeShapeType="1"/>
            </p:cNvSpPr>
            <p:nvPr/>
          </p:nvSpPr>
          <p:spPr bwMode="auto">
            <a:xfrm flipH="1">
              <a:off x="4322763" y="5135530"/>
              <a:ext cx="0" cy="407988"/>
            </a:xfrm>
            <a:prstGeom prst="line"/>
            <a:noFill/>
            <a:ln w="12700">
              <a:solidFill>
                <a:srgbClr val="2B2745"/>
              </a:solidFill>
              <a:round/>
              <a:headEnd/>
              <a:tailEnd type="triangle" w="lg" len="med"/>
            </a:ln>
          </p:spPr>
          <p:txBody>
            <a:bodyPr/>
            <a:p>
              <a:endParaRPr altLang="en-US" lang="zh-CN"/>
            </a:p>
          </p:txBody>
        </p:sp>
        <p:sp>
          <p:nvSpPr>
            <p:cNvPr id="1049143" name="Line 35"/>
            <p:cNvSpPr>
              <a:spLocks noChangeShapeType="1"/>
            </p:cNvSpPr>
            <p:nvPr/>
          </p:nvSpPr>
          <p:spPr bwMode="auto">
            <a:xfrm flipH="1">
              <a:off x="4322763" y="6026119"/>
              <a:ext cx="0" cy="541337"/>
            </a:xfrm>
            <a:prstGeom prst="line"/>
            <a:noFill/>
            <a:ln w="12700">
              <a:solidFill>
                <a:srgbClr val="2B2745"/>
              </a:solidFill>
              <a:round/>
              <a:headEnd/>
              <a:tailEnd type="triangle" w="lg" len="med"/>
            </a:ln>
          </p:spPr>
          <p:txBody>
            <a:bodyPr/>
            <a:p>
              <a:endParaRPr altLang="en-US" lang="zh-CN"/>
            </a:p>
          </p:txBody>
        </p:sp>
        <p:cxnSp>
          <p:nvCxnSpPr>
            <p:cNvPr id="3145888" name="AutoShape 37"/>
            <p:cNvCxnSpPr>
              <a:cxnSpLocks noChangeShapeType="1"/>
              <a:stCxn id="1049134" idx="3"/>
            </p:cNvCxnSpPr>
            <p:nvPr/>
          </p:nvCxnSpPr>
          <p:spPr bwMode="auto">
            <a:xfrm>
              <a:off x="5146676" y="4808505"/>
              <a:ext cx="690563" cy="1485900"/>
            </a:xfrm>
            <a:prstGeom prst="bentConnector2"/>
            <a:noFill/>
            <a:ln w="12700">
              <a:solidFill>
                <a:srgbClr val="2B2745"/>
              </a:solidFill>
              <a:miter lim="800000"/>
              <a:headEnd/>
              <a:tailEnd/>
            </a:ln>
          </p:spPr>
        </p:cxnSp>
        <p:sp>
          <p:nvSpPr>
            <p:cNvPr id="1049144" name="Line 38"/>
            <p:cNvSpPr>
              <a:spLocks noChangeShapeType="1"/>
            </p:cNvSpPr>
            <p:nvPr/>
          </p:nvSpPr>
          <p:spPr bwMode="auto">
            <a:xfrm rot="5400000" flipH="1">
              <a:off x="5072063" y="5516530"/>
              <a:ext cx="12700" cy="1504950"/>
            </a:xfrm>
            <a:prstGeom prst="line"/>
            <a:noFill/>
            <a:ln w="12700">
              <a:solidFill>
                <a:srgbClr val="2B2745"/>
              </a:solidFill>
              <a:round/>
              <a:headEnd/>
              <a:tailEnd type="triangle" w="lg" len="med"/>
            </a:ln>
          </p:spPr>
          <p:txBody>
            <a:bodyPr/>
            <a:p>
              <a:endParaRPr altLang="en-US" lang="zh-CN"/>
            </a:p>
          </p:txBody>
        </p:sp>
        <p:sp>
          <p:nvSpPr>
            <p:cNvPr id="1049145" name="Text Box 39"/>
            <p:cNvSpPr txBox="1">
              <a:spLocks noChangeArrowheads="1"/>
            </p:cNvSpPr>
            <p:nvPr/>
          </p:nvSpPr>
          <p:spPr bwMode="auto">
            <a:xfrm>
              <a:off x="5246688" y="4457668"/>
              <a:ext cx="361950" cy="304800"/>
            </a:xfrm>
            <a:prstGeom prst="rect"/>
            <a:solidFill>
              <a:schemeClr val="bg1"/>
            </a:solidFill>
            <a:ln>
              <a:noFill/>
            </a:ln>
          </p:spPr>
          <p:txBody>
            <a:bodyPr>
              <a:spAutoFit/>
            </a:bodyP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r>
                <a:rPr altLang="en-US" b="1" dirty="0" sz="1400" lang="zh-TW">
                  <a:solidFill>
                    <a:srgbClr val="2B2745"/>
                  </a:solidFill>
                  <a:ea typeface="標楷體" pitchFamily="65" charset="-120"/>
                </a:rPr>
                <a:t>否</a:t>
              </a:r>
            </a:p>
          </p:txBody>
        </p:sp>
      </p:grpSp>
      <p:sp>
        <p:nvSpPr>
          <p:cNvPr id="1049146" name="矩形 1"/>
          <p:cNvSpPr/>
          <p:nvPr/>
        </p:nvSpPr>
        <p:spPr>
          <a:xfrm>
            <a:off x="1931037" y="5321266"/>
            <a:ext cx="8149590" cy="400110"/>
          </a:xfrm>
          <a:prstGeom prst="rect"/>
        </p:spPr>
        <p:style>
          <a:lnRef idx="0">
            <a:schemeClr val="accent1"/>
          </a:lnRef>
          <a:fillRef idx="3">
            <a:schemeClr val="accent1"/>
          </a:fillRef>
          <a:effectRef idx="3">
            <a:schemeClr val="accent1"/>
          </a:effectRef>
          <a:fontRef idx="minor">
            <a:schemeClr val="lt1"/>
          </a:fontRef>
        </p:style>
        <p:txBody>
          <a:bodyPr wrap="square">
            <a:spAutoFit/>
          </a:bodyPr>
          <a:p>
            <a:r>
              <a:rPr altLang="en-US" dirty="0" sz="2000" lang="zh-TW"/>
              <a:t>意义：流程依据某些条件，依条件是否成立，分别进行不同处理程序。</a:t>
            </a:r>
          </a:p>
        </p:txBody>
      </p:sp>
      <p:sp>
        <p:nvSpPr>
          <p:cNvPr id="1049147" name="矩形 24"/>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362" name=""/>
        <p:cNvGrpSpPr/>
        <p:nvPr/>
      </p:nvGrpSpPr>
      <p:grpSpPr>
        <a:xfrm>
          <a:off x="0" y="0"/>
          <a:ext cx="0" cy="0"/>
          <a:chOff x="0" y="0"/>
          <a:chExt cx="0" cy="0"/>
        </a:xfrm>
      </p:grpSpPr>
      <p:sp>
        <p:nvSpPr>
          <p:cNvPr id="1049148" name="Rectangle 2"/>
          <p:cNvSpPr>
            <a:spLocks noGrp="1"/>
          </p:cNvSpPr>
          <p:nvPr>
            <p:ph type="title"/>
          </p:nvPr>
        </p:nvSpPr>
        <p:spPr/>
        <p:txBody>
          <a:bodyPr/>
          <a:p>
            <a:r>
              <a:rPr altLang="en-US" lang="zh-TW"/>
              <a:t>多重选择结构</a:t>
            </a:r>
            <a:endParaRPr altLang="en-US" dirty="0" lang="zh-TW"/>
          </a:p>
        </p:txBody>
      </p:sp>
      <p:sp>
        <p:nvSpPr>
          <p:cNvPr id="1049149" name="Text Box 4"/>
          <p:cNvSpPr txBox="1">
            <a:spLocks noChangeArrowheads="1"/>
          </p:cNvSpPr>
          <p:nvPr/>
        </p:nvSpPr>
        <p:spPr bwMode="auto">
          <a:xfrm>
            <a:off x="7678881" y="871100"/>
            <a:ext cx="3024187" cy="427038"/>
          </a:xfrm>
          <a:prstGeom prst="rect"/>
          <a:noFill/>
          <a:ln>
            <a:noFill/>
          </a:ln>
        </p:spPr>
        <p:txBody>
          <a:bodyPr>
            <a:spAutoFit/>
          </a:bodyP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r>
              <a:rPr altLang="en-US" dirty="0" sz="2200" kumimoji="0" lang="zh-TW">
                <a:solidFill>
                  <a:schemeClr val="accent3">
                    <a:lumMod val="50000"/>
                  </a:schemeClr>
                </a:solidFill>
                <a:latin typeface="標楷體" pitchFamily="65" charset="-120"/>
                <a:ea typeface="標楷體" pitchFamily="65" charset="-120"/>
              </a:rPr>
              <a:t>语法：</a:t>
            </a:r>
          </a:p>
        </p:txBody>
      </p:sp>
      <p:sp>
        <p:nvSpPr>
          <p:cNvPr id="1049150" name="Text Box 5"/>
          <p:cNvSpPr txBox="1">
            <a:spLocks noChangeArrowheads="1"/>
          </p:cNvSpPr>
          <p:nvPr/>
        </p:nvSpPr>
        <p:spPr bwMode="auto">
          <a:xfrm>
            <a:off x="7762977" y="1412538"/>
            <a:ext cx="3407568" cy="3291840"/>
          </a:xfrm>
          <a:prstGeom prst="rect"/>
          <a:noFill/>
          <a:ln w="38100" cmpd="dbl">
            <a:solidFill>
              <a:schemeClr val="accent2"/>
            </a:solidFill>
            <a:miter lim="800000"/>
            <a:headEnd/>
            <a:tailEnd/>
          </a:ln>
        </p:spPr>
        <p:txBody>
          <a:bodyPr wrap="square">
            <a:spAutoFit/>
          </a:bodyP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l" eaLnBrk="1" hangingPunct="1"/>
            <a:r>
              <a:rPr altLang="zh-TW" b="1" dirty="0" sz="2400" lang="en-US">
                <a:solidFill>
                  <a:schemeClr val="accent3">
                    <a:lumMod val="50000"/>
                  </a:schemeClr>
                </a:solidFill>
              </a:rPr>
              <a:t>switch (</a:t>
            </a:r>
            <a:r>
              <a:rPr altLang="en-US" b="1" dirty="0" sz="2400" lang="zh-TW">
                <a:solidFill>
                  <a:schemeClr val="accent3">
                    <a:lumMod val="50000"/>
                  </a:schemeClr>
                </a:solidFill>
              </a:rPr>
              <a:t>条件</a:t>
            </a:r>
            <a:r>
              <a:rPr altLang="zh-TW" b="1" dirty="0" sz="2400" lang="en-US">
                <a:solidFill>
                  <a:schemeClr val="accent3">
                    <a:lumMod val="50000"/>
                  </a:schemeClr>
                </a:solidFill>
              </a:rPr>
              <a:t>) {</a:t>
            </a:r>
          </a:p>
          <a:p>
            <a:pPr algn="l" eaLnBrk="1" hangingPunct="1"/>
            <a:r>
              <a:rPr altLang="zh-TW" b="1" dirty="0" sz="2400" lang="en-US">
                <a:solidFill>
                  <a:schemeClr val="accent3">
                    <a:lumMod val="50000"/>
                  </a:schemeClr>
                </a:solidFill>
              </a:rPr>
              <a:t>case p=1:</a:t>
            </a:r>
          </a:p>
          <a:p>
            <a:pPr algn="l" eaLnBrk="1" hangingPunct="1"/>
            <a:r>
              <a:rPr altLang="zh-TW" b="1" dirty="0" sz="2400" lang="en-US">
                <a:solidFill>
                  <a:schemeClr val="accent3">
                    <a:lumMod val="50000"/>
                  </a:schemeClr>
                </a:solidFill>
              </a:rPr>
              <a:t>    </a:t>
            </a:r>
            <a:r>
              <a:rPr altLang="en-US" b="1" dirty="0" sz="2400" lang="zh-TW">
                <a:solidFill>
                  <a:schemeClr val="accent3">
                    <a:lumMod val="50000"/>
                  </a:schemeClr>
                </a:solidFill>
              </a:rPr>
              <a:t>处理程序</a:t>
            </a:r>
            <a:r>
              <a:rPr altLang="zh-TW" b="1" dirty="0" sz="2400" lang="en-US">
                <a:solidFill>
                  <a:schemeClr val="accent3">
                    <a:lumMod val="50000"/>
                  </a:schemeClr>
                </a:solidFill>
              </a:rPr>
              <a:t>1;</a:t>
            </a:r>
          </a:p>
          <a:p>
            <a:pPr algn="l" eaLnBrk="1" hangingPunct="1"/>
            <a:r>
              <a:rPr altLang="zh-TW" b="1" dirty="0" sz="2400" lang="en-US">
                <a:solidFill>
                  <a:schemeClr val="accent3">
                    <a:lumMod val="50000"/>
                  </a:schemeClr>
                </a:solidFill>
              </a:rPr>
              <a:t>case p=2:</a:t>
            </a:r>
          </a:p>
          <a:p>
            <a:pPr algn="l" eaLnBrk="1" hangingPunct="1"/>
            <a:r>
              <a:rPr altLang="zh-TW" b="1" dirty="0" sz="2400" lang="en-US">
                <a:solidFill>
                  <a:schemeClr val="accent3">
                    <a:lumMod val="50000"/>
                  </a:schemeClr>
                </a:solidFill>
              </a:rPr>
              <a:t>    </a:t>
            </a:r>
            <a:r>
              <a:rPr altLang="en-US" b="1" dirty="0" sz="2400" lang="zh-TW">
                <a:solidFill>
                  <a:schemeClr val="accent3">
                    <a:lumMod val="50000"/>
                  </a:schemeClr>
                </a:solidFill>
              </a:rPr>
              <a:t>处理程序</a:t>
            </a:r>
            <a:r>
              <a:rPr altLang="zh-TW" b="1" dirty="0" sz="2400" lang="en-US">
                <a:solidFill>
                  <a:schemeClr val="accent3">
                    <a:lumMod val="50000"/>
                  </a:schemeClr>
                </a:solidFill>
              </a:rPr>
              <a:t>2;</a:t>
            </a:r>
          </a:p>
          <a:p>
            <a:pPr algn="l" eaLnBrk="1" hangingPunct="1"/>
            <a:r>
              <a:rPr altLang="zh-TW" b="1" dirty="0" sz="2400" lang="en-US">
                <a:solidFill>
                  <a:schemeClr val="accent3">
                    <a:lumMod val="50000"/>
                  </a:schemeClr>
                </a:solidFill>
              </a:rPr>
              <a:t>…</a:t>
            </a:r>
          </a:p>
          <a:p>
            <a:pPr algn="l" eaLnBrk="1" hangingPunct="1"/>
            <a:r>
              <a:rPr altLang="zh-TW" b="1" dirty="0" sz="2400" lang="en-US">
                <a:solidFill>
                  <a:schemeClr val="accent3">
                    <a:lumMod val="50000"/>
                  </a:schemeClr>
                </a:solidFill>
              </a:rPr>
              <a:t>case p=n:</a:t>
            </a:r>
          </a:p>
          <a:p>
            <a:pPr algn="l" eaLnBrk="1" hangingPunct="1"/>
            <a:r>
              <a:rPr altLang="zh-TW" b="1" dirty="0" sz="2400" lang="en-US">
                <a:solidFill>
                  <a:schemeClr val="accent3">
                    <a:lumMod val="50000"/>
                  </a:schemeClr>
                </a:solidFill>
              </a:rPr>
              <a:t>    </a:t>
            </a:r>
            <a:r>
              <a:rPr altLang="en-US" b="1" dirty="0" sz="2400" lang="zh-TW">
                <a:solidFill>
                  <a:schemeClr val="accent3">
                    <a:lumMod val="50000"/>
                  </a:schemeClr>
                </a:solidFill>
              </a:rPr>
              <a:t>处理程序</a:t>
            </a:r>
            <a:r>
              <a:rPr altLang="zh-TW" b="1" dirty="0" sz="2400" lang="en-US">
                <a:solidFill>
                  <a:schemeClr val="accent3">
                    <a:lumMod val="50000"/>
                  </a:schemeClr>
                </a:solidFill>
              </a:rPr>
              <a:t>n;</a:t>
            </a:r>
          </a:p>
          <a:p>
            <a:pPr algn="l" eaLnBrk="1" hangingPunct="1"/>
            <a:r>
              <a:rPr altLang="zh-TW" b="1" dirty="0" sz="2400" lang="en-US">
                <a:solidFill>
                  <a:schemeClr val="accent3">
                    <a:lumMod val="50000"/>
                  </a:schemeClr>
                </a:solidFill>
              </a:rPr>
              <a:t>}</a:t>
            </a:r>
          </a:p>
        </p:txBody>
      </p:sp>
      <p:grpSp>
        <p:nvGrpSpPr>
          <p:cNvPr id="363" name="组合 2"/>
          <p:cNvGrpSpPr/>
          <p:nvPr/>
        </p:nvGrpSpPr>
        <p:grpSpPr>
          <a:xfrm>
            <a:off x="1012363" y="1298138"/>
            <a:ext cx="5926138" cy="2419349"/>
            <a:chOff x="1694007" y="1161330"/>
            <a:chExt cx="5926138" cy="2419349"/>
          </a:xfrm>
        </p:grpSpPr>
        <p:sp>
          <p:nvSpPr>
            <p:cNvPr id="1049151" name="Rectangle 7"/>
            <p:cNvSpPr>
              <a:spLocks noChangeArrowheads="1"/>
            </p:cNvSpPr>
            <p:nvPr/>
          </p:nvSpPr>
          <p:spPr bwMode="auto">
            <a:xfrm>
              <a:off x="3140220" y="2529755"/>
              <a:ext cx="1384300" cy="415925"/>
            </a:xfrm>
            <a:prstGeom prst="rect"/>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sz="2000" lang="zh-TW">
                  <a:solidFill>
                    <a:srgbClr val="080808"/>
                  </a:solidFill>
                  <a:ea typeface="標楷體" pitchFamily="65" charset="-120"/>
                </a:rPr>
                <a:t>处理程序</a:t>
              </a:r>
              <a:r>
                <a:rPr altLang="zh-TW" dirty="0" sz="2000" lang="en-US">
                  <a:solidFill>
                    <a:srgbClr val="080808"/>
                  </a:solidFill>
                  <a:ea typeface="標楷體" pitchFamily="65" charset="-120"/>
                </a:rPr>
                <a:t>2</a:t>
              </a:r>
            </a:p>
          </p:txBody>
        </p:sp>
        <p:sp>
          <p:nvSpPr>
            <p:cNvPr id="1049152" name="Rectangle 9"/>
            <p:cNvSpPr>
              <a:spLocks noChangeArrowheads="1"/>
            </p:cNvSpPr>
            <p:nvPr/>
          </p:nvSpPr>
          <p:spPr bwMode="auto">
            <a:xfrm>
              <a:off x="1694007" y="2529755"/>
              <a:ext cx="1384300" cy="415925"/>
            </a:xfrm>
            <a:prstGeom prst="rect"/>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sz="2000" lang="zh-TW">
                  <a:solidFill>
                    <a:srgbClr val="080808"/>
                  </a:solidFill>
                  <a:ea typeface="標楷體" pitchFamily="65" charset="-120"/>
                </a:rPr>
                <a:t>处理程序</a:t>
              </a:r>
              <a:r>
                <a:rPr altLang="zh-TW" dirty="0" sz="2000" lang="en-US">
                  <a:solidFill>
                    <a:srgbClr val="080808"/>
                  </a:solidFill>
                  <a:ea typeface="標楷體" pitchFamily="65" charset="-120"/>
                </a:rPr>
                <a:t>1</a:t>
              </a:r>
            </a:p>
          </p:txBody>
        </p:sp>
        <p:sp>
          <p:nvSpPr>
            <p:cNvPr id="1049153" name="Line 10"/>
            <p:cNvSpPr>
              <a:spLocks noChangeShapeType="1"/>
            </p:cNvSpPr>
            <p:nvPr/>
          </p:nvSpPr>
          <p:spPr bwMode="auto">
            <a:xfrm flipH="1">
              <a:off x="5432570" y="1161330"/>
              <a:ext cx="0" cy="407987"/>
            </a:xfrm>
            <a:prstGeom prst="line"/>
            <a:noFill/>
            <a:ln w="12700">
              <a:solidFill>
                <a:srgbClr val="2B2745"/>
              </a:solidFill>
              <a:round/>
              <a:headEnd/>
              <a:tailEnd type="triangle" w="lg" len="med"/>
            </a:ln>
          </p:spPr>
          <p:txBody>
            <a:bodyPr/>
            <a:p>
              <a:endParaRPr altLang="en-US" lang="zh-CN"/>
            </a:p>
          </p:txBody>
        </p:sp>
        <p:sp>
          <p:nvSpPr>
            <p:cNvPr id="1049154" name="Rectangle 11"/>
            <p:cNvSpPr>
              <a:spLocks noChangeArrowheads="1"/>
            </p:cNvSpPr>
            <p:nvPr/>
          </p:nvSpPr>
          <p:spPr bwMode="auto">
            <a:xfrm>
              <a:off x="6235845" y="2529755"/>
              <a:ext cx="1384300" cy="415925"/>
            </a:xfrm>
            <a:prstGeom prst="rect"/>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sz="2000" lang="zh-TW">
                  <a:solidFill>
                    <a:srgbClr val="080808"/>
                  </a:solidFill>
                  <a:ea typeface="標楷體" pitchFamily="65" charset="-120"/>
                </a:rPr>
                <a:t>处理程序</a:t>
              </a:r>
              <a:r>
                <a:rPr altLang="zh-TW" dirty="0" sz="2000" lang="en-US">
                  <a:solidFill>
                    <a:srgbClr val="080808"/>
                  </a:solidFill>
                  <a:ea typeface="標楷體" pitchFamily="65" charset="-120"/>
                </a:rPr>
                <a:t>n</a:t>
              </a:r>
            </a:p>
          </p:txBody>
        </p:sp>
        <p:cxnSp>
          <p:nvCxnSpPr>
            <p:cNvPr id="3145889" name="AutoShape 12"/>
            <p:cNvCxnSpPr>
              <a:cxnSpLocks noChangeShapeType="1"/>
            </p:cNvCxnSpPr>
            <p:nvPr/>
          </p:nvCxnSpPr>
          <p:spPr bwMode="auto">
            <a:xfrm rot="5400000" flipV="1">
              <a:off x="4651521" y="223117"/>
              <a:ext cx="3175" cy="4524375"/>
            </a:xfrm>
            <a:prstGeom prst="bentConnector3">
              <a:avLst>
                <a:gd name="adj1" fmla="val -19100009"/>
              </a:avLst>
            </a:prstGeom>
            <a:noFill/>
            <a:ln w="12700">
              <a:solidFill>
                <a:srgbClr val="2B2745"/>
              </a:solidFill>
              <a:miter lim="800000"/>
              <a:headEnd type="triangle" w="lg" len="med"/>
              <a:tailEnd type="triangle" w="lg" len="med"/>
            </a:ln>
          </p:spPr>
        </p:cxnSp>
        <p:sp>
          <p:nvSpPr>
            <p:cNvPr id="1049155" name="AutoShape 8"/>
            <p:cNvSpPr>
              <a:spLocks noChangeArrowheads="1"/>
            </p:cNvSpPr>
            <p:nvPr/>
          </p:nvSpPr>
          <p:spPr bwMode="auto">
            <a:xfrm>
              <a:off x="4621357" y="1577254"/>
              <a:ext cx="1620838" cy="588962"/>
            </a:xfrm>
            <a:prstGeom prst="diamond"/>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algn="ctr" eaLnBrk="1" hangingPunct="1"/>
              <a:r>
                <a:rPr altLang="en-US" dirty="0" lang="zh-TW">
                  <a:solidFill>
                    <a:srgbClr val="000000"/>
                  </a:solidFill>
                  <a:ea typeface="標楷體" pitchFamily="65" charset="-120"/>
                </a:rPr>
                <a:t>条件</a:t>
              </a:r>
              <a:r>
                <a:rPr altLang="zh-TW" dirty="0" lang="en-US">
                  <a:solidFill>
                    <a:srgbClr val="000000"/>
                  </a:solidFill>
                  <a:ea typeface="標楷體" pitchFamily="65" charset="-120"/>
                </a:rPr>
                <a:t>P</a:t>
              </a:r>
            </a:p>
          </p:txBody>
        </p:sp>
        <p:sp>
          <p:nvSpPr>
            <p:cNvPr id="1049156" name="Text Box 13"/>
            <p:cNvSpPr txBox="1">
              <a:spLocks noChangeArrowheads="1"/>
            </p:cNvSpPr>
            <p:nvPr/>
          </p:nvSpPr>
          <p:spPr bwMode="auto">
            <a:xfrm>
              <a:off x="4692795" y="2447204"/>
              <a:ext cx="487681" cy="358141"/>
            </a:xfrm>
            <a:prstGeom prst="rect"/>
            <a:noFill/>
            <a:ln>
              <a:noFill/>
            </a:ln>
          </p:spPr>
          <p:txBody>
            <a:bodyPr wrap="none">
              <a:spAutoFit/>
            </a:bodyPr>
            <a:lstStyle>
              <a:lvl1pPr eaLnBrk="0" hangingPunct="0">
                <a:defRPr kumimoji="1">
                  <a:solidFill>
                    <a:schemeClr val="tx1"/>
                  </a:solidFill>
                  <a:latin typeface="Arial" charset="0"/>
                  <a:ea typeface="新細明體" pitchFamily="18" charset="-120"/>
                </a:defRPr>
              </a:lvl1pPr>
              <a:lvl2pPr eaLnBrk="0" hangingPunct="0" indent="-285750" marL="742950">
                <a:defRPr kumimoji="1">
                  <a:solidFill>
                    <a:schemeClr val="tx1"/>
                  </a:solidFill>
                  <a:latin typeface="Arial" charset="0"/>
                  <a:ea typeface="新細明體" pitchFamily="18" charset="-120"/>
                </a:defRPr>
              </a:lvl2pPr>
              <a:lvl3pPr eaLnBrk="0" hangingPunct="0" indent="-228600" marL="1143000">
                <a:defRPr kumimoji="1">
                  <a:solidFill>
                    <a:schemeClr val="tx1"/>
                  </a:solidFill>
                  <a:latin typeface="Arial" charset="0"/>
                  <a:ea typeface="新細明體" pitchFamily="18" charset="-120"/>
                </a:defRPr>
              </a:lvl3pPr>
              <a:lvl4pPr eaLnBrk="0" hangingPunct="0" indent="-228600" marL="1600200">
                <a:defRPr kumimoji="1">
                  <a:solidFill>
                    <a:schemeClr val="tx1"/>
                  </a:solidFill>
                  <a:latin typeface="Arial" charset="0"/>
                  <a:ea typeface="新細明體" pitchFamily="18" charset="-120"/>
                </a:defRPr>
              </a:lvl4pPr>
              <a:lvl5pPr eaLnBrk="0" hangingPunct="0" indent="-228600" marL="2057400">
                <a:defRPr kumimoji="1">
                  <a:solidFill>
                    <a:schemeClr val="tx1"/>
                  </a:solidFill>
                  <a:latin typeface="Arial" charset="0"/>
                  <a:ea typeface="新細明體" pitchFamily="18" charset="-120"/>
                </a:defRPr>
              </a:lvl5pPr>
              <a:lvl6pPr eaLnBrk="0" fontAlgn="base" hangingPunct="0" indent="-228600" marL="2514600">
                <a:spcBef>
                  <a:spcPct val="0"/>
                </a:spcBef>
                <a:spcAft>
                  <a:spcPct val="0"/>
                </a:spcAft>
                <a:defRPr kumimoji="1">
                  <a:solidFill>
                    <a:schemeClr val="tx1"/>
                  </a:solidFill>
                  <a:latin typeface="Arial" charset="0"/>
                  <a:ea typeface="新細明體" pitchFamily="18" charset="-120"/>
                </a:defRPr>
              </a:lvl6pPr>
              <a:lvl7pPr eaLnBrk="0" fontAlgn="base" hangingPunct="0" indent="-228600" marL="2971800">
                <a:spcBef>
                  <a:spcPct val="0"/>
                </a:spcBef>
                <a:spcAft>
                  <a:spcPct val="0"/>
                </a:spcAft>
                <a:defRPr kumimoji="1">
                  <a:solidFill>
                    <a:schemeClr val="tx1"/>
                  </a:solidFill>
                  <a:latin typeface="Arial" charset="0"/>
                  <a:ea typeface="新細明體" pitchFamily="18" charset="-120"/>
                </a:defRPr>
              </a:lvl7pPr>
              <a:lvl8pPr eaLnBrk="0" fontAlgn="base" hangingPunct="0" indent="-228600" marL="3429000">
                <a:spcBef>
                  <a:spcPct val="0"/>
                </a:spcBef>
                <a:spcAft>
                  <a:spcPct val="0"/>
                </a:spcAft>
                <a:defRPr kumimoji="1">
                  <a:solidFill>
                    <a:schemeClr val="tx1"/>
                  </a:solidFill>
                  <a:latin typeface="Arial" charset="0"/>
                  <a:ea typeface="新細明體" pitchFamily="18" charset="-120"/>
                </a:defRPr>
              </a:lvl8pPr>
              <a:lvl9pPr eaLnBrk="0" fontAlgn="base" hangingPunct="0" indent="-228600" marL="3886200">
                <a:spcBef>
                  <a:spcPct val="0"/>
                </a:spcBef>
                <a:spcAft>
                  <a:spcPct val="0"/>
                </a:spcAft>
                <a:defRPr kumimoji="1">
                  <a:solidFill>
                    <a:schemeClr val="tx1"/>
                  </a:solidFill>
                  <a:latin typeface="Arial" charset="0"/>
                  <a:ea typeface="新細明體" pitchFamily="18" charset="-120"/>
                </a:defRPr>
              </a:lvl9pPr>
            </a:lstStyle>
            <a:p>
              <a:pPr eaLnBrk="1" hangingPunct="1"/>
              <a:r>
                <a:rPr altLang="zh-TW" dirty="0" lang="en-US"/>
                <a:t>……</a:t>
              </a:r>
            </a:p>
          </p:txBody>
        </p:sp>
        <p:sp>
          <p:nvSpPr>
            <p:cNvPr id="1049157" name="Line 14"/>
            <p:cNvSpPr>
              <a:spLocks noChangeShapeType="1"/>
            </p:cNvSpPr>
            <p:nvPr/>
          </p:nvSpPr>
          <p:spPr bwMode="auto">
            <a:xfrm flipH="1">
              <a:off x="3829195" y="1894754"/>
              <a:ext cx="0" cy="595312"/>
            </a:xfrm>
            <a:prstGeom prst="line"/>
            <a:noFill/>
            <a:ln w="12700">
              <a:solidFill>
                <a:srgbClr val="2B2745"/>
              </a:solidFill>
              <a:round/>
              <a:headEnd/>
              <a:tailEnd type="triangle" w="lg" len="med"/>
            </a:ln>
          </p:spPr>
          <p:txBody>
            <a:bodyPr/>
            <a:p>
              <a:endParaRPr altLang="en-US" lang="zh-CN"/>
            </a:p>
          </p:txBody>
        </p:sp>
        <p:cxnSp>
          <p:nvCxnSpPr>
            <p:cNvPr id="3145890" name="AutoShape 17"/>
            <p:cNvCxnSpPr>
              <a:cxnSpLocks noChangeShapeType="1"/>
              <a:stCxn id="1049152" idx="2"/>
              <a:endCxn id="1049154" idx="2"/>
            </p:cNvCxnSpPr>
            <p:nvPr/>
          </p:nvCxnSpPr>
          <p:spPr bwMode="auto">
            <a:xfrm rot="16200000" flipH="1">
              <a:off x="4656283" y="688254"/>
              <a:ext cx="1587" cy="4541838"/>
            </a:xfrm>
            <a:prstGeom prst="bentConnector3">
              <a:avLst>
                <a:gd name="adj1" fmla="val 13600005"/>
              </a:avLst>
            </a:prstGeom>
            <a:noFill/>
            <a:ln w="16510">
              <a:solidFill>
                <a:srgbClr val="2B2745"/>
              </a:solidFill>
              <a:miter lim="800000"/>
              <a:headEnd/>
              <a:tailEnd/>
            </a:ln>
          </p:spPr>
        </p:cxnSp>
        <p:sp>
          <p:nvSpPr>
            <p:cNvPr id="1049158" name="Line 18"/>
            <p:cNvSpPr>
              <a:spLocks noChangeShapeType="1"/>
            </p:cNvSpPr>
            <p:nvPr/>
          </p:nvSpPr>
          <p:spPr bwMode="auto">
            <a:xfrm flipH="1">
              <a:off x="3837133" y="2947267"/>
              <a:ext cx="4763" cy="233363"/>
            </a:xfrm>
            <a:prstGeom prst="line"/>
            <a:noFill/>
            <a:ln w="15875">
              <a:solidFill>
                <a:srgbClr val="2B2745"/>
              </a:solidFill>
              <a:round/>
              <a:headEnd/>
              <a:tailEnd/>
            </a:ln>
          </p:spPr>
          <p:txBody>
            <a:bodyPr/>
            <a:p>
              <a:endParaRPr altLang="en-US" lang="zh-CN"/>
            </a:p>
          </p:txBody>
        </p:sp>
        <p:sp>
          <p:nvSpPr>
            <p:cNvPr id="1049159" name="Line 19"/>
            <p:cNvSpPr>
              <a:spLocks noChangeShapeType="1"/>
            </p:cNvSpPr>
            <p:nvPr/>
          </p:nvSpPr>
          <p:spPr bwMode="auto">
            <a:xfrm flipH="1">
              <a:off x="5464320" y="3172691"/>
              <a:ext cx="0" cy="407988"/>
            </a:xfrm>
            <a:prstGeom prst="line"/>
            <a:noFill/>
            <a:ln w="12700">
              <a:solidFill>
                <a:srgbClr val="2B2745"/>
              </a:solidFill>
              <a:round/>
              <a:headEnd/>
              <a:tailEnd type="triangle" w="lg" len="med"/>
            </a:ln>
          </p:spPr>
          <p:txBody>
            <a:bodyPr/>
            <a:p>
              <a:endParaRPr altLang="en-US" lang="zh-CN"/>
            </a:p>
          </p:txBody>
        </p:sp>
      </p:grpSp>
      <p:sp>
        <p:nvSpPr>
          <p:cNvPr id="1049160" name="矩形 1"/>
          <p:cNvSpPr/>
          <p:nvPr/>
        </p:nvSpPr>
        <p:spPr>
          <a:xfrm>
            <a:off x="1604760" y="5114145"/>
            <a:ext cx="8527906" cy="707886"/>
          </a:xfrm>
          <a:prstGeom prst="rect"/>
        </p:spPr>
        <p:style>
          <a:lnRef idx="0">
            <a:schemeClr val="accent1"/>
          </a:lnRef>
          <a:fillRef idx="3">
            <a:schemeClr val="accent1"/>
          </a:fillRef>
          <a:effectRef idx="3">
            <a:schemeClr val="accent1"/>
          </a:effectRef>
          <a:fontRef idx="minor">
            <a:schemeClr val="lt1"/>
          </a:fontRef>
        </p:style>
        <p:txBody>
          <a:bodyPr wrap="square">
            <a:spAutoFit/>
          </a:bodyPr>
          <a:p>
            <a:pPr algn="ctr"/>
            <a:r>
              <a:rPr altLang="en-US" dirty="0" sz="2000" lang="zh-TW"/>
              <a:t>意义：流程依据某些条件，在不同的条件成立时，分别进行不同处理程序。例如条件</a:t>
            </a:r>
            <a:r>
              <a:rPr altLang="zh-TW" dirty="0" sz="2000" lang="en-US"/>
              <a:t>P=1</a:t>
            </a:r>
            <a:r>
              <a:rPr altLang="en-US" dirty="0" sz="2000" lang="zh-TW"/>
              <a:t>时，进行处理程序</a:t>
            </a:r>
            <a:r>
              <a:rPr altLang="zh-TW" dirty="0" sz="2000" lang="en-US"/>
              <a:t>1</a:t>
            </a:r>
            <a:r>
              <a:rPr altLang="en-US" dirty="0" sz="2000" lang="zh-TW"/>
              <a:t>。条件</a:t>
            </a:r>
            <a:r>
              <a:rPr altLang="zh-TW" dirty="0" sz="2000" lang="en-US"/>
              <a:t>P=n</a:t>
            </a:r>
            <a:r>
              <a:rPr altLang="en-US" dirty="0" sz="2000" lang="zh-TW"/>
              <a:t>时，进行处理程序</a:t>
            </a:r>
            <a:r>
              <a:rPr altLang="zh-TW" dirty="0" sz="2000" lang="en-US"/>
              <a:t>n</a:t>
            </a:r>
            <a:r>
              <a:rPr altLang="en-US" dirty="0" sz="2000" lang="zh-TW"/>
              <a:t>。</a:t>
            </a:r>
          </a:p>
        </p:txBody>
      </p:sp>
      <p:sp>
        <p:nvSpPr>
          <p:cNvPr id="1049161" name="矩形 16"/>
          <p:cNvSpPr/>
          <p:nvPr/>
        </p:nvSpPr>
        <p:spPr>
          <a:xfrm>
            <a:off x="571501" y="6295105"/>
            <a:ext cx="4291444" cy="400110"/>
          </a:xfrm>
          <a:prstGeom prst="rect"/>
        </p:spPr>
        <p:txBody>
          <a:bodyPr wrap="square">
            <a:spAutoFit/>
          </a:bodyPr>
          <a:p>
            <a:r>
              <a:rPr altLang="zh-CN" dirty="0" sz="2000" lang="en-US">
                <a:solidFill>
                  <a:srgbClr val="002060"/>
                </a:solidFill>
              </a:rPr>
              <a:t>4.2.3 </a:t>
            </a:r>
            <a:r>
              <a:rPr altLang="en-US" dirty="0" sz="2000" lang="zh-CN">
                <a:solidFill>
                  <a:srgbClr val="002060"/>
                </a:solidFill>
              </a:rPr>
              <a:t>面向过程的组件设计之流程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214" name=""/>
        <p:cNvGrpSpPr/>
        <p:nvPr/>
      </p:nvGrpSpPr>
      <p:grpSpPr>
        <a:xfrm>
          <a:off x="0" y="0"/>
          <a:ext cx="0" cy="0"/>
          <a:chOff x="0" y="0"/>
          <a:chExt cx="0" cy="0"/>
        </a:xfrm>
      </p:grpSpPr>
      <p:sp>
        <p:nvSpPr>
          <p:cNvPr id="1048675" name="标题 1"/>
          <p:cNvSpPr>
            <a:spLocks noGrp="1"/>
          </p:cNvSpPr>
          <p:nvPr>
            <p:ph type="title"/>
          </p:nvPr>
        </p:nvSpPr>
        <p:spPr/>
        <p:txBody>
          <a:bodyPr/>
          <a:p>
            <a:r>
              <a:rPr altLang="zh-CN" dirty="0" lang="en-US"/>
              <a:t>4.1.2-2 </a:t>
            </a:r>
            <a:r>
              <a:rPr altLang="en-US" dirty="0" lang="zh-CN"/>
              <a:t>分析模型到设计模型的转化</a:t>
            </a:r>
          </a:p>
        </p:txBody>
      </p:sp>
      <p:grpSp>
        <p:nvGrpSpPr>
          <p:cNvPr id="215" name="组合 2"/>
          <p:cNvGrpSpPr/>
          <p:nvPr/>
        </p:nvGrpSpPr>
        <p:grpSpPr>
          <a:xfrm>
            <a:off x="2116774" y="1122539"/>
            <a:ext cx="7704137" cy="4486275"/>
            <a:chOff x="2208214" y="1610219"/>
            <a:chExt cx="7704137" cy="4486275"/>
          </a:xfrm>
        </p:grpSpPr>
        <p:pic>
          <p:nvPicPr>
            <p:cNvPr id="2097163" name="Picture 2"/>
            <p:cNvPicPr>
              <a:picLocks noChangeAspect="1" noChangeArrowheads="1"/>
            </p:cNvPicPr>
            <p:nvPr/>
          </p:nvPicPr>
          <p:blipFill>
            <a:blip xmlns:r="http://schemas.openxmlformats.org/officeDocument/2006/relationships" r:embed="rId1"/>
            <a:srcRect/>
            <a:stretch>
              <a:fillRect/>
            </a:stretch>
          </p:blipFill>
          <p:spPr bwMode="auto">
            <a:xfrm>
              <a:off x="2208214" y="1610219"/>
              <a:ext cx="7704137" cy="4486275"/>
            </a:xfrm>
            <a:prstGeom prst="rect"/>
            <a:noFill/>
            <a:ln>
              <a:noFill/>
            </a:ln>
            <a:effectLst>
              <a:prstShdw prst="shdw13" dir="13500000" dist="53882">
                <a:schemeClr val="bg2">
                  <a:alpha val="50000"/>
                </a:schemeClr>
              </a:prstShdw>
            </a:effectLst>
          </p:spPr>
        </p:pic>
        <p:sp>
          <p:nvSpPr>
            <p:cNvPr id="1048676" name="TextBox 3"/>
            <p:cNvSpPr txBox="1"/>
            <p:nvPr/>
          </p:nvSpPr>
          <p:spPr>
            <a:xfrm>
              <a:off x="2711450" y="2708276"/>
              <a:ext cx="1261884" cy="276999"/>
            </a:xfrm>
            <a:prstGeom prst="rect"/>
            <a:solidFill>
              <a:schemeClr val="bg1">
                <a:lumMod val="85000"/>
              </a:schemeClr>
            </a:solidFill>
          </p:spPr>
          <p:txBody>
            <a:bodyPr wrap="none">
              <a:spAutoFit/>
            </a:bodyPr>
            <a:p>
              <a:r>
                <a:rPr altLang="en-US" dirty="0" sz="1200" lang="zh-CN">
                  <a:ea typeface="黑体" pitchFamily="2" charset="-122"/>
                </a:rPr>
                <a:t>基于场景的元素</a:t>
              </a:r>
            </a:p>
          </p:txBody>
        </p:sp>
        <p:sp>
          <p:nvSpPr>
            <p:cNvPr id="1048677" name="TextBox 5"/>
            <p:cNvSpPr txBox="1"/>
            <p:nvPr/>
          </p:nvSpPr>
          <p:spPr>
            <a:xfrm>
              <a:off x="4695825" y="2636839"/>
              <a:ext cx="1107996" cy="276999"/>
            </a:xfrm>
            <a:prstGeom prst="rect"/>
            <a:solidFill>
              <a:schemeClr val="bg1">
                <a:lumMod val="85000"/>
              </a:schemeClr>
            </a:solidFill>
          </p:spPr>
          <p:txBody>
            <a:bodyPr wrap="none">
              <a:spAutoFit/>
            </a:bodyPr>
            <a:p>
              <a:r>
                <a:rPr altLang="en-US" dirty="0" sz="1200" lang="zh-CN">
                  <a:ea typeface="黑体" pitchFamily="2" charset="-122"/>
                </a:rPr>
                <a:t>面向流的元素</a:t>
              </a:r>
            </a:p>
          </p:txBody>
        </p:sp>
        <p:sp>
          <p:nvSpPr>
            <p:cNvPr id="1048678" name="TextBox 7"/>
            <p:cNvSpPr txBox="1"/>
            <p:nvPr/>
          </p:nvSpPr>
          <p:spPr>
            <a:xfrm>
              <a:off x="4810126" y="4025584"/>
              <a:ext cx="800219" cy="276999"/>
            </a:xfrm>
            <a:prstGeom prst="rect"/>
            <a:solidFill>
              <a:schemeClr val="bg1">
                <a:lumMod val="85000"/>
              </a:schemeClr>
            </a:solidFill>
          </p:spPr>
          <p:txBody>
            <a:bodyPr wrap="none">
              <a:spAutoFit/>
            </a:bodyPr>
            <a:p>
              <a:r>
                <a:rPr altLang="en-US" dirty="0" sz="1200" lang="zh-CN">
                  <a:ea typeface="黑体" pitchFamily="2" charset="-122"/>
                </a:rPr>
                <a:t>行为元素</a:t>
              </a:r>
            </a:p>
          </p:txBody>
        </p:sp>
        <p:sp>
          <p:nvSpPr>
            <p:cNvPr id="1048679" name="TextBox 8"/>
            <p:cNvSpPr txBox="1"/>
            <p:nvPr/>
          </p:nvSpPr>
          <p:spPr>
            <a:xfrm>
              <a:off x="2701925" y="4059239"/>
              <a:ext cx="1107996" cy="276999"/>
            </a:xfrm>
            <a:prstGeom prst="rect"/>
            <a:solidFill>
              <a:schemeClr val="bg1">
                <a:lumMod val="85000"/>
              </a:schemeClr>
            </a:solidFill>
          </p:spPr>
          <p:txBody>
            <a:bodyPr wrap="none">
              <a:spAutoFit/>
            </a:bodyPr>
            <a:p>
              <a:r>
                <a:rPr altLang="en-US" dirty="0" sz="1200" lang="zh-CN">
                  <a:ea typeface="黑体" pitchFamily="2" charset="-122"/>
                </a:rPr>
                <a:t>基于类的元素</a:t>
              </a:r>
            </a:p>
          </p:txBody>
        </p:sp>
        <p:sp>
          <p:nvSpPr>
            <p:cNvPr id="1048680" name="TextBox 9"/>
            <p:cNvSpPr txBox="1"/>
            <p:nvPr/>
          </p:nvSpPr>
          <p:spPr>
            <a:xfrm>
              <a:off x="2981326" y="3060700"/>
              <a:ext cx="690881" cy="650241"/>
            </a:xfrm>
            <a:prstGeom prst="rect"/>
            <a:solidFill>
              <a:schemeClr val="bg1"/>
            </a:solidFill>
          </p:spPr>
          <p:txBody>
            <a:bodyPr wrap="none">
              <a:spAutoFit/>
            </a:bodyPr>
            <a:p>
              <a:pPr>
                <a:lnSpc>
                  <a:spcPts val="1100"/>
                </a:lnSpc>
              </a:pPr>
              <a:r>
                <a:rPr altLang="en-US" dirty="0" sz="1050" lang="zh-CN">
                  <a:ea typeface="黑体" pitchFamily="2" charset="-122"/>
                </a:rPr>
                <a:t>用例文本</a:t>
              </a:r>
              <a:endParaRPr altLang="zh-CN" dirty="0" sz="1050" lang="en-US">
                <a:ea typeface="黑体" pitchFamily="2" charset="-122"/>
              </a:endParaRPr>
            </a:p>
            <a:p>
              <a:pPr>
                <a:lnSpc>
                  <a:spcPts val="1100"/>
                </a:lnSpc>
              </a:pPr>
              <a:r>
                <a:rPr altLang="en-US" dirty="0" sz="1050" lang="zh-CN">
                  <a:ea typeface="黑体" pitchFamily="2" charset="-122"/>
                </a:rPr>
                <a:t>用例图</a:t>
              </a:r>
              <a:endParaRPr altLang="zh-CN" dirty="0" sz="1050" lang="en-US">
                <a:ea typeface="黑体" pitchFamily="2" charset="-122"/>
              </a:endParaRPr>
            </a:p>
            <a:p>
              <a:pPr>
                <a:lnSpc>
                  <a:spcPts val="1100"/>
                </a:lnSpc>
              </a:pPr>
              <a:r>
                <a:rPr altLang="en-US" dirty="0" sz="1050" lang="zh-CN">
                  <a:ea typeface="黑体" pitchFamily="2" charset="-122"/>
                </a:rPr>
                <a:t>活动图</a:t>
              </a:r>
              <a:endParaRPr altLang="zh-CN" dirty="0" sz="1050" lang="en-US">
                <a:ea typeface="黑体" pitchFamily="2" charset="-122"/>
              </a:endParaRPr>
            </a:p>
            <a:p>
              <a:pPr>
                <a:lnSpc>
                  <a:spcPts val="1100"/>
                </a:lnSpc>
              </a:pPr>
              <a:r>
                <a:rPr altLang="en-US" dirty="0" sz="1050" lang="zh-CN">
                  <a:ea typeface="黑体" pitchFamily="2" charset="-122"/>
                </a:rPr>
                <a:t>泳道图</a:t>
              </a:r>
            </a:p>
          </p:txBody>
        </p:sp>
        <p:sp>
          <p:nvSpPr>
            <p:cNvPr id="1048681" name="TextBox 10"/>
            <p:cNvSpPr txBox="1"/>
            <p:nvPr/>
          </p:nvSpPr>
          <p:spPr>
            <a:xfrm>
              <a:off x="4892675" y="3057525"/>
              <a:ext cx="690880" cy="510541"/>
            </a:xfrm>
            <a:prstGeom prst="rect"/>
            <a:solidFill>
              <a:schemeClr val="bg1"/>
            </a:solidFill>
          </p:spPr>
          <p:txBody>
            <a:bodyPr wrap="none">
              <a:spAutoFit/>
            </a:bodyPr>
            <a:p>
              <a:pPr>
                <a:lnSpc>
                  <a:spcPts val="1100"/>
                </a:lnSpc>
              </a:pPr>
              <a:r>
                <a:rPr altLang="en-US" dirty="0" sz="1050" lang="zh-CN">
                  <a:ea typeface="黑体" pitchFamily="2" charset="-122"/>
                </a:rPr>
                <a:t>数据流图</a:t>
              </a:r>
              <a:endParaRPr altLang="zh-CN" dirty="0" sz="1050" lang="en-US">
                <a:ea typeface="黑体" pitchFamily="2" charset="-122"/>
              </a:endParaRPr>
            </a:p>
            <a:p>
              <a:pPr>
                <a:lnSpc>
                  <a:spcPts val="1100"/>
                </a:lnSpc>
              </a:pPr>
              <a:r>
                <a:rPr altLang="en-US" dirty="0" sz="1050" lang="zh-CN">
                  <a:ea typeface="黑体" pitchFamily="2" charset="-122"/>
                </a:rPr>
                <a:t>控制流图</a:t>
              </a:r>
              <a:endParaRPr altLang="zh-CN" dirty="0" sz="1050" lang="en-US">
                <a:ea typeface="黑体" pitchFamily="2" charset="-122"/>
              </a:endParaRPr>
            </a:p>
            <a:p>
              <a:pPr>
                <a:lnSpc>
                  <a:spcPts val="1100"/>
                </a:lnSpc>
              </a:pPr>
              <a:r>
                <a:rPr altLang="en-US" dirty="0" sz="1050" lang="zh-CN">
                  <a:ea typeface="黑体" pitchFamily="2" charset="-122"/>
                </a:rPr>
                <a:t>处理叙述</a:t>
              </a:r>
              <a:endParaRPr altLang="zh-CN" dirty="0" sz="1050" lang="en-US">
                <a:ea typeface="黑体" pitchFamily="2" charset="-122"/>
              </a:endParaRPr>
            </a:p>
          </p:txBody>
        </p:sp>
        <p:sp>
          <p:nvSpPr>
            <p:cNvPr id="1048682" name="TextBox 11"/>
            <p:cNvSpPr txBox="1"/>
            <p:nvPr/>
          </p:nvSpPr>
          <p:spPr>
            <a:xfrm>
              <a:off x="4954589" y="4365625"/>
              <a:ext cx="587375" cy="374650"/>
            </a:xfrm>
            <a:prstGeom prst="rect"/>
            <a:solidFill>
              <a:schemeClr val="bg1"/>
            </a:solidFill>
          </p:spPr>
          <p:txBody>
            <a:bodyPr wrap="none">
              <a:spAutoFit/>
            </a:bodyPr>
            <a:p>
              <a:pPr>
                <a:lnSpc>
                  <a:spcPts val="1100"/>
                </a:lnSpc>
              </a:pPr>
              <a:r>
                <a:rPr altLang="en-US" dirty="0" sz="1050" lang="zh-CN">
                  <a:ea typeface="黑体" pitchFamily="2" charset="-122"/>
                </a:rPr>
                <a:t>状态图</a:t>
              </a:r>
              <a:endParaRPr altLang="zh-CN" dirty="0" sz="1050" lang="en-US">
                <a:ea typeface="黑体" pitchFamily="2" charset="-122"/>
              </a:endParaRPr>
            </a:p>
            <a:p>
              <a:pPr>
                <a:lnSpc>
                  <a:spcPts val="1100"/>
                </a:lnSpc>
              </a:pPr>
              <a:r>
                <a:rPr altLang="en-US" dirty="0" sz="1050" lang="zh-CN">
                  <a:ea typeface="黑体" pitchFamily="2" charset="-122"/>
                </a:rPr>
                <a:t>顺序图</a:t>
              </a:r>
              <a:endParaRPr altLang="zh-CN" dirty="0" sz="1050" lang="en-US">
                <a:ea typeface="黑体" pitchFamily="2" charset="-122"/>
              </a:endParaRPr>
            </a:p>
          </p:txBody>
        </p:sp>
        <p:sp>
          <p:nvSpPr>
            <p:cNvPr id="1048683" name="TextBox 12"/>
            <p:cNvSpPr txBox="1"/>
            <p:nvPr/>
          </p:nvSpPr>
          <p:spPr>
            <a:xfrm>
              <a:off x="2878138" y="4509454"/>
              <a:ext cx="690880" cy="675640"/>
            </a:xfrm>
            <a:prstGeom prst="rect"/>
            <a:solidFill>
              <a:schemeClr val="bg1"/>
            </a:solidFill>
          </p:spPr>
          <p:txBody>
            <a:bodyPr wrap="none">
              <a:spAutoFit/>
            </a:bodyPr>
            <a:p>
              <a:pPr>
                <a:lnSpc>
                  <a:spcPts val="1100"/>
                </a:lnSpc>
              </a:pPr>
              <a:r>
                <a:rPr altLang="en-US" dirty="0" sz="1050" lang="zh-CN">
                  <a:ea typeface="黑体" pitchFamily="2" charset="-122"/>
                </a:rPr>
                <a:t>类图</a:t>
              </a:r>
              <a:endParaRPr altLang="zh-CN" dirty="0" sz="1050" lang="en-US">
                <a:ea typeface="黑体" pitchFamily="2" charset="-122"/>
              </a:endParaRPr>
            </a:p>
            <a:p>
              <a:pPr>
                <a:lnSpc>
                  <a:spcPts val="1100"/>
                </a:lnSpc>
              </a:pPr>
              <a:r>
                <a:rPr altLang="en-US" dirty="0" sz="1050" lang="zh-CN">
                  <a:ea typeface="黑体" pitchFamily="2" charset="-122"/>
                </a:rPr>
                <a:t>分析包</a:t>
              </a:r>
              <a:endParaRPr altLang="zh-CN" dirty="0" sz="1050" lang="en-US">
                <a:ea typeface="黑体" pitchFamily="2" charset="-122"/>
              </a:endParaRPr>
            </a:p>
            <a:p>
              <a:pPr>
                <a:lnSpc>
                  <a:spcPts val="1100"/>
                </a:lnSpc>
              </a:pPr>
              <a:r>
                <a:rPr altLang="zh-CN" dirty="0" sz="1050" lang="en-US">
                  <a:ea typeface="黑体" pitchFamily="2" charset="-122"/>
                </a:rPr>
                <a:t>CRC</a:t>
              </a:r>
              <a:r>
                <a:rPr altLang="en-US" dirty="0" sz="1050" lang="zh-CN">
                  <a:ea typeface="黑体" pitchFamily="2" charset="-122"/>
                </a:rPr>
                <a:t>模型</a:t>
              </a:r>
              <a:endParaRPr altLang="zh-CN" dirty="0" sz="1050" lang="en-US">
                <a:ea typeface="黑体" pitchFamily="2" charset="-122"/>
              </a:endParaRPr>
            </a:p>
            <a:p>
              <a:pPr>
                <a:lnSpc>
                  <a:spcPts val="1100"/>
                </a:lnSpc>
              </a:pPr>
              <a:r>
                <a:rPr altLang="en-US" dirty="0" sz="1050" lang="zh-CN">
                  <a:ea typeface="黑体" pitchFamily="2" charset="-122"/>
                </a:rPr>
                <a:t>协作图</a:t>
              </a:r>
              <a:endParaRPr altLang="zh-CN" dirty="0" sz="1050" lang="en-US">
                <a:ea typeface="黑体" pitchFamily="2" charset="-122"/>
              </a:endParaRPr>
            </a:p>
          </p:txBody>
        </p:sp>
        <p:sp>
          <p:nvSpPr>
            <p:cNvPr id="1048684" name="TextBox 13"/>
            <p:cNvSpPr txBox="1">
              <a:spLocks noChangeArrowheads="1"/>
            </p:cNvSpPr>
            <p:nvPr/>
          </p:nvSpPr>
          <p:spPr bwMode="auto">
            <a:xfrm>
              <a:off x="4127530" y="3730186"/>
              <a:ext cx="995680" cy="332740"/>
            </a:xfrm>
            <a:prstGeom prst="rect"/>
            <a:solidFill>
              <a:schemeClr val="bg1"/>
            </a:solid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lnSpc>
                  <a:spcPts val="1100"/>
                </a:lnSpc>
                <a:spcBef>
                  <a:spcPct val="0"/>
                </a:spcBef>
                <a:buNone/>
              </a:pPr>
              <a:r>
                <a:rPr altLang="en-US" dirty="0" sz="1600" lang="zh-CN">
                  <a:latin typeface="Times New Roman" pitchFamily="18" charset="0"/>
                </a:rPr>
                <a:t>分析模型</a:t>
              </a:r>
              <a:endParaRPr altLang="zh-CN" dirty="0" sz="1600" lang="en-US">
                <a:latin typeface="Times New Roman" pitchFamily="18" charset="0"/>
              </a:endParaRPr>
            </a:p>
          </p:txBody>
        </p:sp>
        <p:sp>
          <p:nvSpPr>
            <p:cNvPr id="1048685" name="TextBox 14"/>
            <p:cNvSpPr txBox="1">
              <a:spLocks noChangeArrowheads="1"/>
            </p:cNvSpPr>
            <p:nvPr/>
          </p:nvSpPr>
          <p:spPr bwMode="auto">
            <a:xfrm>
              <a:off x="7476391" y="5256914"/>
              <a:ext cx="1338263" cy="233362"/>
            </a:xfrm>
            <a:prstGeom prst="rect"/>
            <a:solidFill>
              <a:schemeClr val="bg1"/>
            </a:solidFill>
            <a:ln>
              <a:noFill/>
            </a:ln>
          </p:spPr>
          <p:txBody>
            <a:bodyPr>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lnSpc>
                  <a:spcPts val="1100"/>
                </a:lnSpc>
                <a:spcBef>
                  <a:spcPct val="0"/>
                </a:spcBef>
                <a:buNone/>
              </a:pPr>
              <a:r>
                <a:rPr altLang="en-US" dirty="0" sz="1600" lang="zh-CN">
                  <a:latin typeface="Times New Roman" pitchFamily="18" charset="0"/>
                </a:rPr>
                <a:t>设计模型</a:t>
              </a:r>
              <a:endParaRPr altLang="zh-CN" dirty="0" sz="1600" lang="en-US">
                <a:latin typeface="Times New Roman" pitchFamily="18" charset="0"/>
              </a:endParaRPr>
            </a:p>
          </p:txBody>
        </p:sp>
        <p:sp>
          <p:nvSpPr>
            <p:cNvPr id="1048686" name="TextBox 15"/>
            <p:cNvSpPr txBox="1"/>
            <p:nvPr/>
          </p:nvSpPr>
          <p:spPr>
            <a:xfrm>
              <a:off x="7535863" y="4059239"/>
              <a:ext cx="1107996" cy="276999"/>
            </a:xfrm>
            <a:prstGeom prst="rect"/>
            <a:solidFill>
              <a:schemeClr val="bg1">
                <a:lumMod val="85000"/>
              </a:schemeClr>
            </a:solidFill>
          </p:spPr>
          <p:txBody>
            <a:bodyPr wrap="none">
              <a:spAutoFit/>
            </a:bodyPr>
            <a:p>
              <a:r>
                <a:rPr altLang="en-US" dirty="0" sz="1200" lang="zh-CN">
                  <a:ea typeface="黑体" pitchFamily="2" charset="-122"/>
                </a:rPr>
                <a:t>体系结构设计</a:t>
              </a:r>
            </a:p>
          </p:txBody>
        </p:sp>
        <p:sp>
          <p:nvSpPr>
            <p:cNvPr id="1048687" name="TextBox 16"/>
            <p:cNvSpPr txBox="1"/>
            <p:nvPr/>
          </p:nvSpPr>
          <p:spPr>
            <a:xfrm>
              <a:off x="7662864" y="4694239"/>
              <a:ext cx="997389" cy="276999"/>
            </a:xfrm>
            <a:prstGeom prst="rect"/>
            <a:solidFill>
              <a:schemeClr val="bg1">
                <a:lumMod val="65000"/>
              </a:schemeClr>
            </a:solidFill>
          </p:spPr>
          <p:txBody>
            <a:bodyPr wrap="none">
              <a:spAutoFit/>
            </a:bodyPr>
            <a:p>
              <a:r>
                <a:rPr altLang="en-US" dirty="0" sz="1200" lang="zh-CN">
                  <a:ea typeface="黑体" pitchFamily="2" charset="-122"/>
                </a:rPr>
                <a:t>数据</a:t>
              </a:r>
              <a:r>
                <a:rPr altLang="zh-CN" dirty="0" sz="1200" lang="en-US">
                  <a:ea typeface="黑体" pitchFamily="2" charset="-122"/>
                </a:rPr>
                <a:t>/</a:t>
              </a:r>
              <a:r>
                <a:rPr altLang="en-US" dirty="0" sz="1200" lang="zh-CN">
                  <a:ea typeface="黑体" pitchFamily="2" charset="-122"/>
                </a:rPr>
                <a:t>类设计</a:t>
              </a:r>
            </a:p>
          </p:txBody>
        </p:sp>
        <p:sp>
          <p:nvSpPr>
            <p:cNvPr id="1048688" name="TextBox 17"/>
            <p:cNvSpPr txBox="1"/>
            <p:nvPr/>
          </p:nvSpPr>
          <p:spPr>
            <a:xfrm>
              <a:off x="7745414" y="3514726"/>
              <a:ext cx="800219" cy="276999"/>
            </a:xfrm>
            <a:prstGeom prst="rect"/>
            <a:solidFill>
              <a:schemeClr val="bg1">
                <a:lumMod val="95000"/>
              </a:schemeClr>
            </a:solidFill>
          </p:spPr>
          <p:txBody>
            <a:bodyPr wrap="none">
              <a:spAutoFit/>
            </a:bodyPr>
            <a:p>
              <a:r>
                <a:rPr altLang="en-US" dirty="0" sz="1200" lang="zh-CN">
                  <a:ea typeface="黑体" pitchFamily="2" charset="-122"/>
                </a:rPr>
                <a:t>接口设计</a:t>
              </a:r>
            </a:p>
          </p:txBody>
        </p:sp>
        <p:sp>
          <p:nvSpPr>
            <p:cNvPr id="1048689" name="TextBox 19"/>
            <p:cNvSpPr txBox="1">
              <a:spLocks noChangeArrowheads="1"/>
            </p:cNvSpPr>
            <p:nvPr/>
          </p:nvSpPr>
          <p:spPr bwMode="auto">
            <a:xfrm>
              <a:off x="8678755" y="2592389"/>
              <a:ext cx="646331" cy="517065"/>
            </a:xfrm>
            <a:prstGeom prst="rect"/>
            <a:solidFill>
              <a:schemeClr val="bg1"/>
            </a:solid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en-US" sz="1200" lang="zh-CN">
                  <a:latin typeface="Times New Roman" pitchFamily="18" charset="0"/>
                </a:rPr>
                <a:t>构件级</a:t>
              </a:r>
              <a:endParaRPr altLang="zh-CN" sz="1200" lang="en-US">
                <a:latin typeface="Times New Roman" pitchFamily="18" charset="0"/>
              </a:endParaRPr>
            </a:p>
            <a:p>
              <a:pPr algn="ctr" eaLnBrk="1" hangingPunct="1">
                <a:spcBef>
                  <a:spcPct val="30000"/>
                </a:spcBef>
                <a:buFont typeface="Wingdings" pitchFamily="2" charset="2"/>
                <a:buNone/>
              </a:pPr>
              <a:r>
                <a:rPr altLang="en-US" sz="1200" lang="zh-CN">
                  <a:latin typeface="Times New Roman" pitchFamily="18" charset="0"/>
                </a:rPr>
                <a:t>设计</a:t>
              </a:r>
            </a:p>
          </p:txBody>
        </p:sp>
      </p:gr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364" name=""/>
        <p:cNvGrpSpPr/>
        <p:nvPr/>
      </p:nvGrpSpPr>
      <p:grpSpPr>
        <a:xfrm>
          <a:off x="0" y="0"/>
          <a:ext cx="0" cy="0"/>
          <a:chOff x="0" y="0"/>
          <a:chExt cx="0" cy="0"/>
        </a:xfrm>
      </p:grpSpPr>
      <p:sp>
        <p:nvSpPr>
          <p:cNvPr id="1049162" name="Rectangle 2"/>
          <p:cNvSpPr>
            <a:spLocks noGrp="1" noChangeArrowheads="1"/>
          </p:cNvSpPr>
          <p:nvPr>
            <p:ph type="title"/>
          </p:nvPr>
        </p:nvSpPr>
        <p:spPr>
          <a:xfrm>
            <a:off x="571501" y="0"/>
            <a:ext cx="6639196" cy="668780"/>
          </a:xfrm>
        </p:spPr>
        <p:txBody>
          <a:bodyPr/>
          <a:p>
            <a:r>
              <a:rPr altLang="zh-CN" dirty="0" lang="en-US"/>
              <a:t>4.2.4 </a:t>
            </a:r>
            <a:r>
              <a:rPr altLang="en-US" dirty="0" lang="zh-CN"/>
              <a:t>面向过程的其他组件设计方法</a:t>
            </a:r>
          </a:p>
        </p:txBody>
      </p:sp>
      <p:pic>
        <p:nvPicPr>
          <p:cNvPr id="2097189" name="Picture 5"/>
          <p:cNvPicPr>
            <a:picLocks noChangeAspect="1" noChangeArrowheads="1"/>
          </p:cNvPicPr>
          <p:nvPr/>
        </p:nvPicPr>
        <p:blipFill>
          <a:blip xmlns:r="http://schemas.openxmlformats.org/officeDocument/2006/relationships" r:embed="rId1"/>
          <a:srcRect/>
          <a:stretch>
            <a:fillRect/>
          </a:stretch>
        </p:blipFill>
        <p:spPr bwMode="auto">
          <a:xfrm>
            <a:off x="1524000" y="1498268"/>
            <a:ext cx="9144000" cy="3429000"/>
          </a:xfrm>
          <a:prstGeom prst="rect"/>
          <a:noFill/>
          <a:ln>
            <a:noFill/>
          </a:ln>
        </p:spPr>
      </p:pic>
      <p:sp>
        <p:nvSpPr>
          <p:cNvPr id="1049163" name="矩形 1"/>
          <p:cNvSpPr/>
          <p:nvPr/>
        </p:nvSpPr>
        <p:spPr>
          <a:xfrm>
            <a:off x="3233678" y="5428399"/>
            <a:ext cx="5669280" cy="447040"/>
          </a:xfrm>
          <a:prstGeom prst="rect"/>
        </p:spPr>
        <p:style>
          <a:lnRef idx="0">
            <a:schemeClr val="accent1"/>
          </a:lnRef>
          <a:fillRef idx="3">
            <a:schemeClr val="accent1"/>
          </a:fillRef>
          <a:effectRef idx="3">
            <a:schemeClr val="accent1"/>
          </a:effectRef>
          <a:fontRef idx="minor">
            <a:schemeClr val="lt1"/>
          </a:fontRef>
        </p:style>
        <p:txBody>
          <a:bodyPr wrap="none">
            <a:spAutoFit/>
          </a:bodyPr>
          <a:p>
            <a:r>
              <a:rPr altLang="en-US" dirty="0" sz="2400" lang="zh-CN"/>
              <a:t>五种基本控制结构由五种图形构件表示。</a:t>
            </a:r>
          </a:p>
        </p:txBody>
      </p:sp>
      <p:sp>
        <p:nvSpPr>
          <p:cNvPr id="1049164" name="矩形 2"/>
          <p:cNvSpPr/>
          <p:nvPr/>
        </p:nvSpPr>
        <p:spPr>
          <a:xfrm>
            <a:off x="471845" y="940537"/>
            <a:ext cx="3925588" cy="461665"/>
          </a:xfrm>
          <a:prstGeom prst="rect"/>
        </p:spPr>
        <p:txBody>
          <a:bodyPr wrap="square">
            <a:spAutoFit/>
          </a:bodyPr>
          <a:p>
            <a:r>
              <a:rPr altLang="zh-CN" dirty="0" sz="2400" lang="en-US"/>
              <a:t>1</a:t>
            </a:r>
            <a:r>
              <a:rPr altLang="en-US" dirty="0" sz="2400" lang="zh-CN"/>
              <a:t>）盒图（</a:t>
            </a:r>
            <a:r>
              <a:rPr altLang="zh-CN" dirty="0" sz="2400" lang="en-US"/>
              <a:t>N</a:t>
            </a:r>
            <a:r>
              <a:rPr altLang="zh-CN" dirty="0" sz="2400" lang="en-US">
                <a:sym typeface="TechnicLite" pitchFamily="2" charset="2"/>
              </a:rPr>
              <a:t>-</a:t>
            </a:r>
            <a:r>
              <a:rPr altLang="zh-CN" dirty="0" sz="2400" lang="en-US"/>
              <a:t>S</a:t>
            </a:r>
            <a:r>
              <a:rPr altLang="en-US" dirty="0" sz="2400" lang="zh-CN"/>
              <a:t>图）</a:t>
            </a:r>
          </a:p>
        </p:txBody>
      </p:sp>
      <p:sp>
        <p:nvSpPr>
          <p:cNvPr id="1049165" name="矩形 5"/>
          <p:cNvSpPr/>
          <p:nvPr/>
        </p:nvSpPr>
        <p:spPr>
          <a:xfrm>
            <a:off x="571501" y="6295105"/>
            <a:ext cx="4291444" cy="400110"/>
          </a:xfrm>
          <a:prstGeom prst="rect"/>
        </p:spPr>
        <p:txBody>
          <a:bodyPr wrap="square">
            <a:spAutoFit/>
          </a:bodyPr>
          <a:p>
            <a:r>
              <a:rPr altLang="zh-CN" dirty="0" sz="2000" lang="en-US">
                <a:solidFill>
                  <a:srgbClr val="002060"/>
                </a:solidFill>
              </a:rPr>
              <a:t>4.2.4 </a:t>
            </a:r>
            <a:r>
              <a:rPr altLang="en-US" dirty="0" sz="2000" lang="zh-CN">
                <a:solidFill>
                  <a:srgbClr val="002060"/>
                </a:solidFill>
              </a:rPr>
              <a:t>面向过程的其他组件设计方法</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367" name=""/>
        <p:cNvGrpSpPr/>
        <p:nvPr/>
      </p:nvGrpSpPr>
      <p:grpSpPr>
        <a:xfrm>
          <a:off x="0" y="0"/>
          <a:ext cx="0" cy="0"/>
          <a:chOff x="0" y="0"/>
          <a:chExt cx="0" cy="0"/>
        </a:xfrm>
      </p:grpSpPr>
      <p:sp>
        <p:nvSpPr>
          <p:cNvPr id="1049169" name="标题 1"/>
          <p:cNvSpPr>
            <a:spLocks noGrp="1"/>
          </p:cNvSpPr>
          <p:nvPr>
            <p:ph type="title"/>
          </p:nvPr>
        </p:nvSpPr>
        <p:spPr/>
        <p:txBody>
          <a:bodyPr/>
          <a:p>
            <a:r>
              <a:rPr altLang="en-US" dirty="0" lang="zh-CN"/>
              <a:t>盒图示例</a:t>
            </a:r>
          </a:p>
        </p:txBody>
      </p:sp>
      <p:pic>
        <p:nvPicPr>
          <p:cNvPr id="2097190" name="Picture 5"/>
          <p:cNvPicPr>
            <a:picLocks noChangeAspect="1" noGrp="1" noChangeArrowheads="1"/>
          </p:cNvPicPr>
          <p:nvPr>
            <p:ph idx="4294967295"/>
          </p:nvPr>
        </p:nvPicPr>
        <p:blipFill>
          <a:blip xmlns:r="http://schemas.openxmlformats.org/officeDocument/2006/relationships" r:embed="rId1"/>
          <a:srcRect/>
          <a:stretch>
            <a:fillRect/>
          </a:stretch>
        </p:blipFill>
        <p:spPr bwMode="auto">
          <a:xfrm>
            <a:off x="1932709" y="823202"/>
            <a:ext cx="8326582" cy="5010819"/>
          </a:xfrm>
          <a:prstGeom prst="rect"/>
          <a:noFill/>
          <a:ln>
            <a:noFill/>
          </a:ln>
        </p:spPr>
      </p:pic>
      <p:sp>
        <p:nvSpPr>
          <p:cNvPr id="1049170" name="矩形 3"/>
          <p:cNvSpPr/>
          <p:nvPr/>
        </p:nvSpPr>
        <p:spPr>
          <a:xfrm>
            <a:off x="571501" y="6295105"/>
            <a:ext cx="4291444" cy="400110"/>
          </a:xfrm>
          <a:prstGeom prst="rect"/>
        </p:spPr>
        <p:txBody>
          <a:bodyPr wrap="square">
            <a:spAutoFit/>
          </a:bodyPr>
          <a:p>
            <a:r>
              <a:rPr altLang="zh-CN" dirty="0" sz="2000" lang="en-US">
                <a:solidFill>
                  <a:srgbClr val="002060"/>
                </a:solidFill>
              </a:rPr>
              <a:t>4.2.4 </a:t>
            </a:r>
            <a:r>
              <a:rPr altLang="en-US" dirty="0" sz="2000" lang="zh-CN">
                <a:solidFill>
                  <a:srgbClr val="002060"/>
                </a:solidFill>
              </a:rPr>
              <a:t>面向过程的其他组件设计方法</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370" name=""/>
        <p:cNvGrpSpPr/>
        <p:nvPr/>
      </p:nvGrpSpPr>
      <p:grpSpPr>
        <a:xfrm>
          <a:off x="0" y="0"/>
          <a:ext cx="0" cy="0"/>
          <a:chOff x="0" y="0"/>
          <a:chExt cx="0" cy="0"/>
        </a:xfrm>
      </p:grpSpPr>
      <p:sp>
        <p:nvSpPr>
          <p:cNvPr id="1049174" name="标题 1"/>
          <p:cNvSpPr>
            <a:spLocks noGrp="1"/>
          </p:cNvSpPr>
          <p:nvPr>
            <p:ph type="title"/>
          </p:nvPr>
        </p:nvSpPr>
        <p:spPr/>
        <p:txBody>
          <a:bodyPr/>
          <a:p>
            <a:r>
              <a:rPr altLang="en-US" dirty="0" lang="zh-CN"/>
              <a:t>从盒图到流程图</a:t>
            </a:r>
          </a:p>
        </p:txBody>
      </p:sp>
      <p:pic>
        <p:nvPicPr>
          <p:cNvPr id="2097191" name="图片 2"/>
          <p:cNvPicPr>
            <a:picLocks noChangeAspect="1"/>
          </p:cNvPicPr>
          <p:nvPr/>
        </p:nvPicPr>
        <p:blipFill>
          <a:blip xmlns:r="http://schemas.openxmlformats.org/officeDocument/2006/relationships" r:embed="rId1"/>
          <a:stretch>
            <a:fillRect/>
          </a:stretch>
        </p:blipFill>
        <p:spPr>
          <a:xfrm>
            <a:off x="3664796" y="98430"/>
            <a:ext cx="7995419" cy="6565077"/>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371" name=""/>
        <p:cNvGrpSpPr/>
        <p:nvPr/>
      </p:nvGrpSpPr>
      <p:grpSpPr>
        <a:xfrm>
          <a:off x="0" y="0"/>
          <a:ext cx="0" cy="0"/>
          <a:chOff x="0" y="0"/>
          <a:chExt cx="0" cy="0"/>
        </a:xfrm>
      </p:grpSpPr>
      <p:sp>
        <p:nvSpPr>
          <p:cNvPr id="1049175" name="Rectangle 2"/>
          <p:cNvSpPr>
            <a:spLocks noGrp="1" noChangeArrowheads="1"/>
          </p:cNvSpPr>
          <p:nvPr>
            <p:ph type="title"/>
          </p:nvPr>
        </p:nvSpPr>
        <p:spPr/>
        <p:txBody>
          <a:bodyPr/>
          <a:p>
            <a:r>
              <a:rPr altLang="zh-CN" dirty="0" lang="en-US"/>
              <a:t>2</a:t>
            </a:r>
            <a:r>
              <a:rPr altLang="en-US" dirty="0" lang="zh-CN"/>
              <a:t>）</a:t>
            </a:r>
            <a:r>
              <a:rPr altLang="zh-CN" dirty="0" lang="en-US"/>
              <a:t>PDL (</a:t>
            </a:r>
            <a:r>
              <a:rPr altLang="en-US" dirty="0" lang="zh-CN"/>
              <a:t>程序设计语言</a:t>
            </a:r>
            <a:r>
              <a:rPr altLang="zh-CN" dirty="0" lang="en-US"/>
              <a:t>)</a:t>
            </a:r>
          </a:p>
        </p:txBody>
      </p:sp>
      <p:graphicFrame>
        <p:nvGraphicFramePr>
          <p:cNvPr id="4194343" name="图示 2"/>
          <p:cNvGraphicFramePr>
            <a:graphicFrameLocks/>
          </p:cNvGraphicFramePr>
          <p:nvPr/>
        </p:nvGraphicFramePr>
        <p:xfrm>
          <a:off x="1169034" y="1102360"/>
          <a:ext cx="9661526" cy="423672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76" name="矩形 3"/>
          <p:cNvSpPr/>
          <p:nvPr/>
        </p:nvSpPr>
        <p:spPr>
          <a:xfrm>
            <a:off x="571501" y="6295105"/>
            <a:ext cx="4291444" cy="400110"/>
          </a:xfrm>
          <a:prstGeom prst="rect"/>
        </p:spPr>
        <p:txBody>
          <a:bodyPr wrap="square">
            <a:spAutoFit/>
          </a:bodyPr>
          <a:p>
            <a:r>
              <a:rPr altLang="zh-CN" dirty="0" sz="2000" lang="en-US">
                <a:solidFill>
                  <a:srgbClr val="002060"/>
                </a:solidFill>
              </a:rPr>
              <a:t>4.2.4 </a:t>
            </a:r>
            <a:r>
              <a:rPr altLang="en-US" dirty="0" sz="2000" lang="zh-CN">
                <a:solidFill>
                  <a:srgbClr val="002060"/>
                </a:solidFill>
              </a:rPr>
              <a:t>面向过程的其他组件设计方法</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374" name=""/>
        <p:cNvGrpSpPr/>
        <p:nvPr/>
      </p:nvGrpSpPr>
      <p:grpSpPr>
        <a:xfrm>
          <a:off x="0" y="0"/>
          <a:ext cx="0" cy="0"/>
          <a:chOff x="0" y="0"/>
          <a:chExt cx="0" cy="0"/>
        </a:xfrm>
      </p:grpSpPr>
      <p:sp>
        <p:nvSpPr>
          <p:cNvPr id="1049180" name="Rectangle 2"/>
          <p:cNvSpPr>
            <a:spLocks noGrp="1" noChangeArrowheads="1"/>
          </p:cNvSpPr>
          <p:nvPr>
            <p:ph type="title"/>
          </p:nvPr>
        </p:nvSpPr>
        <p:spPr/>
        <p:txBody>
          <a:bodyPr/>
          <a:p>
            <a:r>
              <a:rPr altLang="zh-CN" dirty="0" lang="en-US"/>
              <a:t>PDL</a:t>
            </a:r>
            <a:r>
              <a:rPr altLang="en-US" dirty="0" lang="zh-CN"/>
              <a:t>示例</a:t>
            </a:r>
            <a:r>
              <a:rPr altLang="zh-CN" dirty="0" lang="en-US"/>
              <a:t>: </a:t>
            </a:r>
            <a:r>
              <a:rPr altLang="en-US" dirty="0" lang="zh-CN"/>
              <a:t>拼词检查程序</a:t>
            </a:r>
          </a:p>
        </p:txBody>
      </p:sp>
      <p:sp>
        <p:nvSpPr>
          <p:cNvPr id="1049181" name="Rectangle 3"/>
          <p:cNvSpPr>
            <a:spLocks noGrp="1" noChangeArrowheads="1"/>
          </p:cNvSpPr>
          <p:nvPr>
            <p:ph type="body" idx="4294967295"/>
          </p:nvPr>
        </p:nvSpPr>
        <p:spPr/>
        <p:txBody>
          <a:bodyPr/>
          <a:p>
            <a:pPr indent="0" marL="0">
              <a:buNone/>
            </a:pPr>
            <a:br>
              <a:rPr altLang="zh-CN" dirty="0" lang="en-US"/>
            </a:br>
            <a:endParaRPr altLang="zh-CN" dirty="0" lang="en-US"/>
          </a:p>
        </p:txBody>
      </p:sp>
      <p:sp>
        <p:nvSpPr>
          <p:cNvPr id="1049182" name="矩形 1"/>
          <p:cNvSpPr/>
          <p:nvPr/>
        </p:nvSpPr>
        <p:spPr>
          <a:xfrm>
            <a:off x="571501" y="2164072"/>
            <a:ext cx="4267200" cy="1513840"/>
          </a:xfrm>
          <a:prstGeom prst="rect"/>
        </p:spPr>
        <p:txBody>
          <a:bodyPr wrap="square">
            <a:spAutoFit/>
          </a:bodyPr>
          <a:p>
            <a:r>
              <a:rPr altLang="zh-CN" dirty="0" sz="1400" lang="en-US"/>
              <a:t>PROCEDURE  spellcheck  IS    </a:t>
            </a:r>
            <a:br>
              <a:rPr altLang="zh-CN" dirty="0" sz="1400" lang="en-US"/>
            </a:br>
            <a:r>
              <a:rPr altLang="zh-CN" dirty="0" sz="1400" lang="en-US"/>
              <a:t>BEGIN</a:t>
            </a:r>
            <a:br>
              <a:rPr altLang="zh-CN" dirty="0" sz="1400" lang="en-US"/>
            </a:br>
            <a:r>
              <a:rPr altLang="zh-CN" dirty="0" sz="1400" lang="en-US"/>
              <a:t>   split document into single  words </a:t>
            </a:r>
            <a:br>
              <a:rPr altLang="zh-CN" dirty="0" sz="1400" lang="en-US"/>
            </a:br>
            <a:r>
              <a:rPr altLang="zh-CN" dirty="0" sz="1400" lang="en-US"/>
              <a:t>   </a:t>
            </a:r>
            <a:r>
              <a:rPr altLang="zh-CN" dirty="0" sz="1400" lang="en-US" err="1"/>
              <a:t>lood</a:t>
            </a:r>
            <a:r>
              <a:rPr altLang="zh-CN" dirty="0" sz="1400" lang="en-US"/>
              <a:t> up words in dictionary </a:t>
            </a:r>
            <a:br>
              <a:rPr altLang="zh-CN" dirty="0" sz="1400" lang="en-US"/>
            </a:br>
            <a:r>
              <a:rPr altLang="zh-CN" dirty="0" sz="1400" lang="en-US"/>
              <a:t>   display words which are not in dictionary </a:t>
            </a:r>
            <a:br>
              <a:rPr altLang="zh-CN" dirty="0" sz="1400" lang="en-US"/>
            </a:br>
            <a:r>
              <a:rPr altLang="zh-CN" dirty="0" sz="1400" lang="en-US"/>
              <a:t>   create a new dictionary </a:t>
            </a:r>
            <a:br>
              <a:rPr altLang="zh-CN" dirty="0" sz="1400" lang="en-US"/>
            </a:br>
            <a:r>
              <a:rPr altLang="zh-CN" dirty="0" sz="1400" lang="en-US"/>
              <a:t>END spellcheck</a:t>
            </a:r>
            <a:endParaRPr altLang="en-US" dirty="0" sz="1400" lang="zh-CN"/>
          </a:p>
        </p:txBody>
      </p:sp>
      <p:sp>
        <p:nvSpPr>
          <p:cNvPr id="1049183" name="Rectangle 3"/>
          <p:cNvSpPr txBox="1">
            <a:spLocks noChangeArrowheads="1"/>
          </p:cNvSpPr>
          <p:nvPr/>
        </p:nvSpPr>
        <p:spPr>
          <a:xfrm>
            <a:off x="7030720" y="252220"/>
            <a:ext cx="4612294" cy="5715000"/>
          </a:xfrm>
          <a:prstGeom prst="rect"/>
        </p:spPr>
        <p:txBody>
          <a:bodyPr>
            <a:noAutofit/>
          </a:bodyPr>
          <a:lstStyle>
            <a:lvl1pPr algn="l" defTabSz="914400" eaLnBrk="1" hangingPunct="1" indent="-228600" latinLnBrk="0" marL="228600" rtl="0">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algn="l" defTabSz="914400" eaLnBrk="1" hangingPunct="1" indent="-182880" latinLnBrk="0" marL="457200" rtl="0">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algn="l" defTabSz="914400" eaLnBrk="1" hangingPunct="1" indent="-179388" latinLnBrk="0" marL="685800" rtl="0">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algn="l" defTabSz="914400" eaLnBrk="1" hangingPunct="1" indent="-182880" latinLnBrk="0" marL="914400" rtl="0">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algn="l" defTabSz="914400" eaLnBrk="1" hangingPunct="1" indent="-179388" latinLnBrk="0" marL="11430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algn="l" defTabSz="914400" eaLnBrk="1" hangingPunct="1" indent="-182880" latinLnBrk="0" marL="13716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algn="l" defTabSz="914400" eaLnBrk="1" hangingPunct="1" indent="-179388" latinLnBrk="0" marL="16002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algn="l" defTabSz="914400" eaLnBrk="1" hangingPunct="1" indent="-182880" latinLnBrk="0" marL="18288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algn="l" defTabSz="914400" eaLnBrk="1" hangingPunct="1" indent="0" latinLnBrk="0" marL="1878012" rtl="0">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indent="0" marL="0">
              <a:buFont typeface="Arial" pitchFamily="34" charset="0"/>
              <a:buNone/>
            </a:pPr>
            <a:r>
              <a:rPr altLang="zh-CN" dirty="0" sz="1400" lang="en-US"/>
              <a:t>PROCEDURE spellcheck</a:t>
            </a:r>
          </a:p>
          <a:p>
            <a:pPr indent="0" marL="0">
              <a:buFont typeface="Arial" pitchFamily="34" charset="0"/>
              <a:buNone/>
            </a:pPr>
            <a:r>
              <a:rPr altLang="zh-CN" dirty="0" sz="1400" lang="en-US"/>
              <a:t>BEGIN</a:t>
            </a:r>
            <a:br>
              <a:rPr altLang="zh-CN" dirty="0" sz="1400" lang="en-US"/>
            </a:br>
            <a:r>
              <a:rPr altLang="zh-CN" dirty="0" sz="1400" lang="en-US">
                <a:solidFill>
                  <a:srgbClr val="FF0000"/>
                </a:solidFill>
              </a:rPr>
              <a:t>--* split document into single words</a:t>
            </a:r>
            <a:br>
              <a:rPr altLang="zh-CN" dirty="0" sz="1400" lang="en-US">
                <a:solidFill>
                  <a:srgbClr val="FF0000"/>
                </a:solidFill>
              </a:rPr>
            </a:br>
            <a:r>
              <a:rPr altLang="zh-CN" dirty="0" sz="1400" lang="en-US">
                <a:solidFill>
                  <a:srgbClr val="0070C0"/>
                </a:solidFill>
              </a:rPr>
              <a:t>LOOP get next word</a:t>
            </a:r>
            <a:br>
              <a:rPr altLang="zh-CN" dirty="0" sz="1400" lang="en-US">
                <a:solidFill>
                  <a:srgbClr val="0070C0"/>
                </a:solidFill>
              </a:rPr>
            </a:br>
            <a:r>
              <a:rPr altLang="zh-CN" dirty="0" sz="1400" lang="en-US">
                <a:solidFill>
                  <a:srgbClr val="0070C0"/>
                </a:solidFill>
              </a:rPr>
              <a:t>   add word to word list in </a:t>
            </a:r>
            <a:r>
              <a:rPr altLang="zh-CN" dirty="0" sz="1400" lang="en-US" err="1">
                <a:solidFill>
                  <a:srgbClr val="0070C0"/>
                </a:solidFill>
              </a:rPr>
              <a:t>sortorder</a:t>
            </a:r>
            <a:br>
              <a:rPr altLang="zh-CN" dirty="0" sz="1400" lang="en-US">
                <a:solidFill>
                  <a:srgbClr val="0070C0"/>
                </a:solidFill>
              </a:rPr>
            </a:br>
            <a:r>
              <a:rPr altLang="zh-CN" dirty="0" sz="1400" lang="en-US">
                <a:solidFill>
                  <a:srgbClr val="0070C0"/>
                </a:solidFill>
              </a:rPr>
              <a:t>   EXIT  WHEN all words processed</a:t>
            </a:r>
            <a:br>
              <a:rPr altLang="zh-CN" dirty="0" sz="1400" lang="en-US">
                <a:solidFill>
                  <a:srgbClr val="0070C0"/>
                </a:solidFill>
              </a:rPr>
            </a:br>
            <a:r>
              <a:rPr altLang="zh-CN" dirty="0" sz="1400" lang="en-US">
                <a:solidFill>
                  <a:srgbClr val="0070C0"/>
                </a:solidFill>
              </a:rPr>
              <a:t>END  LOOP</a:t>
            </a:r>
          </a:p>
          <a:p>
            <a:pPr indent="0" marL="0">
              <a:buFont typeface="Arial" pitchFamily="34" charset="0"/>
              <a:buNone/>
            </a:pPr>
            <a:r>
              <a:rPr altLang="zh-CN" dirty="0" sz="1400" lang="en-US">
                <a:solidFill>
                  <a:srgbClr val="FF0000"/>
                </a:solidFill>
              </a:rPr>
              <a:t>--* look up words in dictionary</a:t>
            </a:r>
            <a:br>
              <a:rPr altLang="zh-CN" dirty="0" sz="1400" lang="en-US">
                <a:solidFill>
                  <a:srgbClr val="FF0000"/>
                </a:solidFill>
              </a:rPr>
            </a:br>
            <a:r>
              <a:rPr altLang="zh-CN" dirty="0" sz="1400" lang="en-US">
                <a:solidFill>
                  <a:srgbClr val="0070C0"/>
                </a:solidFill>
              </a:rPr>
              <a:t>LOOP get word from word list</a:t>
            </a:r>
            <a:br>
              <a:rPr altLang="zh-CN" dirty="0" sz="1400" lang="en-US">
                <a:solidFill>
                  <a:srgbClr val="0070C0"/>
                </a:solidFill>
              </a:rPr>
            </a:br>
            <a:r>
              <a:rPr altLang="zh-CN" dirty="0" sz="1400" lang="en-US">
                <a:solidFill>
                  <a:srgbClr val="0070C0"/>
                </a:solidFill>
              </a:rPr>
              <a:t>  IF word not in dictionary THEN</a:t>
            </a:r>
            <a:br>
              <a:rPr altLang="zh-CN" dirty="0" sz="1400" lang="en-US">
                <a:solidFill>
                  <a:srgbClr val="0070C0"/>
                </a:solidFill>
              </a:rPr>
            </a:br>
            <a:r>
              <a:rPr altLang="zh-CN" dirty="0" sz="1400" lang="en-US">
                <a:solidFill>
                  <a:srgbClr val="FF0000"/>
                </a:solidFill>
              </a:rPr>
              <a:t>       --* display words not in dictionary</a:t>
            </a:r>
            <a:br>
              <a:rPr altLang="zh-CN" dirty="0" sz="1400" lang="en-US">
                <a:solidFill>
                  <a:srgbClr val="FF0000"/>
                </a:solidFill>
              </a:rPr>
            </a:br>
            <a:r>
              <a:rPr altLang="zh-CN" dirty="0" sz="1400" lang="en-US">
                <a:solidFill>
                  <a:srgbClr val="0070C0"/>
                </a:solidFill>
              </a:rPr>
              <a:t>       display word</a:t>
            </a:r>
          </a:p>
          <a:p>
            <a:pPr indent="0" marL="0">
              <a:buFont typeface="Arial" pitchFamily="34" charset="0"/>
              <a:buNone/>
            </a:pPr>
            <a:r>
              <a:rPr altLang="zh-CN" dirty="0" sz="1400" lang="en-US">
                <a:solidFill>
                  <a:srgbClr val="0070C0"/>
                </a:solidFill>
              </a:rPr>
              <a:t>       prompt on user terminal</a:t>
            </a:r>
            <a:br>
              <a:rPr altLang="zh-CN" dirty="0" sz="1400" lang="en-US">
                <a:solidFill>
                  <a:srgbClr val="0070C0"/>
                </a:solidFill>
              </a:rPr>
            </a:br>
            <a:r>
              <a:rPr altLang="zh-CN" dirty="0" sz="1400" lang="en-US">
                <a:solidFill>
                  <a:srgbClr val="0070C0"/>
                </a:solidFill>
              </a:rPr>
              <a:t>       IF user response says word OK THEN</a:t>
            </a:r>
            <a:br>
              <a:rPr altLang="zh-CN" dirty="0" sz="1400" lang="en-US">
                <a:solidFill>
                  <a:srgbClr val="0070C0"/>
                </a:solidFill>
              </a:rPr>
            </a:br>
            <a:r>
              <a:rPr altLang="zh-CN" dirty="0" sz="1400" lang="en-US">
                <a:solidFill>
                  <a:srgbClr val="0070C0"/>
                </a:solidFill>
              </a:rPr>
              <a:t>          add word to good word list</a:t>
            </a:r>
            <a:br>
              <a:rPr altLang="zh-CN" dirty="0" sz="1400" lang="en-US">
                <a:solidFill>
                  <a:srgbClr val="0070C0"/>
                </a:solidFill>
              </a:rPr>
            </a:br>
            <a:r>
              <a:rPr altLang="zh-CN" dirty="0" sz="1400" lang="en-US">
                <a:solidFill>
                  <a:srgbClr val="0070C0"/>
                </a:solidFill>
              </a:rPr>
              <a:t>       ELSE</a:t>
            </a:r>
            <a:br>
              <a:rPr altLang="zh-CN" dirty="0" sz="1400" lang="en-US">
                <a:solidFill>
                  <a:srgbClr val="0070C0"/>
                </a:solidFill>
              </a:rPr>
            </a:br>
            <a:r>
              <a:rPr altLang="zh-CN" dirty="0" sz="1400" lang="en-US">
                <a:solidFill>
                  <a:srgbClr val="0070C0"/>
                </a:solidFill>
              </a:rPr>
              <a:t>          add word to bad word list</a:t>
            </a:r>
            <a:br>
              <a:rPr altLang="zh-CN" dirty="0" sz="1400" lang="en-US">
                <a:solidFill>
                  <a:srgbClr val="0070C0"/>
                </a:solidFill>
              </a:rPr>
            </a:br>
            <a:r>
              <a:rPr altLang="zh-CN" dirty="0" sz="1400" lang="en-US">
                <a:solidFill>
                  <a:srgbClr val="0070C0"/>
                </a:solidFill>
              </a:rPr>
              <a:t>       ENDIF</a:t>
            </a:r>
            <a:br>
              <a:rPr altLang="zh-CN" dirty="0" sz="1400" lang="en-US">
                <a:solidFill>
                  <a:srgbClr val="0070C0"/>
                </a:solidFill>
              </a:rPr>
            </a:br>
            <a:r>
              <a:rPr altLang="zh-CN" dirty="0" sz="1400" lang="en-US">
                <a:solidFill>
                  <a:srgbClr val="0070C0"/>
                </a:solidFill>
              </a:rPr>
              <a:t>   </a:t>
            </a:r>
            <a:r>
              <a:rPr altLang="zh-CN" dirty="0" sz="1400" lang="en-US" err="1">
                <a:solidFill>
                  <a:srgbClr val="0070C0"/>
                </a:solidFill>
              </a:rPr>
              <a:t>ENDIF</a:t>
            </a:r>
            <a:br>
              <a:rPr altLang="zh-CN" dirty="0" sz="1400" lang="en-US">
                <a:solidFill>
                  <a:srgbClr val="0070C0"/>
                </a:solidFill>
              </a:rPr>
            </a:br>
            <a:r>
              <a:rPr altLang="zh-CN" dirty="0" sz="1400" lang="en-US">
                <a:solidFill>
                  <a:srgbClr val="0070C0"/>
                </a:solidFill>
              </a:rPr>
              <a:t>   EXIT WHEN all words processed</a:t>
            </a:r>
            <a:br>
              <a:rPr altLang="zh-CN" dirty="0" sz="1400" lang="en-US">
                <a:solidFill>
                  <a:srgbClr val="0070C0"/>
                </a:solidFill>
              </a:rPr>
            </a:br>
            <a:r>
              <a:rPr altLang="zh-CN" dirty="0" sz="1400" lang="en-US">
                <a:solidFill>
                  <a:srgbClr val="0070C0"/>
                </a:solidFill>
              </a:rPr>
              <a:t>END LOOP</a:t>
            </a:r>
            <a:br>
              <a:rPr altLang="zh-CN" dirty="0" sz="1400" lang="en-US">
                <a:solidFill>
                  <a:srgbClr val="0070C0"/>
                </a:solidFill>
              </a:rPr>
            </a:br>
            <a:br>
              <a:rPr altLang="zh-CN" dirty="0" sz="1400" lang="en-US">
                <a:solidFill>
                  <a:srgbClr val="0070C0"/>
                </a:solidFill>
              </a:rPr>
            </a:br>
            <a:r>
              <a:rPr altLang="zh-CN" dirty="0" sz="1400" lang="en-US">
                <a:solidFill>
                  <a:srgbClr val="FF0000"/>
                </a:solidFill>
              </a:rPr>
              <a:t>--* create a new words dictionary</a:t>
            </a:r>
            <a:br>
              <a:rPr altLang="zh-CN" dirty="0" sz="1400" lang="en-US"/>
            </a:br>
            <a:r>
              <a:rPr altLang="zh-CN" dirty="0" sz="1400" lang="en-US" err="1">
                <a:solidFill>
                  <a:srgbClr val="0070C0"/>
                </a:solidFill>
              </a:rPr>
              <a:t>dictionary</a:t>
            </a:r>
            <a:r>
              <a:rPr altLang="zh-CN" dirty="0" sz="1400" lang="en-US">
                <a:solidFill>
                  <a:srgbClr val="0070C0"/>
                </a:solidFill>
              </a:rPr>
              <a:t> :</a:t>
            </a:r>
            <a:r>
              <a:rPr altLang="en-US" dirty="0" sz="1400" lang="zh-CN">
                <a:solidFill>
                  <a:srgbClr val="0070C0"/>
                </a:solidFill>
              </a:rPr>
              <a:t>＝ </a:t>
            </a:r>
            <a:r>
              <a:rPr altLang="zh-CN" dirty="0" sz="1400" lang="en-US">
                <a:solidFill>
                  <a:srgbClr val="0070C0"/>
                </a:solidFill>
              </a:rPr>
              <a:t>merge dictionary and good word list</a:t>
            </a:r>
          </a:p>
          <a:p>
            <a:pPr indent="0" marL="0">
              <a:buFont typeface="Arial" pitchFamily="34" charset="0"/>
              <a:buNone/>
            </a:pPr>
            <a:r>
              <a:rPr altLang="zh-CN" dirty="0" sz="1400" lang="en-US"/>
              <a:t>END spellcheck</a:t>
            </a:r>
          </a:p>
        </p:txBody>
      </p:sp>
      <p:sp>
        <p:nvSpPr>
          <p:cNvPr id="1049184" name="右箭头 2"/>
          <p:cNvSpPr/>
          <p:nvPr/>
        </p:nvSpPr>
        <p:spPr>
          <a:xfrm>
            <a:off x="4429760" y="2280920"/>
            <a:ext cx="2357120" cy="1381760"/>
          </a:xfrm>
          <a:prstGeom prst="rightArrow"/>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使用</a:t>
            </a:r>
            <a:r>
              <a:rPr altLang="zh-CN" dirty="0" lang="en-US"/>
              <a:t>PDL</a:t>
            </a:r>
            <a:r>
              <a:rPr altLang="en-US" dirty="0" lang="zh-CN"/>
              <a:t>语言</a:t>
            </a:r>
            <a:endParaRPr altLang="zh-CN" dirty="0" lang="en-US"/>
          </a:p>
          <a:p>
            <a:pPr algn="ctr"/>
            <a:r>
              <a:rPr altLang="en-US" dirty="0" lang="zh-CN"/>
              <a:t>逐步求精</a:t>
            </a:r>
          </a:p>
        </p:txBody>
      </p:sp>
      <p:sp>
        <p:nvSpPr>
          <p:cNvPr id="1049185" name="矩形 6"/>
          <p:cNvSpPr/>
          <p:nvPr/>
        </p:nvSpPr>
        <p:spPr>
          <a:xfrm>
            <a:off x="571501" y="6295105"/>
            <a:ext cx="4291444" cy="400110"/>
          </a:xfrm>
          <a:prstGeom prst="rect"/>
        </p:spPr>
        <p:txBody>
          <a:bodyPr wrap="square">
            <a:spAutoFit/>
          </a:bodyPr>
          <a:p>
            <a:r>
              <a:rPr altLang="zh-CN" dirty="0" sz="2000" lang="en-US">
                <a:solidFill>
                  <a:srgbClr val="002060"/>
                </a:solidFill>
              </a:rPr>
              <a:t>4.2.4 </a:t>
            </a:r>
            <a:r>
              <a:rPr altLang="en-US" dirty="0" sz="2000" lang="zh-CN">
                <a:solidFill>
                  <a:srgbClr val="002060"/>
                </a:solidFill>
              </a:rPr>
              <a:t>面向过程的其他组件设计方法</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377" name=""/>
        <p:cNvGrpSpPr/>
        <p:nvPr/>
      </p:nvGrpSpPr>
      <p:grpSpPr>
        <a:xfrm>
          <a:off x="0" y="0"/>
          <a:ext cx="0" cy="0"/>
          <a:chOff x="0" y="0"/>
          <a:chExt cx="0" cy="0"/>
        </a:xfrm>
      </p:grpSpPr>
      <p:sp>
        <p:nvSpPr>
          <p:cNvPr id="1049189" name="Rectangle 1026"/>
          <p:cNvSpPr>
            <a:spLocks noGrp="1" noChangeArrowheads="1"/>
          </p:cNvSpPr>
          <p:nvPr>
            <p:ph type="title"/>
          </p:nvPr>
        </p:nvSpPr>
        <p:spPr/>
        <p:txBody>
          <a:bodyPr/>
          <a:p>
            <a:r>
              <a:rPr altLang="zh-CN" dirty="0" lang="en-US"/>
              <a:t>3</a:t>
            </a:r>
            <a:r>
              <a:rPr altLang="en-US" dirty="0" lang="zh-CN"/>
              <a:t>）判定表（决策表）</a:t>
            </a:r>
          </a:p>
        </p:txBody>
      </p:sp>
      <p:graphicFrame>
        <p:nvGraphicFramePr>
          <p:cNvPr id="4194344" name="图示 3"/>
          <p:cNvGraphicFramePr>
            <a:graphicFrameLocks/>
          </p:cNvGraphicFramePr>
          <p:nvPr/>
        </p:nvGraphicFramePr>
        <p:xfrm>
          <a:off x="482139" y="1356359"/>
          <a:ext cx="6154048" cy="4138353"/>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192" name="Picture 5"/>
          <p:cNvPicPr>
            <a:picLocks noChangeAspect="1" noChangeArrowheads="1"/>
          </p:cNvPicPr>
          <p:nvPr/>
        </p:nvPicPr>
        <p:blipFill>
          <a:blip xmlns:r="http://schemas.openxmlformats.org/officeDocument/2006/relationships" r:embed="rId6">
            <a:clrChange>
              <a:clrFrom>
                <a:srgbClr val="FFFFFF"/>
              </a:clrFrom>
              <a:clrTo>
                <a:srgbClr val="FFFFFF">
                  <a:alpha val="0"/>
                </a:srgbClr>
              </a:clrTo>
            </a:clrChange>
          </a:blip>
          <a:srcRect/>
          <a:stretch>
            <a:fillRect/>
          </a:stretch>
        </p:blipFill>
        <p:spPr bwMode="auto">
          <a:xfrm>
            <a:off x="7309623" y="1427480"/>
            <a:ext cx="4041290" cy="3271520"/>
          </a:xfrm>
          <a:prstGeom prst="rect"/>
          <a:noFill/>
          <a:ln>
            <a:noFill/>
          </a:ln>
        </p:spPr>
      </p:pic>
      <p:sp>
        <p:nvSpPr>
          <p:cNvPr id="1049190" name="左大括号 4"/>
          <p:cNvSpPr/>
          <p:nvPr/>
        </p:nvSpPr>
        <p:spPr>
          <a:xfrm>
            <a:off x="7172960" y="1696720"/>
            <a:ext cx="304801" cy="1280160"/>
          </a:xfrm>
          <a:prstGeom prst="leftBrace">
            <a:avLst>
              <a:gd name="adj1" fmla="val 8333"/>
              <a:gd name="adj2" fmla="val 50709"/>
            </a:avLst>
          </a:prstGeom>
        </p:spPr>
        <p:style>
          <a:lnRef idx="3">
            <a:schemeClr val="accent1"/>
          </a:lnRef>
          <a:fillRef idx="0">
            <a:schemeClr val="accent1"/>
          </a:fillRef>
          <a:effectRef idx="2">
            <a:schemeClr val="accent1"/>
          </a:effectRef>
          <a:fontRef idx="minor">
            <a:schemeClr val="tx1"/>
          </a:fontRef>
        </p:style>
        <p:txBody>
          <a:bodyPr anchor="ctr" rtlCol="0"/>
          <a:p>
            <a:pPr algn="ctr"/>
            <a:endParaRPr altLang="en-US" lang="zh-CN"/>
          </a:p>
        </p:txBody>
      </p:sp>
      <p:sp>
        <p:nvSpPr>
          <p:cNvPr id="1049191" name="左大括号 10"/>
          <p:cNvSpPr/>
          <p:nvPr/>
        </p:nvSpPr>
        <p:spPr>
          <a:xfrm>
            <a:off x="7172960" y="3063240"/>
            <a:ext cx="304801" cy="1508760"/>
          </a:xfrm>
          <a:prstGeom prst="leftBrace">
            <a:avLst>
              <a:gd name="adj1" fmla="val 8333"/>
              <a:gd name="adj2" fmla="val 50709"/>
            </a:avLst>
          </a:prstGeom>
        </p:spPr>
        <p:style>
          <a:lnRef idx="3">
            <a:schemeClr val="accent3"/>
          </a:lnRef>
          <a:fillRef idx="0">
            <a:schemeClr val="accent3"/>
          </a:fillRef>
          <a:effectRef idx="2">
            <a:schemeClr val="accent3"/>
          </a:effectRef>
          <a:fontRef idx="minor">
            <a:schemeClr val="tx1"/>
          </a:fontRef>
        </p:style>
        <p:txBody>
          <a:bodyPr anchor="ctr" rtlCol="0"/>
          <a:p>
            <a:pPr algn="ctr"/>
            <a:endParaRPr altLang="en-US" lang="zh-CN"/>
          </a:p>
        </p:txBody>
      </p:sp>
      <p:sp>
        <p:nvSpPr>
          <p:cNvPr id="1049192" name="文本框 8"/>
          <p:cNvSpPr txBox="1"/>
          <p:nvPr/>
        </p:nvSpPr>
        <p:spPr>
          <a:xfrm>
            <a:off x="6773207" y="2111097"/>
            <a:ext cx="400110" cy="451406"/>
          </a:xfrm>
          <a:prstGeom prst="rect"/>
          <a:noFill/>
        </p:spPr>
        <p:txBody>
          <a:bodyPr rtlCol="0" vert="eaVert" wrap="none">
            <a:spAutoFit/>
          </a:bodyPr>
          <a:p>
            <a:r>
              <a:rPr altLang="en-US" dirty="0" sz="1400" lang="zh-CN">
                <a:solidFill>
                  <a:srgbClr val="C00000"/>
                </a:solidFill>
              </a:rPr>
              <a:t>条件</a:t>
            </a:r>
          </a:p>
        </p:txBody>
      </p:sp>
      <p:sp>
        <p:nvSpPr>
          <p:cNvPr id="1049193" name="文本框 12"/>
          <p:cNvSpPr txBox="1"/>
          <p:nvPr/>
        </p:nvSpPr>
        <p:spPr>
          <a:xfrm>
            <a:off x="6772850" y="3591917"/>
            <a:ext cx="400110" cy="451406"/>
          </a:xfrm>
          <a:prstGeom prst="rect"/>
          <a:noFill/>
        </p:spPr>
        <p:txBody>
          <a:bodyPr rtlCol="0" vert="eaVert" wrap="none">
            <a:spAutoFit/>
          </a:bodyPr>
          <a:p>
            <a:r>
              <a:rPr altLang="en-US" dirty="0" sz="1400" lang="zh-CN">
                <a:solidFill>
                  <a:schemeClr val="accent3"/>
                </a:solidFill>
              </a:rPr>
              <a:t>动作</a:t>
            </a:r>
          </a:p>
        </p:txBody>
      </p:sp>
      <p:sp>
        <p:nvSpPr>
          <p:cNvPr id="1049194" name="矩形 9"/>
          <p:cNvSpPr/>
          <p:nvPr/>
        </p:nvSpPr>
        <p:spPr>
          <a:xfrm>
            <a:off x="571501" y="6295105"/>
            <a:ext cx="4291444" cy="400110"/>
          </a:xfrm>
          <a:prstGeom prst="rect"/>
        </p:spPr>
        <p:txBody>
          <a:bodyPr wrap="square">
            <a:spAutoFit/>
          </a:bodyPr>
          <a:p>
            <a:r>
              <a:rPr altLang="zh-CN" dirty="0" sz="2000" lang="en-US">
                <a:solidFill>
                  <a:srgbClr val="002060"/>
                </a:solidFill>
              </a:rPr>
              <a:t>4.2.4 </a:t>
            </a:r>
            <a:r>
              <a:rPr altLang="en-US" dirty="0" sz="2000" lang="zh-CN">
                <a:solidFill>
                  <a:srgbClr val="002060"/>
                </a:solidFill>
              </a:rPr>
              <a:t>面向过程的其他组件设计方法</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380" name=""/>
        <p:cNvGrpSpPr/>
        <p:nvPr/>
      </p:nvGrpSpPr>
      <p:grpSpPr>
        <a:xfrm>
          <a:off x="0" y="0"/>
          <a:ext cx="0" cy="0"/>
          <a:chOff x="0" y="0"/>
          <a:chExt cx="0" cy="0"/>
        </a:xfrm>
      </p:grpSpPr>
      <p:grpSp>
        <p:nvGrpSpPr>
          <p:cNvPr id="381" name="组合 2"/>
          <p:cNvGrpSpPr/>
          <p:nvPr/>
        </p:nvGrpSpPr>
        <p:grpSpPr>
          <a:xfrm>
            <a:off x="335280" y="1153160"/>
            <a:ext cx="5750560" cy="4978400"/>
            <a:chOff x="1752600" y="0"/>
            <a:chExt cx="8686800" cy="6553200"/>
          </a:xfrm>
        </p:grpSpPr>
        <p:grpSp>
          <p:nvGrpSpPr>
            <p:cNvPr id="382" name="组合 1"/>
            <p:cNvGrpSpPr/>
            <p:nvPr/>
          </p:nvGrpSpPr>
          <p:grpSpPr>
            <a:xfrm>
              <a:off x="1752600" y="0"/>
              <a:ext cx="8686800" cy="6553200"/>
              <a:chOff x="1752600" y="0"/>
              <a:chExt cx="8686800" cy="6553200"/>
            </a:xfrm>
          </p:grpSpPr>
          <p:pic>
            <p:nvPicPr>
              <p:cNvPr id="2097193" name="Picture 5"/>
              <p:cNvPicPr>
                <a:picLocks noChangeAspect="1" noChangeArrowheads="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1752600" y="0"/>
                <a:ext cx="8686800" cy="3124200"/>
              </a:xfrm>
              <a:prstGeom prst="rect"/>
              <a:noFill/>
              <a:ln>
                <a:noFill/>
              </a:ln>
            </p:spPr>
          </p:pic>
          <p:pic>
            <p:nvPicPr>
              <p:cNvPr id="2097194" name="Picture 6"/>
              <p:cNvPicPr>
                <a:picLocks noChangeAspect="1" noChangeArrowheads="1"/>
              </p:cNvPicPr>
              <p:nvPr/>
            </p:nvPicPr>
            <p:blipFill>
              <a:blip xmlns:r="http://schemas.openxmlformats.org/officeDocument/2006/relationships" r:embed="rId2">
                <a:clrChange>
                  <a:clrFrom>
                    <a:srgbClr val="FFFFFF"/>
                  </a:clrFrom>
                  <a:clrTo>
                    <a:srgbClr val="FFFFFF">
                      <a:alpha val="0"/>
                    </a:srgbClr>
                  </a:clrTo>
                </a:clrChange>
              </a:blip>
              <a:srcRect/>
              <a:stretch>
                <a:fillRect/>
              </a:stretch>
            </p:blipFill>
            <p:spPr bwMode="auto">
              <a:xfrm>
                <a:off x="1752600" y="3124200"/>
                <a:ext cx="8686800" cy="3429000"/>
              </a:xfrm>
              <a:prstGeom prst="rect"/>
              <a:noFill/>
              <a:ln>
                <a:noFill/>
              </a:ln>
            </p:spPr>
          </p:pic>
        </p:grpSp>
        <p:sp>
          <p:nvSpPr>
            <p:cNvPr id="1049198" name="流程图: 终止 6"/>
            <p:cNvSpPr/>
            <p:nvPr/>
          </p:nvSpPr>
          <p:spPr>
            <a:xfrm>
              <a:off x="5421319" y="50801"/>
              <a:ext cx="1008063" cy="523876"/>
            </a:xfrm>
            <a:prstGeom prst="flowChartTerminator"/>
            <a:ln w="9525"/>
          </p:spPr>
          <p:style>
            <a:lnRef idx="2">
              <a:schemeClr val="dk1"/>
            </a:lnRef>
            <a:fillRef idx="1">
              <a:schemeClr val="lt1"/>
            </a:fillRef>
            <a:effectRef idx="0">
              <a:schemeClr val="dk1"/>
            </a:effectRef>
            <a:fontRef idx="minor">
              <a:schemeClr val="dk1"/>
            </a:fontRef>
          </p:style>
          <p:txBody>
            <a:bodyPr anchor="ctr"/>
            <a:p>
              <a:pPr algn="ctr"/>
              <a:r>
                <a:rPr altLang="en-US" dirty="0" sz="1400" lang="zh-CN"/>
                <a:t>入口</a:t>
              </a:r>
            </a:p>
          </p:txBody>
        </p:sp>
        <p:sp>
          <p:nvSpPr>
            <p:cNvPr id="1049199" name="流程图: 终止 7"/>
            <p:cNvSpPr/>
            <p:nvPr/>
          </p:nvSpPr>
          <p:spPr>
            <a:xfrm>
              <a:off x="5398297" y="5944431"/>
              <a:ext cx="1008063" cy="523876"/>
            </a:xfrm>
            <a:prstGeom prst="flowChartTerminator"/>
            <a:ln w="9525"/>
          </p:spPr>
          <p:style>
            <a:lnRef idx="2">
              <a:schemeClr val="dk1"/>
            </a:lnRef>
            <a:fillRef idx="1">
              <a:schemeClr val="lt1"/>
            </a:fillRef>
            <a:effectRef idx="0">
              <a:schemeClr val="dk1"/>
            </a:effectRef>
            <a:fontRef idx="minor">
              <a:schemeClr val="dk1"/>
            </a:fontRef>
          </p:style>
          <p:txBody>
            <a:bodyPr anchor="ctr"/>
            <a:p>
              <a:pPr algn="ctr"/>
              <a:r>
                <a:rPr altLang="en-US" dirty="0" sz="1400" lang="zh-CN"/>
                <a:t>出口</a:t>
              </a:r>
            </a:p>
          </p:txBody>
        </p:sp>
      </p:grpSp>
      <p:sp>
        <p:nvSpPr>
          <p:cNvPr id="1049200" name="Rectangle 2"/>
          <p:cNvSpPr>
            <a:spLocks noGrp="1" noChangeArrowheads="1"/>
          </p:cNvSpPr>
          <p:nvPr>
            <p:ph type="title"/>
          </p:nvPr>
        </p:nvSpPr>
        <p:spPr/>
        <p:txBody>
          <a:bodyPr/>
          <a:p>
            <a:r>
              <a:rPr altLang="zh-CN" dirty="0" lang="en-US"/>
              <a:t>4</a:t>
            </a:r>
            <a:r>
              <a:rPr altLang="en-US" dirty="0" lang="zh-CN"/>
              <a:t>）无多分支流程图</a:t>
            </a:r>
            <a:r>
              <a:rPr altLang="zh-CN" dirty="0" lang="en-US"/>
              <a:t>—&gt;</a:t>
            </a:r>
            <a:r>
              <a:rPr altLang="en-US" dirty="0" lang="zh-CN"/>
              <a:t>判定图</a:t>
            </a:r>
            <a:endParaRPr altLang="zh-CN" dirty="0" lang="en-US"/>
          </a:p>
        </p:txBody>
      </p:sp>
      <p:pic>
        <p:nvPicPr>
          <p:cNvPr id="2097195" name="Picture 5"/>
          <p:cNvPicPr>
            <a:picLocks noChangeAspect="1" noChangeArrowheads="1"/>
          </p:cNvPicPr>
          <p:nvPr/>
        </p:nvPicPr>
        <p:blipFill>
          <a:blip xmlns:r="http://schemas.openxmlformats.org/officeDocument/2006/relationships" r:embed="rId3">
            <a:clrChange>
              <a:clrFrom>
                <a:srgbClr val="FFFFFF"/>
              </a:clrFrom>
              <a:clrTo>
                <a:srgbClr val="FFFFFF">
                  <a:alpha val="0"/>
                </a:srgbClr>
              </a:clrTo>
            </a:clrChange>
          </a:blip>
          <a:srcRect/>
          <a:stretch>
            <a:fillRect/>
          </a:stretch>
        </p:blipFill>
        <p:spPr bwMode="auto">
          <a:xfrm>
            <a:off x="6220252" y="1234439"/>
            <a:ext cx="5560744" cy="4501555"/>
          </a:xfrm>
          <a:prstGeom prst="rect"/>
          <a:noFill/>
          <a:ln>
            <a:noFill/>
          </a:ln>
        </p:spPr>
      </p:pic>
      <p:sp>
        <p:nvSpPr>
          <p:cNvPr id="1049201" name="右箭头 4"/>
          <p:cNvSpPr/>
          <p:nvPr/>
        </p:nvSpPr>
        <p:spPr>
          <a:xfrm>
            <a:off x="5803054" y="3235960"/>
            <a:ext cx="596052" cy="355600"/>
          </a:xfrm>
          <a:prstGeom prst="rightArrow"/>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sp>
        <p:nvSpPr>
          <p:cNvPr id="1049202" name="矩形 11"/>
          <p:cNvSpPr/>
          <p:nvPr/>
        </p:nvSpPr>
        <p:spPr>
          <a:xfrm>
            <a:off x="571501" y="6295105"/>
            <a:ext cx="4291444" cy="400110"/>
          </a:xfrm>
          <a:prstGeom prst="rect"/>
        </p:spPr>
        <p:txBody>
          <a:bodyPr wrap="square">
            <a:spAutoFit/>
          </a:bodyPr>
          <a:p>
            <a:r>
              <a:rPr altLang="zh-CN" dirty="0" sz="2000" lang="en-US">
                <a:solidFill>
                  <a:srgbClr val="002060"/>
                </a:solidFill>
              </a:rPr>
              <a:t>4.2.4 </a:t>
            </a:r>
            <a:r>
              <a:rPr altLang="en-US" dirty="0" sz="2000" lang="zh-CN">
                <a:solidFill>
                  <a:srgbClr val="002060"/>
                </a:solidFill>
              </a:rPr>
              <a:t>面向过程的其他组件设计方法</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385" name=""/>
        <p:cNvGrpSpPr/>
        <p:nvPr/>
      </p:nvGrpSpPr>
      <p:grpSpPr>
        <a:xfrm>
          <a:off x="0" y="0"/>
          <a:ext cx="0" cy="0"/>
          <a:chOff x="0" y="0"/>
          <a:chExt cx="0" cy="0"/>
        </a:xfrm>
      </p:grpSpPr>
      <p:sp>
        <p:nvSpPr>
          <p:cNvPr id="1049206" name="标题 2"/>
          <p:cNvSpPr>
            <a:spLocks noGrp="1"/>
          </p:cNvSpPr>
          <p:nvPr>
            <p:ph type="title"/>
          </p:nvPr>
        </p:nvSpPr>
        <p:spPr/>
        <p:txBody>
          <a:bodyPr/>
          <a:p>
            <a:r>
              <a:rPr altLang="zh-CN" dirty="0" lang="en-US"/>
              <a:t>4.3 </a:t>
            </a:r>
            <a:r>
              <a:rPr altLang="en-US" dirty="0" lang="zh-CN"/>
              <a:t>面向对象的设计</a:t>
            </a:r>
          </a:p>
        </p:txBody>
      </p:sp>
      <p:sp>
        <p:nvSpPr>
          <p:cNvPr id="1049207" name="文本占位符 4"/>
          <p:cNvSpPr>
            <a:spLocks noGrp="1"/>
          </p:cNvSpPr>
          <p:nvPr>
            <p:ph type="body" sz="half" idx="2"/>
          </p:nvPr>
        </p:nvSpPr>
        <p:spPr>
          <a:xfrm>
            <a:off x="7721600" y="3137252"/>
            <a:ext cx="4092992" cy="3070508"/>
          </a:xfrm>
        </p:spPr>
        <p:txBody>
          <a:bodyPr>
            <a:normAutofit/>
          </a:bodyPr>
          <a:p>
            <a:r>
              <a:rPr altLang="zh-CN" dirty="0" lang="en-US"/>
              <a:t>4.3.1 </a:t>
            </a:r>
            <a:r>
              <a:rPr altLang="en-US" dirty="0" lang="zh-CN"/>
              <a:t>面向对象的架构设计</a:t>
            </a:r>
            <a:endParaRPr altLang="zh-CN" dirty="0" lang="en-US"/>
          </a:p>
          <a:p>
            <a:r>
              <a:rPr altLang="zh-CN" dirty="0" lang="en-US"/>
              <a:t>4.3.2 </a:t>
            </a:r>
            <a:r>
              <a:rPr altLang="en-US" dirty="0" lang="zh-CN"/>
              <a:t>面向对象的用例设计与类设计</a:t>
            </a:r>
            <a:endParaRPr altLang="zh-CN" dirty="0" lang="en-US"/>
          </a:p>
          <a:p>
            <a:r>
              <a:rPr altLang="zh-CN" dirty="0" lang="en-US"/>
              <a:t>4.3.3 UML</a:t>
            </a:r>
            <a:r>
              <a:rPr altLang="en-US" dirty="0" lang="zh-CN"/>
              <a:t>顺序图</a:t>
            </a:r>
            <a:endParaRPr altLang="zh-CN" dirty="0" lang="en-US"/>
          </a:p>
          <a:p>
            <a:r>
              <a:rPr altLang="zh-CN" dirty="0" lang="en-US"/>
              <a:t>4.3.4 </a:t>
            </a:r>
            <a:r>
              <a:rPr altLang="en-US" dirty="0" lang="zh-CN"/>
              <a:t>面向对象的设计原则</a:t>
            </a:r>
          </a:p>
          <a:p>
            <a:endParaRPr altLang="en-US" dirty="0" lang="zh-CN"/>
          </a:p>
        </p:txBody>
      </p:sp>
      <p:pic>
        <p:nvPicPr>
          <p:cNvPr id="2097196" name="Picture 2"/>
          <p:cNvPicPr>
            <a:picLocks noChangeAspect="1" noGrp="1" noChangeArrowheads="1"/>
          </p:cNvPicPr>
          <p:nvPr>
            <p:ph idx="1"/>
          </p:nvPr>
        </p:nvPicPr>
        <p:blipFill>
          <a:blip xmlns:r="http://schemas.openxmlformats.org/officeDocument/2006/relationships" r:embed="rId1"/>
          <a:srcRect/>
          <a:stretch>
            <a:fillRect/>
          </a:stretch>
        </p:blipFill>
        <p:spPr bwMode="auto">
          <a:xfrm>
            <a:off x="794544" y="571500"/>
            <a:ext cx="5715000" cy="5715000"/>
          </a:xfrm>
          <a:prstGeom prst="rect"/>
          <a:noFill/>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386" name=""/>
        <p:cNvGrpSpPr/>
        <p:nvPr/>
      </p:nvGrpSpPr>
      <p:grpSpPr>
        <a:xfrm>
          <a:off x="0" y="0"/>
          <a:ext cx="0" cy="0"/>
          <a:chOff x="0" y="0"/>
          <a:chExt cx="0" cy="0"/>
        </a:xfrm>
      </p:grpSpPr>
      <p:sp>
        <p:nvSpPr>
          <p:cNvPr id="1049208" name="Rectangle 2"/>
          <p:cNvSpPr>
            <a:spLocks noGrp="1" noChangeArrowheads="1"/>
          </p:cNvSpPr>
          <p:nvPr>
            <p:ph type="title"/>
          </p:nvPr>
        </p:nvSpPr>
        <p:spPr>
          <a:xfrm>
            <a:off x="571501" y="87920"/>
            <a:ext cx="11359661" cy="668780"/>
          </a:xfrm>
        </p:spPr>
        <p:txBody>
          <a:bodyPr/>
          <a:p>
            <a:r>
              <a:rPr altLang="zh-CN" dirty="0" lang="en-US"/>
              <a:t>4.3.1 </a:t>
            </a:r>
            <a:r>
              <a:rPr altLang="en-US" dirty="0" lang="zh-CN"/>
              <a:t>面向对象的架构设计</a:t>
            </a:r>
          </a:p>
        </p:txBody>
      </p:sp>
      <p:graphicFrame>
        <p:nvGraphicFramePr>
          <p:cNvPr id="4194345" name="图示 2"/>
          <p:cNvGraphicFramePr>
            <a:graphicFrameLocks/>
          </p:cNvGraphicFramePr>
          <p:nvPr/>
        </p:nvGraphicFramePr>
        <p:xfrm>
          <a:off x="2259677" y="1544119"/>
          <a:ext cx="7672646" cy="451348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09" name="矩形 1"/>
          <p:cNvSpPr/>
          <p:nvPr/>
        </p:nvSpPr>
        <p:spPr>
          <a:xfrm>
            <a:off x="848986" y="1020899"/>
            <a:ext cx="3383280" cy="510540"/>
          </a:xfrm>
          <a:prstGeom prst="rect"/>
        </p:spPr>
        <p:txBody>
          <a:bodyPr wrap="none">
            <a:spAutoFit/>
          </a:bodyPr>
          <a:p>
            <a:r>
              <a:rPr altLang="en-US" dirty="0" sz="2800" lang="zh-CN"/>
              <a:t>面向对象设计的活动</a:t>
            </a:r>
          </a:p>
        </p:txBody>
      </p:sp>
      <p:sp>
        <p:nvSpPr>
          <p:cNvPr id="1049210" name="矩形 4"/>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387" name=""/>
        <p:cNvGrpSpPr/>
        <p:nvPr/>
      </p:nvGrpSpPr>
      <p:grpSpPr>
        <a:xfrm>
          <a:off x="0" y="0"/>
          <a:ext cx="0" cy="0"/>
          <a:chOff x="0" y="0"/>
          <a:chExt cx="0" cy="0"/>
        </a:xfrm>
      </p:grpSpPr>
      <p:sp>
        <p:nvSpPr>
          <p:cNvPr id="1049211" name="Rectangle 2"/>
          <p:cNvSpPr>
            <a:spLocks noGrp="1" noChangeArrowheads="1"/>
          </p:cNvSpPr>
          <p:nvPr>
            <p:ph type="title"/>
          </p:nvPr>
        </p:nvSpPr>
        <p:spPr>
          <a:xfrm>
            <a:off x="571501" y="0"/>
            <a:ext cx="7749539" cy="668780"/>
          </a:xfrm>
        </p:spPr>
        <p:txBody>
          <a:bodyPr/>
          <a:p>
            <a:r>
              <a:rPr altLang="en-US" lang="zh-CN"/>
              <a:t>面向对象设计活动之一：架构设计</a:t>
            </a:r>
            <a:endParaRPr altLang="en-US" dirty="0" lang="zh-CN"/>
          </a:p>
        </p:txBody>
      </p:sp>
      <p:graphicFrame>
        <p:nvGraphicFramePr>
          <p:cNvPr id="4194346" name="图示 3"/>
          <p:cNvGraphicFramePr>
            <a:graphicFrameLocks/>
          </p:cNvGraphicFramePr>
          <p:nvPr/>
        </p:nvGraphicFramePr>
        <p:xfrm>
          <a:off x="571501" y="1047404"/>
          <a:ext cx="11031219" cy="485463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12" name="矩形 4"/>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218" name=""/>
        <p:cNvGrpSpPr/>
        <p:nvPr/>
      </p:nvGrpSpPr>
      <p:grpSpPr>
        <a:xfrm>
          <a:off x="0" y="0"/>
          <a:ext cx="0" cy="0"/>
          <a:chOff x="0" y="0"/>
          <a:chExt cx="0" cy="0"/>
        </a:xfrm>
      </p:grpSpPr>
      <p:sp>
        <p:nvSpPr>
          <p:cNvPr id="1048693" name="Rectangle 2"/>
          <p:cNvSpPr>
            <a:spLocks noGrp="1" noChangeArrowheads="1"/>
          </p:cNvSpPr>
          <p:nvPr>
            <p:ph type="title"/>
          </p:nvPr>
        </p:nvSpPr>
        <p:spPr>
          <a:xfrm>
            <a:off x="571501" y="0"/>
            <a:ext cx="6901179" cy="668780"/>
          </a:xfrm>
        </p:spPr>
        <p:txBody>
          <a:bodyPr/>
          <a:p>
            <a:pPr lvl="0"/>
            <a:r>
              <a:rPr altLang="zh-CN" dirty="0" lang="en-US"/>
              <a:t>4.1.3 </a:t>
            </a:r>
            <a:r>
              <a:rPr altLang="en-US" dirty="0" lang="zh-CN"/>
              <a:t>软件设计质量</a:t>
            </a:r>
            <a:endParaRPr altLang="zh-CN" dirty="0" lang="zh-CN"/>
          </a:p>
        </p:txBody>
      </p:sp>
      <p:graphicFrame>
        <p:nvGraphicFramePr>
          <p:cNvPr id="4194312" name="图示 3"/>
          <p:cNvGraphicFramePr>
            <a:graphicFrameLocks/>
          </p:cNvGraphicFramePr>
          <p:nvPr/>
        </p:nvGraphicFramePr>
        <p:xfrm>
          <a:off x="571501" y="1421038"/>
          <a:ext cx="11013045" cy="463639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94" name="矩形 1"/>
          <p:cNvSpPr/>
          <p:nvPr/>
        </p:nvSpPr>
        <p:spPr>
          <a:xfrm>
            <a:off x="739743" y="975135"/>
            <a:ext cx="5516880" cy="510540"/>
          </a:xfrm>
          <a:prstGeom prst="rect"/>
        </p:spPr>
        <p:txBody>
          <a:bodyPr wrap="none">
            <a:spAutoFit/>
          </a:bodyPr>
          <a:p>
            <a:r>
              <a:rPr altLang="zh-CN" dirty="0" sz="2800" lang="zh-CN"/>
              <a:t>好的设计应该具有如下三个特点</a:t>
            </a:r>
            <a:r>
              <a:rPr altLang="en-US" dirty="0" sz="2800" lang="zh-CN"/>
              <a:t>：</a:t>
            </a:r>
            <a:r>
              <a:rPr altLang="zh-CN" dirty="0" sz="2800" lang="zh-CN"/>
              <a:t> </a:t>
            </a:r>
            <a:endParaRPr altLang="en-US" dirty="0" sz="28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4194312">
                                            <p:graphicEl>
                                              <a:dgm id="{F9582EE2-9B30-4FA6-87E8-48E0E0EFC9E7}"/>
                                            </p:graphicEl>
                                          </p:spTgt>
                                        </p:tgtEl>
                                        <p:attrNameLst>
                                          <p:attrName>style.visibility</p:attrName>
                                        </p:attrNameLst>
                                      </p:cBhvr>
                                      <p:to>
                                        <p:strVal val="visible"/>
                                      </p:to>
                                    </p:set>
                                  </p:childTnLst>
                                </p:cTn>
                              </p:par>
                              <p:par>
                                <p:cTn fill="hold" grpId="0" id="7" nodeType="withEffect" presetClass="entr" presetID="1" presetSubtype="0">
                                  <p:stCondLst>
                                    <p:cond delay="0"/>
                                  </p:stCondLst>
                                  <p:childTnLst>
                                    <p:set>
                                      <p:cBhvr>
                                        <p:cTn dur="1" fill="hold" id="8">
                                          <p:stCondLst>
                                            <p:cond delay="0"/>
                                          </p:stCondLst>
                                        </p:cTn>
                                        <p:tgtEl>
                                          <p:spTgt spid="4194312">
                                            <p:graphicEl>
                                              <a:dgm id="{F3A9B201-5ACE-4C47-8BFF-F09327937386}"/>
                                            </p:graphicEl>
                                          </p:spTgt>
                                        </p:tgtEl>
                                        <p:attrNameLst>
                                          <p:attrName>style.visibility</p:attrName>
                                        </p:attrNameLst>
                                      </p:cBhvr>
                                      <p:to>
                                        <p:strVal val="visible"/>
                                      </p:to>
                                    </p:set>
                                  </p:childTnLst>
                                </p:cTn>
                              </p:par>
                              <p:par>
                                <p:cTn fill="hold" grpId="0" id="9" nodeType="withEffect" presetClass="entr" presetID="1" presetSubtype="0">
                                  <p:stCondLst>
                                    <p:cond delay="0"/>
                                  </p:stCondLst>
                                  <p:childTnLst>
                                    <p:set>
                                      <p:cBhvr>
                                        <p:cTn dur="1" fill="hold" id="10">
                                          <p:stCondLst>
                                            <p:cond delay="0"/>
                                          </p:stCondLst>
                                        </p:cTn>
                                        <p:tgtEl>
                                          <p:spTgt spid="4194312">
                                            <p:graphicEl>
                                              <a:dgm id="{4AE297D8-F953-4C0A-A9E7-8B6170C23390}"/>
                                            </p:graphic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4194312">
                                            <p:graphicEl>
                                              <a:dgm id="{2427E4B3-66D7-47B2-81E3-6FFC241D8D80}"/>
                                            </p:graphicEl>
                                          </p:spTgt>
                                        </p:tgtEl>
                                        <p:attrNameLst>
                                          <p:attrName>style.visibility</p:attrName>
                                        </p:attrNameLst>
                                      </p:cBhvr>
                                      <p:to>
                                        <p:strVal val="visible"/>
                                      </p:to>
                                    </p:set>
                                  </p:childTnLst>
                                </p:cTn>
                              </p:par>
                              <p:par>
                                <p:cTn fill="hold" grpId="0" id="15" nodeType="withEffect" presetClass="entr" presetID="1" presetSubtype="0">
                                  <p:stCondLst>
                                    <p:cond delay="0"/>
                                  </p:stCondLst>
                                  <p:childTnLst>
                                    <p:set>
                                      <p:cBhvr>
                                        <p:cTn dur="1" fill="hold" id="16">
                                          <p:stCondLst>
                                            <p:cond delay="0"/>
                                          </p:stCondLst>
                                        </p:cTn>
                                        <p:tgtEl>
                                          <p:spTgt spid="4194312">
                                            <p:graphicEl>
                                              <a:dgm id="{068D54C7-BEDA-4E6C-8E78-7D852D986EA7}"/>
                                            </p:graphicEl>
                                          </p:spTgt>
                                        </p:tgtEl>
                                        <p:attrNameLst>
                                          <p:attrName>style.visibility</p:attrName>
                                        </p:attrNameLst>
                                      </p:cBhvr>
                                      <p:to>
                                        <p:strVal val="visible"/>
                                      </p:to>
                                    </p:set>
                                  </p:childTnLst>
                                </p:cTn>
                              </p:par>
                            </p:childTnLst>
                          </p:cTn>
                        </p:par>
                      </p:childTnLst>
                    </p:cTn>
                  </p:par>
                  <p:par>
                    <p:cTn fill="hold" id="17">
                      <p:stCondLst>
                        <p:cond delay="indefinite"/>
                      </p:stCondLst>
                      <p:childTnLst>
                        <p:par>
                          <p:cTn fill="hold" id="18">
                            <p:stCondLst>
                              <p:cond delay="0"/>
                            </p:stCondLst>
                            <p:childTnLst>
                              <p:par>
                                <p:cTn fill="hold" grpId="0" id="19" nodeType="clickEffect" presetClass="entr" presetID="1" presetSubtype="0">
                                  <p:stCondLst>
                                    <p:cond delay="0"/>
                                  </p:stCondLst>
                                  <p:childTnLst>
                                    <p:set>
                                      <p:cBhvr>
                                        <p:cTn dur="1" fill="hold" id="20">
                                          <p:stCondLst>
                                            <p:cond delay="0"/>
                                          </p:stCondLst>
                                        </p:cTn>
                                        <p:tgtEl>
                                          <p:spTgt spid="4194312">
                                            <p:graphicEl>
                                              <a:dgm id="{B1C7DEE4-9842-4120-A979-FC094D176B91}"/>
                                            </p:graphicEl>
                                          </p:spTgt>
                                        </p:tgtEl>
                                        <p:attrNameLst>
                                          <p:attrName>style.visibility</p:attrName>
                                        </p:attrNameLst>
                                      </p:cBhvr>
                                      <p:to>
                                        <p:strVal val="visible"/>
                                      </p:to>
                                    </p:set>
                                  </p:childTnLst>
                                </p:cTn>
                              </p:par>
                              <p:par>
                                <p:cTn fill="hold" grpId="0" id="21" nodeType="withEffect" presetClass="entr" presetID="1" presetSubtype="0">
                                  <p:stCondLst>
                                    <p:cond delay="0"/>
                                  </p:stCondLst>
                                  <p:childTnLst>
                                    <p:set>
                                      <p:cBhvr>
                                        <p:cTn dur="1" fill="hold" id="22">
                                          <p:stCondLst>
                                            <p:cond delay="0"/>
                                          </p:stCondLst>
                                        </p:cTn>
                                        <p:tgtEl>
                                          <p:spTgt spid="4194312">
                                            <p:graphicEl>
                                              <a:dgm id="{74AF1B83-9A8B-41C8-9898-CCD205EA49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12"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394" name=""/>
        <p:cNvGrpSpPr/>
        <p:nvPr/>
      </p:nvGrpSpPr>
      <p:grpSpPr>
        <a:xfrm>
          <a:off x="0" y="0"/>
          <a:ext cx="0" cy="0"/>
          <a:chOff x="0" y="0"/>
          <a:chExt cx="0" cy="0"/>
        </a:xfrm>
      </p:grpSpPr>
      <p:sp>
        <p:nvSpPr>
          <p:cNvPr id="1049216" name="Rectangle 5"/>
          <p:cNvSpPr>
            <a:spLocks noChangeArrowheads="1"/>
          </p:cNvSpPr>
          <p:nvPr/>
        </p:nvSpPr>
        <p:spPr bwMode="auto">
          <a:xfrm>
            <a:off x="6003635" y="1769419"/>
            <a:ext cx="184731" cy="461665"/>
          </a:xfrm>
          <a:prstGeom prst="rect"/>
          <a:noFill/>
          <a:ln>
            <a:noFill/>
          </a:ln>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sp>
        <p:nvSpPr>
          <p:cNvPr id="1049217" name="矩形 3"/>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pic>
        <p:nvPicPr>
          <p:cNvPr id="2097197" name="图片 1"/>
          <p:cNvPicPr>
            <a:picLocks noChangeAspect="1"/>
          </p:cNvPicPr>
          <p:nvPr/>
        </p:nvPicPr>
        <p:blipFill>
          <a:blip xmlns:r="http://schemas.openxmlformats.org/officeDocument/2006/relationships" r:embed="rId1"/>
          <a:stretch>
            <a:fillRect/>
          </a:stretch>
        </p:blipFill>
        <p:spPr>
          <a:xfrm>
            <a:off x="1781607" y="442566"/>
            <a:ext cx="8296275" cy="5324475"/>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395" name=""/>
        <p:cNvGrpSpPr/>
        <p:nvPr/>
      </p:nvGrpSpPr>
      <p:grpSpPr>
        <a:xfrm>
          <a:off x="0" y="0"/>
          <a:ext cx="0" cy="0"/>
          <a:chOff x="0" y="0"/>
          <a:chExt cx="0" cy="0"/>
        </a:xfrm>
      </p:grpSpPr>
      <p:sp>
        <p:nvSpPr>
          <p:cNvPr id="1049218" name="标题 2"/>
          <p:cNvSpPr>
            <a:spLocks noGrp="1"/>
          </p:cNvSpPr>
          <p:nvPr>
            <p:ph type="title"/>
          </p:nvPr>
        </p:nvSpPr>
        <p:spPr>
          <a:xfrm>
            <a:off x="571501" y="0"/>
            <a:ext cx="7485379" cy="668780"/>
          </a:xfrm>
        </p:spPr>
        <p:txBody>
          <a:bodyPr/>
          <a:p>
            <a:r>
              <a:rPr altLang="en-US" lang="zh-CN"/>
              <a:t>架构设计第</a:t>
            </a:r>
            <a:r>
              <a:rPr altLang="zh-CN" lang="en-US"/>
              <a:t>1</a:t>
            </a:r>
            <a:r>
              <a:rPr altLang="en-US" lang="zh-CN"/>
              <a:t>步：构造系统的物理模型</a:t>
            </a:r>
            <a:endParaRPr altLang="en-US" dirty="0" lang="zh-CN"/>
          </a:p>
        </p:txBody>
      </p:sp>
      <p:graphicFrame>
        <p:nvGraphicFramePr>
          <p:cNvPr id="4194347" name="图示 4"/>
          <p:cNvGraphicFramePr>
            <a:graphicFrameLocks/>
          </p:cNvGraphicFramePr>
          <p:nvPr/>
        </p:nvGraphicFramePr>
        <p:xfrm>
          <a:off x="571500" y="668780"/>
          <a:ext cx="11010899" cy="5474325"/>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19" name="矩形 3"/>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398" name=""/>
        <p:cNvGrpSpPr/>
        <p:nvPr/>
      </p:nvGrpSpPr>
      <p:grpSpPr>
        <a:xfrm>
          <a:off x="0" y="0"/>
          <a:ext cx="0" cy="0"/>
          <a:chOff x="0" y="0"/>
          <a:chExt cx="0" cy="0"/>
        </a:xfrm>
      </p:grpSpPr>
      <p:sp>
        <p:nvSpPr>
          <p:cNvPr id="1049223" name="Rectangle 5"/>
          <p:cNvSpPr>
            <a:spLocks noChangeArrowheads="1"/>
          </p:cNvSpPr>
          <p:nvPr/>
        </p:nvSpPr>
        <p:spPr bwMode="auto">
          <a:xfrm>
            <a:off x="6003635" y="1288407"/>
            <a:ext cx="184731" cy="461665"/>
          </a:xfrm>
          <a:prstGeom prst="rect"/>
          <a:noFill/>
          <a:ln>
            <a:noFill/>
          </a:ln>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48" name="Object 4"/>
          <p:cNvGraphicFramePr>
            <a:graphicFrameLocks noChangeAspect="1"/>
          </p:cNvGraphicFramePr>
          <p:nvPr/>
        </p:nvGraphicFramePr>
        <p:xfrm>
          <a:off x="1524000" y="250826"/>
          <a:ext cx="9144000" cy="6365875"/>
        </p:xfrm>
        <a:graphic>
          <a:graphicData uri="http://schemas.openxmlformats.org/presentationml/2006/ole">
            <mc:AlternateContent xmlns:mc="http://schemas.openxmlformats.org/markup-compatibility/2006">
              <mc:Choice xmlns:v="urn:schemas-microsoft-com:vml" Requires="v">
                <p:oleObj name="Visio" r:id="rId1" spid="_x0000_s7248" imgH="4438830" imgW="6382966" progId="Visio.Drawing.11">
                  <p:embed/>
                </p:oleObj>
              </mc:Choice>
              <mc:Fallback>
                <p:oleObj name="Visio" r:id="rId1" spid="" imgH="4438830" imgW="6382966" progId="Visio.Drawing.11">
                  <p:embed/>
                  <p:pic>
                    <p:nvPicPr>
                      <p:cNvPr id="2097198" name="Object 4"/>
                      <p:cNvPicPr>
                        <a:picLocks noChangeAspect="1" noChangeArrowheads="1"/>
                      </p:cNvPicPr>
                      <p:nvPr/>
                    </p:nvPicPr>
                    <p:blipFill>
                      <a:blip xmlns:r="http://schemas.openxmlformats.org/officeDocument/2006/relationships" r:embed="rId2"/>
                      <a:srcRect/>
                      <a:stretch>
                        <a:fillRect/>
                      </a:stretch>
                    </p:blipFill>
                    <p:spPr bwMode="auto">
                      <a:xfrm>
                        <a:off x="1524000" y="250826"/>
                        <a:ext cx="9144000" cy="6365875"/>
                      </a:xfrm>
                      <a:prstGeom prst="rect"/>
                      <a:noFill/>
                      <a:ln>
                        <a:noFill/>
                      </a:ln>
                    </p:spPr>
                  </p:pic>
                </p:oleObj>
              </mc:Fallback>
            </mc:AlternateContent>
          </a:graphicData>
        </a:graphic>
      </p:graphicFrame>
      <p:sp>
        <p:nvSpPr>
          <p:cNvPr id="1049224" name="圆角矩形标注 1"/>
          <p:cNvSpPr/>
          <p:nvPr/>
        </p:nvSpPr>
        <p:spPr>
          <a:xfrm>
            <a:off x="1919289" y="404814"/>
            <a:ext cx="3024187" cy="1114425"/>
          </a:xfrm>
          <a:prstGeom prst="wedgeRoundRectCallout">
            <a:avLst>
              <a:gd name="adj1" fmla="val 71307"/>
              <a:gd name="adj2" fmla="val 244358"/>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solidFill>
                  <a:srgbClr val="FF0000"/>
                </a:solidFill>
              </a:rPr>
              <a:t>考虑到图书馆内部用户如果也通过互联网使用系统，效率会受影响。</a:t>
            </a:r>
            <a:endParaRPr altLang="en-US" dirty="0" sz="1000" lang="zh-CN">
              <a:solidFill>
                <a:srgbClr val="FF0000"/>
              </a:solidFill>
            </a:endParaRPr>
          </a:p>
        </p:txBody>
      </p:sp>
      <p:sp>
        <p:nvSpPr>
          <p:cNvPr id="1049225" name="圆角矩形标注 4"/>
          <p:cNvSpPr/>
          <p:nvPr/>
        </p:nvSpPr>
        <p:spPr>
          <a:xfrm>
            <a:off x="-6349" y="2074278"/>
            <a:ext cx="1736958" cy="1993692"/>
          </a:xfrm>
          <a:prstGeom prst="wedgeRoundRectCallout">
            <a:avLst>
              <a:gd name="adj1" fmla="val 64256"/>
              <a:gd name="adj2" fmla="val 1188"/>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solidFill>
                  <a:srgbClr val="333399"/>
                </a:solidFill>
              </a:rPr>
              <a:t>远程读者，通过</a:t>
            </a:r>
            <a:r>
              <a:rPr altLang="zh-CN" dirty="0" sz="2000" lang="en-US">
                <a:solidFill>
                  <a:srgbClr val="333399"/>
                </a:solidFill>
              </a:rPr>
              <a:t>Internet</a:t>
            </a:r>
            <a:r>
              <a:rPr altLang="en-US" dirty="0" sz="2000" lang="zh-CN">
                <a:solidFill>
                  <a:srgbClr val="333399"/>
                </a:solidFill>
              </a:rPr>
              <a:t>访问系统，实现查询图书、预借图书的功能。</a:t>
            </a:r>
            <a:endParaRPr altLang="en-US" dirty="0" sz="1000" lang="zh-CN">
              <a:solidFill>
                <a:srgbClr val="333399"/>
              </a:solidFill>
            </a:endParaRPr>
          </a:p>
        </p:txBody>
      </p:sp>
      <p:sp>
        <p:nvSpPr>
          <p:cNvPr id="1049226" name="圆角矩形标注 5"/>
          <p:cNvSpPr/>
          <p:nvPr/>
        </p:nvSpPr>
        <p:spPr>
          <a:xfrm>
            <a:off x="6096000" y="5743576"/>
            <a:ext cx="2735263" cy="1114425"/>
          </a:xfrm>
          <a:prstGeom prst="wedgeRoundRectCallout">
            <a:avLst>
              <a:gd name="adj1" fmla="val -71617"/>
              <a:gd name="adj2" fmla="val -38841"/>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solidFill>
                  <a:srgbClr val="333399"/>
                </a:solidFill>
              </a:rPr>
              <a:t>本单位其他部门的读者，通过单位局域网查询、预借图书。</a:t>
            </a:r>
            <a:endParaRPr altLang="en-US" dirty="0" sz="1000" lang="zh-CN">
              <a:solidFill>
                <a:srgbClr val="333399"/>
              </a:solidFill>
            </a:endParaRPr>
          </a:p>
        </p:txBody>
      </p:sp>
      <p:sp>
        <p:nvSpPr>
          <p:cNvPr id="1049227" name="圆角矩形标注 6"/>
          <p:cNvSpPr/>
          <p:nvPr/>
        </p:nvSpPr>
        <p:spPr>
          <a:xfrm>
            <a:off x="10445026" y="9525"/>
            <a:ext cx="1753323" cy="2175215"/>
          </a:xfrm>
          <a:prstGeom prst="wedgeRoundRectCallout">
            <a:avLst>
              <a:gd name="adj1" fmla="val -133819"/>
              <a:gd name="adj2" fmla="val -19390"/>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solidFill>
                  <a:srgbClr val="333399"/>
                </a:solidFill>
              </a:rPr>
              <a:t>图书馆内部工作人员，在局域网上完成日常的借还书、采编、图书管理等工作。</a:t>
            </a:r>
            <a:endParaRPr altLang="en-US" dirty="0" sz="1000" lang="zh-CN">
              <a:solidFill>
                <a:srgbClr val="333399"/>
              </a:solidFill>
            </a:endParaRPr>
          </a:p>
        </p:txBody>
      </p:sp>
      <p:sp>
        <p:nvSpPr>
          <p:cNvPr id="1049228" name="矩形 7"/>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 presetSubtype="8">
                                  <p:stCondLst>
                                    <p:cond delay="0"/>
                                  </p:stCondLst>
                                  <p:childTnLst>
                                    <p:set>
                                      <p:cBhvr>
                                        <p:cTn dur="1" fill="hold" id="6">
                                          <p:stCondLst>
                                            <p:cond delay="0"/>
                                          </p:stCondLst>
                                        </p:cTn>
                                        <p:tgtEl>
                                          <p:spTgt spid="1049224"/>
                                        </p:tgtEl>
                                        <p:attrNameLst>
                                          <p:attrName>style.visibility</p:attrName>
                                        </p:attrNameLst>
                                      </p:cBhvr>
                                      <p:to>
                                        <p:strVal val="visible"/>
                                      </p:to>
                                    </p:set>
                                    <p:anim calcmode="lin" valueType="num">
                                      <p:cBhvr additive="base">
                                        <p:cTn dur="500" fill="hold" id="7"/>
                                        <p:tgtEl>
                                          <p:spTgt spid="1049224"/>
                                        </p:tgtEl>
                                        <p:attrNameLst>
                                          <p:attrName>ppt_x</p:attrName>
                                        </p:attrNameLst>
                                      </p:cBhvr>
                                      <p:tavLst>
                                        <p:tav tm="0">
                                          <p:val>
                                            <p:strVal val="0-#ppt_w/2"/>
                                          </p:val>
                                        </p:tav>
                                        <p:tav tm="100000">
                                          <p:val>
                                            <p:strVal val="#ppt_x"/>
                                          </p:val>
                                        </p:tav>
                                      </p:tavLst>
                                    </p:anim>
                                    <p:anim calcmode="lin" valueType="num">
                                      <p:cBhvr additive="base">
                                        <p:cTn dur="500" fill="hold" id="8"/>
                                        <p:tgtEl>
                                          <p:spTgt spid="1049224"/>
                                        </p:tgtEl>
                                        <p:attrNameLst>
                                          <p:attrName>ppt_y</p:attrName>
                                        </p:attrNameLst>
                                      </p:cBhvr>
                                      <p:tavLst>
                                        <p:tav tm="0">
                                          <p:val>
                                            <p:strVal val="#ppt_y"/>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grpId="0" id="11" nodeType="clickEffect" presetClass="entr" presetID="10" presetSubtype="0">
                                  <p:stCondLst>
                                    <p:cond delay="0"/>
                                  </p:stCondLst>
                                  <p:childTnLst>
                                    <p:set>
                                      <p:cBhvr>
                                        <p:cTn dur="1" fill="hold" id="12">
                                          <p:stCondLst>
                                            <p:cond delay="0"/>
                                          </p:stCondLst>
                                        </p:cTn>
                                        <p:tgtEl>
                                          <p:spTgt spid="1049225"/>
                                        </p:tgtEl>
                                        <p:attrNameLst>
                                          <p:attrName>style.visibility</p:attrName>
                                        </p:attrNameLst>
                                      </p:cBhvr>
                                      <p:to>
                                        <p:strVal val="visible"/>
                                      </p:to>
                                    </p:set>
                                    <p:animEffect transition="in" filter="fade">
                                      <p:cBhvr>
                                        <p:cTn dur="500" id="13"/>
                                        <p:tgtEl>
                                          <p:spTgt spid="1049225"/>
                                        </p:tgtEl>
                                      </p:cBhvr>
                                    </p:animEffect>
                                  </p:childTnLst>
                                </p:cTn>
                              </p:par>
                              <p:par>
                                <p:cTn fill="hold" grpId="0" id="14" nodeType="withEffect" presetClass="entr" presetID="10" presetSubtype="0">
                                  <p:stCondLst>
                                    <p:cond delay="0"/>
                                  </p:stCondLst>
                                  <p:childTnLst>
                                    <p:set>
                                      <p:cBhvr>
                                        <p:cTn dur="1" fill="hold" id="15">
                                          <p:stCondLst>
                                            <p:cond delay="0"/>
                                          </p:stCondLst>
                                        </p:cTn>
                                        <p:tgtEl>
                                          <p:spTgt spid="1049226"/>
                                        </p:tgtEl>
                                        <p:attrNameLst>
                                          <p:attrName>style.visibility</p:attrName>
                                        </p:attrNameLst>
                                      </p:cBhvr>
                                      <p:to>
                                        <p:strVal val="visible"/>
                                      </p:to>
                                    </p:set>
                                    <p:animEffect transition="in" filter="fade">
                                      <p:cBhvr>
                                        <p:cTn dur="500" id="16"/>
                                        <p:tgtEl>
                                          <p:spTgt spid="1049226"/>
                                        </p:tgtEl>
                                      </p:cBhvr>
                                    </p:animEffect>
                                  </p:childTnLst>
                                </p:cTn>
                              </p:par>
                              <p:par>
                                <p:cTn fill="hold" grpId="0" id="17" nodeType="withEffect" presetClass="entr" presetID="10" presetSubtype="0">
                                  <p:stCondLst>
                                    <p:cond delay="0"/>
                                  </p:stCondLst>
                                  <p:childTnLst>
                                    <p:set>
                                      <p:cBhvr>
                                        <p:cTn dur="1" fill="hold" id="18">
                                          <p:stCondLst>
                                            <p:cond delay="0"/>
                                          </p:stCondLst>
                                        </p:cTn>
                                        <p:tgtEl>
                                          <p:spTgt spid="1049227"/>
                                        </p:tgtEl>
                                        <p:attrNameLst>
                                          <p:attrName>style.visibility</p:attrName>
                                        </p:attrNameLst>
                                      </p:cBhvr>
                                      <p:to>
                                        <p:strVal val="visible"/>
                                      </p:to>
                                    </p:set>
                                    <p:animEffect transition="in" filter="fade">
                                      <p:cBhvr>
                                        <p:cTn dur="500" id="19"/>
                                        <p:tgtEl>
                                          <p:spTgt spid="1049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24" grpId="0" animBg="1"/>
      <p:bldP spid="1049225" grpId="0" animBg="1"/>
      <p:bldP spid="1049226" grpId="0" animBg="1"/>
      <p:bldP spid="104922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399" name=""/>
        <p:cNvGrpSpPr/>
        <p:nvPr/>
      </p:nvGrpSpPr>
      <p:grpSpPr>
        <a:xfrm>
          <a:off x="0" y="0"/>
          <a:ext cx="0" cy="0"/>
          <a:chOff x="0" y="0"/>
          <a:chExt cx="0" cy="0"/>
        </a:xfrm>
      </p:grpSpPr>
      <p:sp>
        <p:nvSpPr>
          <p:cNvPr id="1049229" name="Rectangle 2"/>
          <p:cNvSpPr>
            <a:spLocks noGrp="1" noChangeArrowheads="1"/>
          </p:cNvSpPr>
          <p:nvPr>
            <p:ph type="title"/>
          </p:nvPr>
        </p:nvSpPr>
        <p:spPr>
          <a:xfrm>
            <a:off x="571501" y="0"/>
            <a:ext cx="6611619" cy="668780"/>
          </a:xfrm>
        </p:spPr>
        <p:txBody>
          <a:bodyPr/>
          <a:p>
            <a:r>
              <a:rPr altLang="en-US" dirty="0" lang="zh-CN"/>
              <a:t>架构设计第</a:t>
            </a:r>
            <a:r>
              <a:rPr altLang="zh-CN" dirty="0" lang="en-US"/>
              <a:t>2</a:t>
            </a:r>
            <a:r>
              <a:rPr altLang="en-US" dirty="0" lang="zh-CN"/>
              <a:t>步：设计子系统</a:t>
            </a:r>
          </a:p>
        </p:txBody>
      </p:sp>
      <p:grpSp>
        <p:nvGrpSpPr>
          <p:cNvPr id="400" name="组合 1"/>
          <p:cNvGrpSpPr/>
          <p:nvPr/>
        </p:nvGrpSpPr>
        <p:grpSpPr>
          <a:xfrm>
            <a:off x="571501" y="1173193"/>
            <a:ext cx="11029948" cy="4645259"/>
            <a:chOff x="552452" y="1393541"/>
            <a:chExt cx="11029948" cy="4024801"/>
          </a:xfrm>
        </p:grpSpPr>
        <p:sp>
          <p:nvSpPr>
            <p:cNvPr id="1049230" name="任意多边形: 形状 2"/>
            <p:cNvSpPr/>
            <p:nvPr/>
          </p:nvSpPr>
          <p:spPr>
            <a:xfrm>
              <a:off x="571501" y="1393541"/>
              <a:ext cx="11010899" cy="1375242"/>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nchorCtr="0" bIns="135599" lIns="135599" numCol="1" rIns="135599" spcCol="1270" spcFirstLastPara="0" tIns="135599" vert="horz" wrap="square">
              <a:noAutofit/>
            </a:bodyPr>
            <a:p>
              <a:pPr algn="l" defTabSz="889000" indent="0" lvl="0" marL="0" rtl="0">
                <a:spcBef>
                  <a:spcPct val="0"/>
                </a:spcBef>
                <a:spcAft>
                  <a:spcPct val="35000"/>
                </a:spcAft>
                <a:buNone/>
              </a:pPr>
              <a:r>
                <a:rPr altLang="en-US" dirty="0" sz="2400" kern="1200" lang="zh-CN"/>
                <a:t>对于一个复杂的软件系统来说，将其分解成若干个子系统，子系统内还可以继续划分子系统或包，这种自顶向下、逐步细化的组织结构非常符合人类分析问题的思路。</a:t>
              </a:r>
            </a:p>
          </p:txBody>
        </p:sp>
        <p:sp>
          <p:nvSpPr>
            <p:cNvPr id="1049231" name="任意多边形: 形状 5"/>
            <p:cNvSpPr/>
            <p:nvPr/>
          </p:nvSpPr>
          <p:spPr>
            <a:xfrm>
              <a:off x="552452" y="2955983"/>
              <a:ext cx="11010899" cy="121680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nchorCtr="0" bIns="135599" lIns="135599" numCol="1" rIns="135599" spcCol="1270" spcFirstLastPara="0" tIns="135599" vert="horz" wrap="square">
              <a:noAutofit/>
            </a:bodyPr>
            <a:p>
              <a:pPr algn="l" defTabSz="889000" indent="0" lvl="0" marL="0" rtl="0">
                <a:lnSpc>
                  <a:spcPct val="90000"/>
                </a:lnSpc>
                <a:spcBef>
                  <a:spcPct val="0"/>
                </a:spcBef>
                <a:spcAft>
                  <a:spcPct val="35000"/>
                </a:spcAft>
                <a:buNone/>
              </a:pPr>
              <a:r>
                <a:rPr altLang="en-US" dirty="0" sz="2400" kern="1200" lang="zh-CN"/>
                <a:t>每个子系统与其它子系统之间应该定义接口，在接口上说明交互信息，注意这时还不要描述子系统的内部实现。</a:t>
              </a:r>
            </a:p>
          </p:txBody>
        </p:sp>
        <p:sp>
          <p:nvSpPr>
            <p:cNvPr id="1049232" name="任意多边形: 形状 6"/>
            <p:cNvSpPr/>
            <p:nvPr/>
          </p:nvSpPr>
          <p:spPr>
            <a:xfrm>
              <a:off x="571501" y="4359982"/>
              <a:ext cx="11010899" cy="105836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nchorCtr="0" bIns="135599" lIns="135599" numCol="1" rIns="135599" spcCol="1270" spcFirstLastPara="0" tIns="135599" vert="horz" wrap="square">
              <a:noAutofit/>
            </a:bodyPr>
            <a:p>
              <a:pPr algn="l" defTabSz="889000" indent="0" lvl="0" marL="0" rtl="0">
                <a:lnSpc>
                  <a:spcPct val="90000"/>
                </a:lnSpc>
                <a:spcBef>
                  <a:spcPct val="0"/>
                </a:spcBef>
                <a:spcAft>
                  <a:spcPct val="35000"/>
                </a:spcAft>
                <a:buNone/>
              </a:pPr>
              <a:r>
                <a:rPr dirty="0" sz="2400" kern="1200" lang="zh-CN"/>
                <a:t>可用</a:t>
              </a:r>
              <a:r>
                <a:rPr dirty="0" sz="2400" kern="1200" lang="en-US"/>
                <a:t>UML</a:t>
              </a:r>
              <a:r>
                <a:rPr dirty="0" sz="2400" kern="1200" lang="zh-CN"/>
                <a:t>组件图表示。</a:t>
              </a:r>
            </a:p>
          </p:txBody>
        </p:sp>
      </p:grpSp>
      <p:sp>
        <p:nvSpPr>
          <p:cNvPr id="1049233" name="矩形 4"/>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401" name=""/>
        <p:cNvGrpSpPr/>
        <p:nvPr/>
      </p:nvGrpSpPr>
      <p:grpSpPr>
        <a:xfrm>
          <a:off x="0" y="0"/>
          <a:ext cx="0" cy="0"/>
          <a:chOff x="0" y="0"/>
          <a:chExt cx="0" cy="0"/>
        </a:xfrm>
      </p:grpSpPr>
      <p:sp>
        <p:nvSpPr>
          <p:cNvPr id="1049234" name="标题 1"/>
          <p:cNvSpPr>
            <a:spLocks noGrp="1"/>
          </p:cNvSpPr>
          <p:nvPr>
            <p:ph type="title"/>
          </p:nvPr>
        </p:nvSpPr>
        <p:spPr>
          <a:xfrm>
            <a:off x="571501" y="0"/>
            <a:ext cx="5941059" cy="668780"/>
          </a:xfrm>
        </p:spPr>
        <p:txBody>
          <a:bodyPr/>
          <a:p>
            <a:r>
              <a:rPr altLang="en-US" dirty="0" lang="zh-CN"/>
              <a:t>架构设计第</a:t>
            </a:r>
            <a:r>
              <a:rPr altLang="zh-CN" dirty="0" lang="en-US"/>
              <a:t>2</a:t>
            </a:r>
            <a:r>
              <a:rPr altLang="en-US" dirty="0" lang="zh-CN"/>
              <a:t>步：设计子系统</a:t>
            </a:r>
          </a:p>
        </p:txBody>
      </p:sp>
      <p:graphicFrame>
        <p:nvGraphicFramePr>
          <p:cNvPr id="4194349" name="图示 2"/>
          <p:cNvGraphicFramePr>
            <a:graphicFrameLocks/>
          </p:cNvGraphicFramePr>
          <p:nvPr/>
        </p:nvGraphicFramePr>
        <p:xfrm>
          <a:off x="571501" y="668780"/>
          <a:ext cx="11000739" cy="531638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35" name="矩形 3"/>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402" name=""/>
        <p:cNvGrpSpPr/>
        <p:nvPr/>
      </p:nvGrpSpPr>
      <p:grpSpPr>
        <a:xfrm>
          <a:off x="0" y="0"/>
          <a:ext cx="0" cy="0"/>
          <a:chOff x="0" y="0"/>
          <a:chExt cx="0" cy="0"/>
        </a:xfrm>
      </p:grpSpPr>
      <p:sp>
        <p:nvSpPr>
          <p:cNvPr id="1049236" name="Rectangle 5"/>
          <p:cNvSpPr>
            <a:spLocks noChangeArrowheads="1"/>
          </p:cNvSpPr>
          <p:nvPr/>
        </p:nvSpPr>
        <p:spPr bwMode="auto">
          <a:xfrm>
            <a:off x="6003635" y="1340794"/>
            <a:ext cx="184731" cy="461665"/>
          </a:xfrm>
          <a:prstGeom prst="rect"/>
          <a:noFill/>
          <a:ln>
            <a:noFill/>
          </a:ln>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50" name="Object 4"/>
          <p:cNvGraphicFramePr>
            <a:graphicFrameLocks noChangeAspect="1"/>
          </p:cNvGraphicFramePr>
          <p:nvPr/>
        </p:nvGraphicFramePr>
        <p:xfrm>
          <a:off x="1524000" y="330201"/>
          <a:ext cx="8388350" cy="5978525"/>
        </p:xfrm>
        <a:graphic>
          <a:graphicData uri="http://schemas.openxmlformats.org/presentationml/2006/ole">
            <mc:AlternateContent xmlns:mc="http://schemas.openxmlformats.org/markup-compatibility/2006">
              <mc:Choice xmlns:v="urn:schemas-microsoft-com:vml" Requires="v">
                <p:oleObj name="Visio" r:id="rId1" spid="_x0000_s8273" imgH="3710397" imgW="6287171" progId="Visio.Drawing.11">
                  <p:embed/>
                </p:oleObj>
              </mc:Choice>
              <mc:Fallback>
                <p:oleObj name="Visio" r:id="rId1" spid="" imgH="3710397" imgW="6287171" progId="Visio.Drawing.11">
                  <p:embed/>
                  <p:pic>
                    <p:nvPicPr>
                      <p:cNvPr id="2097200" name="Object 4"/>
                      <p:cNvPicPr>
                        <a:picLocks noChangeAspect="1" noChangeArrowheads="1"/>
                      </p:cNvPicPr>
                      <p:nvPr/>
                    </p:nvPicPr>
                    <p:blipFill>
                      <a:blip xmlns:r="http://schemas.openxmlformats.org/officeDocument/2006/relationships" r:embed="rId2"/>
                      <a:srcRect/>
                      <a:stretch>
                        <a:fillRect/>
                      </a:stretch>
                    </p:blipFill>
                    <p:spPr bwMode="auto">
                      <a:xfrm>
                        <a:off x="1524000" y="330201"/>
                        <a:ext cx="8388350" cy="5978525"/>
                      </a:xfrm>
                      <a:prstGeom prst="rect"/>
                      <a:noFill/>
                      <a:ln>
                        <a:noFill/>
                      </a:ln>
                    </p:spPr>
                  </p:pic>
                </p:oleObj>
              </mc:Fallback>
            </mc:AlternateContent>
          </a:graphicData>
        </a:graphic>
      </p:graphicFrame>
      <p:sp>
        <p:nvSpPr>
          <p:cNvPr id="1049237" name="圆角矩形标注 1"/>
          <p:cNvSpPr/>
          <p:nvPr/>
        </p:nvSpPr>
        <p:spPr>
          <a:xfrm>
            <a:off x="8702142" y="44600"/>
            <a:ext cx="3489858" cy="1900801"/>
          </a:xfrm>
          <a:prstGeom prst="wedgeRoundRectCallout">
            <a:avLst>
              <a:gd name="adj1" fmla="val -57980"/>
              <a:gd name="adj2" fmla="val -5178"/>
              <a:gd name="adj3" fmla="val 16667"/>
            </a:avLst>
          </a:prstGeom>
        </p:spPr>
        <p:style>
          <a:lnRef idx="2">
            <a:schemeClr val="accent2"/>
          </a:lnRef>
          <a:fillRef idx="1">
            <a:schemeClr val="lt1"/>
          </a:fillRef>
          <a:effectRef idx="0">
            <a:schemeClr val="accent2"/>
          </a:effectRef>
          <a:fontRef idx="minor">
            <a:schemeClr val="dk1"/>
          </a:fontRef>
        </p:style>
        <p:txBody>
          <a:bodyPr anchor="ctr"/>
          <a:p>
            <a:pPr algn="l"/>
            <a:r>
              <a:rPr altLang="en-US" dirty="0" lang="zh-CN">
                <a:solidFill>
                  <a:srgbClr val="FF0000"/>
                </a:solidFill>
              </a:rPr>
              <a:t>用户界面层</a:t>
            </a:r>
            <a:r>
              <a:rPr altLang="en-US" dirty="0" lang="zh-CN"/>
              <a:t>是与用户应用有密切关系的内容，主要接受用户的输入信息，并且将系统的处理结果显示给用户。这部分变化通常比较大，所以建议将界面层剥离出来，用一些快捷有效的工具实现。</a:t>
            </a:r>
          </a:p>
        </p:txBody>
      </p:sp>
      <p:sp>
        <p:nvSpPr>
          <p:cNvPr id="1049238" name="圆角矩形标注 4"/>
          <p:cNvSpPr/>
          <p:nvPr/>
        </p:nvSpPr>
        <p:spPr>
          <a:xfrm>
            <a:off x="0" y="570365"/>
            <a:ext cx="1779705" cy="3506336"/>
          </a:xfrm>
          <a:prstGeom prst="wedgeRoundRectCallout">
            <a:avLst>
              <a:gd name="adj1" fmla="val 94606"/>
              <a:gd name="adj2" fmla="val 663"/>
              <a:gd name="adj3" fmla="val 16667"/>
            </a:avLst>
          </a:prstGeom>
        </p:spPr>
        <p:style>
          <a:lnRef idx="2">
            <a:schemeClr val="accent2"/>
          </a:lnRef>
          <a:fillRef idx="1">
            <a:schemeClr val="lt1"/>
          </a:fillRef>
          <a:effectRef idx="0">
            <a:schemeClr val="accent2"/>
          </a:effectRef>
          <a:fontRef idx="minor">
            <a:schemeClr val="dk1"/>
          </a:fontRef>
        </p:style>
        <p:txBody>
          <a:bodyPr anchor="ctr"/>
          <a:p>
            <a:pPr algn="l"/>
            <a:r>
              <a:rPr altLang="en-US" dirty="0" lang="zh-CN">
                <a:solidFill>
                  <a:srgbClr val="FF0000"/>
                </a:solidFill>
              </a:rPr>
              <a:t>专用软件层</a:t>
            </a:r>
            <a:r>
              <a:rPr altLang="en-US" dirty="0" lang="zh-CN"/>
              <a:t>是每个项目中特殊的应用部分，它们被复用的可能性很小。在开发时可以适当地减小软件元素的粒度，以便分离出更多的可复用构件，减少专用软件层的规模。</a:t>
            </a:r>
          </a:p>
        </p:txBody>
      </p:sp>
      <p:sp>
        <p:nvSpPr>
          <p:cNvPr id="1049239" name="圆角矩形标注 5"/>
          <p:cNvSpPr/>
          <p:nvPr/>
        </p:nvSpPr>
        <p:spPr>
          <a:xfrm>
            <a:off x="9671774" y="2025181"/>
            <a:ext cx="2520226" cy="4859809"/>
          </a:xfrm>
          <a:prstGeom prst="wedgeRoundRectCallout">
            <a:avLst>
              <a:gd name="adj1" fmla="val -60708"/>
              <a:gd name="adj2" fmla="val -29596"/>
              <a:gd name="adj3" fmla="val 16667"/>
            </a:avLst>
          </a:prstGeom>
        </p:spPr>
        <p:style>
          <a:lnRef idx="2">
            <a:schemeClr val="accent2"/>
          </a:lnRef>
          <a:fillRef idx="1">
            <a:schemeClr val="lt1"/>
          </a:fillRef>
          <a:effectRef idx="0">
            <a:schemeClr val="accent2"/>
          </a:effectRef>
          <a:fontRef idx="minor">
            <a:schemeClr val="dk1"/>
          </a:fontRef>
        </p:style>
        <p:txBody>
          <a:bodyPr anchor="ctr"/>
          <a:p>
            <a:pPr algn="l"/>
            <a:r>
              <a:rPr altLang="en-US" dirty="0" lang="zh-CN">
                <a:solidFill>
                  <a:srgbClr val="FF0000"/>
                </a:solidFill>
              </a:rPr>
              <a:t>通用软件层</a:t>
            </a:r>
            <a:r>
              <a:rPr altLang="en-US" dirty="0" lang="zh-CN"/>
              <a:t>是由一些公共构件组成，这类软构件的可复用性很好。在设计应用软件时首先要将软件的特殊部分和通用部分分离，根据通用部分的功能检查现有的构件库。如果有可用的构件，则复用已有的构件会极大地提高软件的开发效率和质量。如果没有可复用的构件，则尽可能设计可复用的构件并且添加到构件库中，以备今后复用。</a:t>
            </a:r>
          </a:p>
        </p:txBody>
      </p:sp>
      <p:sp>
        <p:nvSpPr>
          <p:cNvPr id="1049240" name="圆角矩形标注 6"/>
          <p:cNvSpPr/>
          <p:nvPr/>
        </p:nvSpPr>
        <p:spPr>
          <a:xfrm>
            <a:off x="0" y="4292601"/>
            <a:ext cx="1779705" cy="2445729"/>
          </a:xfrm>
          <a:prstGeom prst="wedgeRoundRectCallout">
            <a:avLst>
              <a:gd name="adj1" fmla="val 88140"/>
              <a:gd name="adj2" fmla="val -534"/>
              <a:gd name="adj3" fmla="val 16667"/>
            </a:avLst>
          </a:prstGeom>
        </p:spPr>
        <p:style>
          <a:lnRef idx="2">
            <a:schemeClr val="accent2"/>
          </a:lnRef>
          <a:fillRef idx="1">
            <a:schemeClr val="lt1"/>
          </a:fillRef>
          <a:effectRef idx="0">
            <a:schemeClr val="accent2"/>
          </a:effectRef>
          <a:fontRef idx="minor">
            <a:schemeClr val="dk1"/>
          </a:fontRef>
        </p:style>
        <p:txBody>
          <a:bodyPr anchor="ctr"/>
          <a:p>
            <a:pPr algn="l"/>
            <a:r>
              <a:rPr altLang="en-US" dirty="0" lang="zh-CN">
                <a:solidFill>
                  <a:srgbClr val="FF0000"/>
                </a:solidFill>
              </a:rPr>
              <a:t>数据层</a:t>
            </a:r>
            <a:r>
              <a:rPr altLang="en-US" dirty="0" lang="zh-CN"/>
              <a:t>主要存放应用系统的数据，通常由数据库管理系统管理，常用的操作有更新、保存、删除、检索等。</a:t>
            </a:r>
          </a:p>
        </p:txBody>
      </p:sp>
      <p:sp>
        <p:nvSpPr>
          <p:cNvPr id="1049241" name="矩形 7"/>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9237"/>
                                        </p:tgtEl>
                                        <p:attrNameLst>
                                          <p:attrName>style.visibility</p:attrName>
                                        </p:attrNameLst>
                                      </p:cBhvr>
                                      <p:to>
                                        <p:strVal val="visible"/>
                                      </p:to>
                                    </p:set>
                                    <p:animEffect transition="in" filter="fade">
                                      <p:cBhvr>
                                        <p:cTn dur="500" id="7"/>
                                        <p:tgtEl>
                                          <p:spTgt spid="1049237"/>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1" id="10" nodeType="clickEffect" presetClass="exit" presetID="10" presetSubtype="0">
                                  <p:stCondLst>
                                    <p:cond delay="0"/>
                                  </p:stCondLst>
                                  <p:childTnLst>
                                    <p:animEffect transition="out" filter="fade">
                                      <p:cBhvr>
                                        <p:cTn dur="500" id="11"/>
                                        <p:tgtEl>
                                          <p:spTgt spid="1049237"/>
                                        </p:tgtEl>
                                      </p:cBhvr>
                                    </p:animEffect>
                                    <p:set>
                                      <p:cBhvr>
                                        <p:cTn dur="1" fill="hold" id="12">
                                          <p:stCondLst>
                                            <p:cond delay="499"/>
                                          </p:stCondLst>
                                        </p:cTn>
                                        <p:tgtEl>
                                          <p:spTgt spid="1049237"/>
                                        </p:tgtEl>
                                        <p:attrNameLst>
                                          <p:attrName>style.visibility</p:attrName>
                                        </p:attrNameLst>
                                      </p:cBhvr>
                                      <p:to>
                                        <p:strVal val="hidden"/>
                                      </p:to>
                                    </p:set>
                                  </p:childTnLst>
                                </p:cTn>
                              </p:par>
                              <p:par>
                                <p:cTn fill="hold" grpId="0" id="13" nodeType="withEffect" presetClass="entr" presetID="10" presetSubtype="0">
                                  <p:stCondLst>
                                    <p:cond delay="0"/>
                                  </p:stCondLst>
                                  <p:childTnLst>
                                    <p:set>
                                      <p:cBhvr>
                                        <p:cTn dur="1" fill="hold" id="14">
                                          <p:stCondLst>
                                            <p:cond delay="0"/>
                                          </p:stCondLst>
                                        </p:cTn>
                                        <p:tgtEl>
                                          <p:spTgt spid="1049238"/>
                                        </p:tgtEl>
                                        <p:attrNameLst>
                                          <p:attrName>style.visibility</p:attrName>
                                        </p:attrNameLst>
                                      </p:cBhvr>
                                      <p:to>
                                        <p:strVal val="visible"/>
                                      </p:to>
                                    </p:set>
                                    <p:animEffect transition="in" filter="fade">
                                      <p:cBhvr>
                                        <p:cTn dur="500" id="15"/>
                                        <p:tgtEl>
                                          <p:spTgt spid="1049238"/>
                                        </p:tgtEl>
                                      </p:cBhvr>
                                    </p:animEffect>
                                  </p:childTnLst>
                                </p:cTn>
                              </p:par>
                            </p:childTnLst>
                          </p:cTn>
                        </p:par>
                      </p:childTnLst>
                    </p:cTn>
                  </p:par>
                  <p:par>
                    <p:cTn fill="hold" id="16" nodeType="clickPar">
                      <p:stCondLst>
                        <p:cond delay="indefinite"/>
                      </p:stCondLst>
                      <p:childTnLst>
                        <p:par>
                          <p:cTn fill="hold" id="17" nodeType="withGroup">
                            <p:stCondLst>
                              <p:cond delay="0"/>
                            </p:stCondLst>
                            <p:childTnLst>
                              <p:par>
                                <p:cTn fill="hold" grpId="1" id="18" nodeType="clickEffect" presetClass="exit" presetID="10" presetSubtype="0">
                                  <p:stCondLst>
                                    <p:cond delay="0"/>
                                  </p:stCondLst>
                                  <p:childTnLst>
                                    <p:animEffect transition="out" filter="fade">
                                      <p:cBhvr>
                                        <p:cTn dur="500" id="19"/>
                                        <p:tgtEl>
                                          <p:spTgt spid="1049238"/>
                                        </p:tgtEl>
                                      </p:cBhvr>
                                    </p:animEffect>
                                    <p:set>
                                      <p:cBhvr>
                                        <p:cTn dur="1" fill="hold" id="20">
                                          <p:stCondLst>
                                            <p:cond delay="499"/>
                                          </p:stCondLst>
                                        </p:cTn>
                                        <p:tgtEl>
                                          <p:spTgt spid="1049238"/>
                                        </p:tgtEl>
                                        <p:attrNameLst>
                                          <p:attrName>style.visibility</p:attrName>
                                        </p:attrNameLst>
                                      </p:cBhvr>
                                      <p:to>
                                        <p:strVal val="hidden"/>
                                      </p:to>
                                    </p:set>
                                  </p:childTnLst>
                                </p:cTn>
                              </p:par>
                              <p:par>
                                <p:cTn fill="hold" grpId="0" id="21" nodeType="withEffect" presetClass="entr" presetID="10" presetSubtype="0">
                                  <p:stCondLst>
                                    <p:cond delay="0"/>
                                  </p:stCondLst>
                                  <p:childTnLst>
                                    <p:set>
                                      <p:cBhvr>
                                        <p:cTn dur="1" fill="hold" id="22">
                                          <p:stCondLst>
                                            <p:cond delay="0"/>
                                          </p:stCondLst>
                                        </p:cTn>
                                        <p:tgtEl>
                                          <p:spTgt spid="1049239"/>
                                        </p:tgtEl>
                                        <p:attrNameLst>
                                          <p:attrName>style.visibility</p:attrName>
                                        </p:attrNameLst>
                                      </p:cBhvr>
                                      <p:to>
                                        <p:strVal val="visible"/>
                                      </p:to>
                                    </p:set>
                                    <p:animEffect transition="in" filter="fade">
                                      <p:cBhvr>
                                        <p:cTn dur="500" id="23"/>
                                        <p:tgtEl>
                                          <p:spTgt spid="1049239"/>
                                        </p:tgtEl>
                                      </p:cBhvr>
                                    </p:animEffect>
                                  </p:childTnLst>
                                </p:cTn>
                              </p:par>
                            </p:childTnLst>
                          </p:cTn>
                        </p:par>
                      </p:childTnLst>
                    </p:cTn>
                  </p:par>
                  <p:par>
                    <p:cTn fill="hold" id="24" nodeType="clickPar">
                      <p:stCondLst>
                        <p:cond delay="indefinite"/>
                      </p:stCondLst>
                      <p:childTnLst>
                        <p:par>
                          <p:cTn fill="hold" id="25" nodeType="withGroup">
                            <p:stCondLst>
                              <p:cond delay="0"/>
                            </p:stCondLst>
                            <p:childTnLst>
                              <p:par>
                                <p:cTn fill="hold" grpId="1" id="26" nodeType="clickEffect" presetClass="exit" presetID="10" presetSubtype="0">
                                  <p:stCondLst>
                                    <p:cond delay="0"/>
                                  </p:stCondLst>
                                  <p:childTnLst>
                                    <p:animEffect transition="out" filter="fade">
                                      <p:cBhvr>
                                        <p:cTn dur="500" id="27"/>
                                        <p:tgtEl>
                                          <p:spTgt spid="1049239"/>
                                        </p:tgtEl>
                                      </p:cBhvr>
                                    </p:animEffect>
                                    <p:set>
                                      <p:cBhvr>
                                        <p:cTn dur="1" fill="hold" id="28">
                                          <p:stCondLst>
                                            <p:cond delay="499"/>
                                          </p:stCondLst>
                                        </p:cTn>
                                        <p:tgtEl>
                                          <p:spTgt spid="1049239"/>
                                        </p:tgtEl>
                                        <p:attrNameLst>
                                          <p:attrName>style.visibility</p:attrName>
                                        </p:attrNameLst>
                                      </p:cBhvr>
                                      <p:to>
                                        <p:strVal val="hidden"/>
                                      </p:to>
                                    </p:set>
                                  </p:childTnLst>
                                </p:cTn>
                              </p:par>
                              <p:par>
                                <p:cTn fill="hold" grpId="0" id="29" nodeType="withEffect" presetClass="entr" presetID="10" presetSubtype="0">
                                  <p:stCondLst>
                                    <p:cond delay="0"/>
                                  </p:stCondLst>
                                  <p:childTnLst>
                                    <p:set>
                                      <p:cBhvr>
                                        <p:cTn dur="1" fill="hold" id="30">
                                          <p:stCondLst>
                                            <p:cond delay="0"/>
                                          </p:stCondLst>
                                        </p:cTn>
                                        <p:tgtEl>
                                          <p:spTgt spid="1049240"/>
                                        </p:tgtEl>
                                        <p:attrNameLst>
                                          <p:attrName>style.visibility</p:attrName>
                                        </p:attrNameLst>
                                      </p:cBhvr>
                                      <p:to>
                                        <p:strVal val="visible"/>
                                      </p:to>
                                    </p:set>
                                    <p:animEffect transition="in" filter="fade">
                                      <p:cBhvr>
                                        <p:cTn dur="500" id="31"/>
                                        <p:tgtEl>
                                          <p:spTgt spid="1049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37" grpId="0" animBg="1"/>
      <p:bldP spid="1049237" grpId="1" animBg="1"/>
      <p:bldP spid="1049238" grpId="0" animBg="1"/>
      <p:bldP spid="1049238" grpId="1" animBg="1"/>
      <p:bldP spid="1049239" grpId="0" animBg="1"/>
      <p:bldP spid="1049239" grpId="1" animBg="1"/>
      <p:bldP spid="104924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405" name=""/>
        <p:cNvGrpSpPr/>
        <p:nvPr/>
      </p:nvGrpSpPr>
      <p:grpSpPr>
        <a:xfrm>
          <a:off x="0" y="0"/>
          <a:ext cx="0" cy="0"/>
          <a:chOff x="0" y="0"/>
          <a:chExt cx="0" cy="0"/>
        </a:xfrm>
      </p:grpSpPr>
      <p:sp>
        <p:nvSpPr>
          <p:cNvPr id="1049245" name="标题 2"/>
          <p:cNvSpPr>
            <a:spLocks noGrp="1"/>
          </p:cNvSpPr>
          <p:nvPr>
            <p:ph type="title"/>
          </p:nvPr>
        </p:nvSpPr>
        <p:spPr>
          <a:xfrm>
            <a:off x="571501" y="0"/>
            <a:ext cx="6611619" cy="668780"/>
          </a:xfrm>
        </p:spPr>
        <p:txBody>
          <a:bodyPr/>
          <a:p>
            <a:r>
              <a:rPr altLang="en-US" dirty="0" lang="zh-CN"/>
              <a:t>架构设计第</a:t>
            </a:r>
            <a:r>
              <a:rPr altLang="zh-CN" dirty="0" lang="en-US"/>
              <a:t>2</a:t>
            </a:r>
            <a:r>
              <a:rPr altLang="en-US" dirty="0" lang="zh-CN"/>
              <a:t>步：设计子系统</a:t>
            </a:r>
          </a:p>
        </p:txBody>
      </p:sp>
      <p:graphicFrame>
        <p:nvGraphicFramePr>
          <p:cNvPr id="4194351" name="图示 3"/>
          <p:cNvGraphicFramePr>
            <a:graphicFrameLocks/>
          </p:cNvGraphicFramePr>
          <p:nvPr/>
        </p:nvGraphicFramePr>
        <p:xfrm>
          <a:off x="571501" y="1092200"/>
          <a:ext cx="11010899" cy="4959465"/>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46" name="矩形 5"/>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408" name=""/>
        <p:cNvGrpSpPr/>
        <p:nvPr/>
      </p:nvGrpSpPr>
      <p:grpSpPr>
        <a:xfrm>
          <a:off x="0" y="0"/>
          <a:ext cx="0" cy="0"/>
          <a:chOff x="0" y="0"/>
          <a:chExt cx="0" cy="0"/>
        </a:xfrm>
      </p:grpSpPr>
      <p:sp>
        <p:nvSpPr>
          <p:cNvPr id="1049250" name="Rectangle 2"/>
          <p:cNvSpPr>
            <a:spLocks noGrp="1" noChangeArrowheads="1"/>
          </p:cNvSpPr>
          <p:nvPr>
            <p:ph type="title"/>
          </p:nvPr>
        </p:nvSpPr>
        <p:spPr/>
        <p:txBody>
          <a:bodyPr/>
          <a:p>
            <a:r>
              <a:rPr altLang="en-US" lang="zh-CN"/>
              <a:t>注意：</a:t>
            </a:r>
          </a:p>
        </p:txBody>
      </p:sp>
      <p:graphicFrame>
        <p:nvGraphicFramePr>
          <p:cNvPr id="4194352" name="图示 3"/>
          <p:cNvGraphicFramePr>
            <a:graphicFrameLocks/>
          </p:cNvGraphicFramePr>
          <p:nvPr/>
        </p:nvGraphicFramePr>
        <p:xfrm>
          <a:off x="571501" y="1122679"/>
          <a:ext cx="11000738" cy="487910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51" name="矩形 4"/>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411" name=""/>
        <p:cNvGrpSpPr/>
        <p:nvPr/>
      </p:nvGrpSpPr>
      <p:grpSpPr>
        <a:xfrm>
          <a:off x="0" y="0"/>
          <a:ext cx="0" cy="0"/>
          <a:chOff x="0" y="0"/>
          <a:chExt cx="0" cy="0"/>
        </a:xfrm>
      </p:grpSpPr>
      <p:sp>
        <p:nvSpPr>
          <p:cNvPr id="1049255" name="标题 2"/>
          <p:cNvSpPr>
            <a:spLocks noGrp="1"/>
          </p:cNvSpPr>
          <p:nvPr>
            <p:ph type="title"/>
          </p:nvPr>
        </p:nvSpPr>
        <p:spPr>
          <a:xfrm>
            <a:off x="571501" y="0"/>
            <a:ext cx="6327139" cy="668780"/>
          </a:xfrm>
        </p:spPr>
        <p:txBody>
          <a:bodyPr/>
          <a:p>
            <a:r>
              <a:rPr altLang="en-US" dirty="0" lang="zh-CN"/>
              <a:t>架构设计第</a:t>
            </a:r>
            <a:r>
              <a:rPr altLang="zh-CN" dirty="0" lang="en-US"/>
              <a:t>2</a:t>
            </a:r>
            <a:r>
              <a:rPr altLang="en-US" dirty="0" lang="zh-CN"/>
              <a:t>步：设计子系统</a:t>
            </a:r>
          </a:p>
        </p:txBody>
      </p:sp>
      <p:graphicFrame>
        <p:nvGraphicFramePr>
          <p:cNvPr id="4194353" name="图示 4"/>
          <p:cNvGraphicFramePr>
            <a:graphicFrameLocks/>
          </p:cNvGraphicFramePr>
          <p:nvPr/>
        </p:nvGraphicFramePr>
        <p:xfrm>
          <a:off x="571500" y="1050836"/>
          <a:ext cx="11010899" cy="431918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56" name="矩形 3"/>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412" name=""/>
        <p:cNvGrpSpPr/>
        <p:nvPr/>
      </p:nvGrpSpPr>
      <p:grpSpPr>
        <a:xfrm>
          <a:off x="0" y="0"/>
          <a:ext cx="0" cy="0"/>
          <a:chOff x="0" y="0"/>
          <a:chExt cx="0" cy="0"/>
        </a:xfrm>
      </p:grpSpPr>
      <p:sp>
        <p:nvSpPr>
          <p:cNvPr id="1049257" name="Rectangle 2"/>
          <p:cNvSpPr>
            <a:spLocks noGrp="1" noChangeArrowheads="1"/>
          </p:cNvSpPr>
          <p:nvPr>
            <p:ph type="title"/>
          </p:nvPr>
        </p:nvSpPr>
        <p:spPr>
          <a:xfrm>
            <a:off x="571501" y="0"/>
            <a:ext cx="7312659" cy="668780"/>
          </a:xfrm>
        </p:spPr>
        <p:txBody>
          <a:bodyPr/>
          <a:p>
            <a:r>
              <a:rPr altLang="en-US" dirty="0" lang="zh-CN"/>
              <a:t>架构设计第</a:t>
            </a:r>
            <a:r>
              <a:rPr altLang="zh-CN" dirty="0" lang="en-US"/>
              <a:t>3</a:t>
            </a:r>
            <a:r>
              <a:rPr altLang="en-US" dirty="0" lang="zh-CN"/>
              <a:t>步：非功能需求设计</a:t>
            </a:r>
          </a:p>
        </p:txBody>
      </p:sp>
      <p:graphicFrame>
        <p:nvGraphicFramePr>
          <p:cNvPr id="4194354" name="图示 3"/>
          <p:cNvGraphicFramePr>
            <a:graphicFrameLocks/>
          </p:cNvGraphicFramePr>
          <p:nvPr/>
        </p:nvGraphicFramePr>
        <p:xfrm>
          <a:off x="571501" y="781396"/>
          <a:ext cx="11085196" cy="529520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58" name="矩形 4"/>
          <p:cNvSpPr/>
          <p:nvPr/>
        </p:nvSpPr>
        <p:spPr>
          <a:xfrm>
            <a:off x="571501" y="6295105"/>
            <a:ext cx="4291444"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221" name=""/>
        <p:cNvGrpSpPr/>
        <p:nvPr/>
      </p:nvGrpSpPr>
      <p:grpSpPr>
        <a:xfrm>
          <a:off x="0" y="0"/>
          <a:ext cx="0" cy="0"/>
          <a:chOff x="0" y="0"/>
          <a:chExt cx="0" cy="0"/>
        </a:xfrm>
      </p:grpSpPr>
      <p:sp>
        <p:nvSpPr>
          <p:cNvPr id="1048698" name="Rectangle 2"/>
          <p:cNvSpPr>
            <a:spLocks noGrp="1" noChangeArrowheads="1"/>
          </p:cNvSpPr>
          <p:nvPr>
            <p:ph type="title"/>
          </p:nvPr>
        </p:nvSpPr>
        <p:spPr/>
        <p:txBody>
          <a:bodyPr/>
          <a:p>
            <a:r>
              <a:rPr altLang="zh-CN" dirty="0" lang="en-US"/>
              <a:t>4.1.3-2 </a:t>
            </a:r>
            <a:r>
              <a:rPr altLang="en-US" dirty="0" lang="zh-CN"/>
              <a:t>设计质量指导原则</a:t>
            </a:r>
          </a:p>
        </p:txBody>
      </p:sp>
      <p:graphicFrame>
        <p:nvGraphicFramePr>
          <p:cNvPr id="4194313" name="图示 3"/>
          <p:cNvGraphicFramePr>
            <a:graphicFrameLocks/>
          </p:cNvGraphicFramePr>
          <p:nvPr/>
        </p:nvGraphicFramePr>
        <p:xfrm>
          <a:off x="1295400" y="123952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4194313">
                                            <p:graphicEl>
                                              <a:dgm id="{440494DC-7765-4432-8F8F-F7396BE7103E}"/>
                                            </p:graphic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4194313">
                                            <p:graphicEl>
                                              <a:dgm id="{EF905559-EF4B-4B0F-9C84-29241762EC2F}"/>
                                            </p:graphic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4194313">
                                            <p:graphicEl>
                                              <a:dgm id="{0F805565-CA97-4756-9D03-ED005928EB7D}"/>
                                            </p:graphicEl>
                                          </p:spTgt>
                                        </p:tgtEl>
                                        <p:attrNameLst>
                                          <p:attrName>style.visibility</p:attrName>
                                        </p:attrNameLst>
                                      </p:cBhvr>
                                      <p:to>
                                        <p:strVal val="visible"/>
                                      </p:to>
                                    </p:set>
                                  </p:childTnLst>
                                </p:cTn>
                              </p:par>
                            </p:childTnLst>
                          </p:cTn>
                        </p:par>
                        <p:par>
                          <p:cTn fill="hold" id="15">
                            <p:stCondLst>
                              <p:cond delay="0"/>
                            </p:stCondLst>
                            <p:childTnLst>
                              <p:par>
                                <p:cTn fill="hold" grpId="0" id="16" nodeType="afterEffect" presetClass="entr" presetID="1" presetSubtype="0">
                                  <p:stCondLst>
                                    <p:cond delay="0"/>
                                  </p:stCondLst>
                                  <p:childTnLst>
                                    <p:set>
                                      <p:cBhvr>
                                        <p:cTn dur="1" fill="hold" id="17">
                                          <p:stCondLst>
                                            <p:cond delay="0"/>
                                          </p:stCondLst>
                                        </p:cTn>
                                        <p:tgtEl>
                                          <p:spTgt spid="4194313">
                                            <p:graphicEl>
                                              <a:dgm id="{F85ABEA2-BA32-44B7-BC01-2613295C4468}"/>
                                            </p:graphicEl>
                                          </p:spTgt>
                                        </p:tgtEl>
                                        <p:attrNameLst>
                                          <p:attrName>style.visibility</p:attrName>
                                        </p:attrNameLst>
                                      </p:cBhvr>
                                      <p:to>
                                        <p:strVal val="visible"/>
                                      </p:to>
                                    </p:se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1" presetSubtype="0">
                                  <p:stCondLst>
                                    <p:cond delay="0"/>
                                  </p:stCondLst>
                                  <p:childTnLst>
                                    <p:set>
                                      <p:cBhvr>
                                        <p:cTn dur="1" fill="hold" id="21">
                                          <p:stCondLst>
                                            <p:cond delay="0"/>
                                          </p:stCondLst>
                                        </p:cTn>
                                        <p:tgtEl>
                                          <p:spTgt spid="4194313">
                                            <p:graphicEl>
                                              <a:dgm id="{C97CB058-6C2B-4F84-B241-523118F9A758}"/>
                                            </p:graphicEl>
                                          </p:spTgt>
                                        </p:tgtEl>
                                        <p:attrNameLst>
                                          <p:attrName>style.visibility</p:attrName>
                                        </p:attrNameLst>
                                      </p:cBhvr>
                                      <p:to>
                                        <p:strVal val="visible"/>
                                      </p:to>
                                    </p:set>
                                  </p:childTnLst>
                                </p:cTn>
                              </p:par>
                            </p:childTnLst>
                          </p:cTn>
                        </p:par>
                      </p:childTnLst>
                    </p:cTn>
                  </p:par>
                  <p:par>
                    <p:cTn fill="hold" id="22">
                      <p:stCondLst>
                        <p:cond delay="indefinite"/>
                      </p:stCondLst>
                      <p:childTnLst>
                        <p:par>
                          <p:cTn fill="hold" id="23">
                            <p:stCondLst>
                              <p:cond delay="0"/>
                            </p:stCondLst>
                            <p:childTnLst>
                              <p:par>
                                <p:cTn fill="hold" grpId="0" id="24" nodeType="clickEffect" presetClass="entr" presetID="1" presetSubtype="0">
                                  <p:stCondLst>
                                    <p:cond delay="0"/>
                                  </p:stCondLst>
                                  <p:childTnLst>
                                    <p:set>
                                      <p:cBhvr>
                                        <p:cTn dur="1" fill="hold" id="25">
                                          <p:stCondLst>
                                            <p:cond delay="0"/>
                                          </p:stCondLst>
                                        </p:cTn>
                                        <p:tgtEl>
                                          <p:spTgt spid="4194313">
                                            <p:graphicEl>
                                              <a:dgm id="{18DD9171-33E6-4B42-B4C0-6B19652157C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13" grpId="0" uiExpand="1">
        <p:bldSub>
          <a:bldDgm bld="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415" name=""/>
        <p:cNvGrpSpPr/>
        <p:nvPr/>
      </p:nvGrpSpPr>
      <p:grpSpPr>
        <a:xfrm>
          <a:off x="0" y="0"/>
          <a:ext cx="0" cy="0"/>
          <a:chOff x="0" y="0"/>
          <a:chExt cx="0" cy="0"/>
        </a:xfrm>
      </p:grpSpPr>
      <p:sp>
        <p:nvSpPr>
          <p:cNvPr id="1049262" name="Rectangle 2"/>
          <p:cNvSpPr>
            <a:spLocks noGrp="1" noChangeArrowheads="1"/>
          </p:cNvSpPr>
          <p:nvPr>
            <p:ph type="title"/>
          </p:nvPr>
        </p:nvSpPr>
        <p:spPr>
          <a:xfrm>
            <a:off x="571501" y="0"/>
            <a:ext cx="7790179" cy="668780"/>
          </a:xfrm>
        </p:spPr>
        <p:txBody>
          <a:bodyPr/>
          <a:p>
            <a:r>
              <a:rPr altLang="zh-CN" dirty="0" lang="en-US"/>
              <a:t>4.3.2 </a:t>
            </a:r>
            <a:r>
              <a:rPr altLang="en-US" dirty="0" lang="zh-CN"/>
              <a:t>面向对象的用例设计与类设计</a:t>
            </a:r>
          </a:p>
        </p:txBody>
      </p:sp>
      <p:graphicFrame>
        <p:nvGraphicFramePr>
          <p:cNvPr id="4194355" name="图示 3"/>
          <p:cNvGraphicFramePr>
            <a:graphicFrameLocks/>
          </p:cNvGraphicFramePr>
          <p:nvPr/>
        </p:nvGraphicFramePr>
        <p:xfrm>
          <a:off x="571500" y="1474632"/>
          <a:ext cx="11000739" cy="443195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63" name="矩形 1"/>
          <p:cNvSpPr/>
          <p:nvPr/>
        </p:nvSpPr>
        <p:spPr>
          <a:xfrm>
            <a:off x="284676" y="951412"/>
            <a:ext cx="6647974" cy="523220"/>
          </a:xfrm>
          <a:prstGeom prst="rect"/>
        </p:spPr>
        <p:txBody>
          <a:bodyPr wrap="none">
            <a:spAutoFit/>
          </a:bodyPr>
          <a:p>
            <a:r>
              <a:rPr altLang="en-US" dirty="0" sz="2800" lang="zh-CN"/>
              <a:t>面向对象设计活动之二：进一步细化用例</a:t>
            </a:r>
          </a:p>
        </p:txBody>
      </p:sp>
      <p:sp>
        <p:nvSpPr>
          <p:cNvPr id="1049264" name="矩形 4"/>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418" name=""/>
        <p:cNvGrpSpPr/>
        <p:nvPr/>
      </p:nvGrpSpPr>
      <p:grpSpPr>
        <a:xfrm>
          <a:off x="0" y="0"/>
          <a:ext cx="0" cy="0"/>
          <a:chOff x="0" y="0"/>
          <a:chExt cx="0" cy="0"/>
        </a:xfrm>
      </p:grpSpPr>
      <p:sp>
        <p:nvSpPr>
          <p:cNvPr id="1049268" name="Rectangle 2"/>
          <p:cNvSpPr>
            <a:spLocks noGrp="1" noChangeArrowheads="1"/>
          </p:cNvSpPr>
          <p:nvPr>
            <p:ph type="title"/>
          </p:nvPr>
        </p:nvSpPr>
        <p:spPr/>
        <p:txBody>
          <a:bodyPr/>
          <a:p>
            <a:r>
              <a:rPr altLang="en-US" lang="zh-CN"/>
              <a:t>类</a:t>
            </a:r>
            <a:endParaRPr altLang="zh-CN" dirty="0" lang="zh-CN"/>
          </a:p>
        </p:txBody>
      </p:sp>
      <p:graphicFrame>
        <p:nvGraphicFramePr>
          <p:cNvPr id="4194356" name="图示 3"/>
          <p:cNvGraphicFramePr>
            <a:graphicFrameLocks/>
          </p:cNvGraphicFramePr>
          <p:nvPr/>
        </p:nvGraphicFramePr>
        <p:xfrm>
          <a:off x="576264" y="956118"/>
          <a:ext cx="11006136" cy="208868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69" name="矩形 9"/>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pic>
        <p:nvPicPr>
          <p:cNvPr id="2097202" name="图片 5"/>
          <p:cNvPicPr>
            <a:picLocks noChangeAspect="1"/>
          </p:cNvPicPr>
          <p:nvPr/>
        </p:nvPicPr>
        <p:blipFill>
          <a:blip xmlns:r="http://schemas.openxmlformats.org/officeDocument/2006/relationships" r:embed="rId6"/>
          <a:stretch>
            <a:fillRect/>
          </a:stretch>
        </p:blipFill>
        <p:spPr>
          <a:xfrm>
            <a:off x="4288219" y="3044800"/>
            <a:ext cx="3324605" cy="2857082"/>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421" name=""/>
        <p:cNvGrpSpPr/>
        <p:nvPr/>
      </p:nvGrpSpPr>
      <p:grpSpPr>
        <a:xfrm>
          <a:off x="0" y="0"/>
          <a:ext cx="0" cy="0"/>
          <a:chOff x="0" y="0"/>
          <a:chExt cx="0" cy="0"/>
        </a:xfrm>
      </p:grpSpPr>
      <p:sp>
        <p:nvSpPr>
          <p:cNvPr id="1049273" name="Rectangle 2"/>
          <p:cNvSpPr>
            <a:spLocks noGrp="1" noChangeArrowheads="1"/>
          </p:cNvSpPr>
          <p:nvPr>
            <p:ph type="title"/>
          </p:nvPr>
        </p:nvSpPr>
        <p:spPr/>
        <p:txBody>
          <a:bodyPr/>
          <a:p>
            <a:r>
              <a:rPr altLang="en-US" lang="zh-CN"/>
              <a:t>类间关系</a:t>
            </a:r>
            <a:endParaRPr altLang="en-US" dirty="0" lang="zh-CN"/>
          </a:p>
        </p:txBody>
      </p:sp>
      <p:graphicFrame>
        <p:nvGraphicFramePr>
          <p:cNvPr id="4194357" name="图示 20"/>
          <p:cNvGraphicFramePr>
            <a:graphicFrameLocks/>
          </p:cNvGraphicFramePr>
          <p:nvPr/>
        </p:nvGraphicFramePr>
        <p:xfrm>
          <a:off x="2335885" y="1608575"/>
          <a:ext cx="8990890" cy="364505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03" name="图片 10"/>
          <p:cNvPicPr>
            <a:picLocks noChangeAspect="1"/>
          </p:cNvPicPr>
          <p:nvPr/>
        </p:nvPicPr>
        <p:blipFill>
          <a:blip xmlns:r="http://schemas.openxmlformats.org/officeDocument/2006/relationships" r:embed="rId6">
            <a:clrChange>
              <a:clrFrom>
                <a:srgbClr val="FFFFFF"/>
              </a:clrFrom>
              <a:clrTo>
                <a:srgbClr val="FFFFFF">
                  <a:alpha val="0"/>
                </a:srgbClr>
              </a:clrTo>
            </a:clrChange>
          </a:blip>
          <a:stretch>
            <a:fillRect/>
          </a:stretch>
        </p:blipFill>
        <p:spPr>
          <a:xfrm>
            <a:off x="0" y="2168854"/>
            <a:ext cx="5276850" cy="1676400"/>
          </a:xfrm>
          <a:prstGeom prst="rect"/>
        </p:spPr>
      </p:pic>
      <p:pic>
        <p:nvPicPr>
          <p:cNvPr id="2097204" name="图片 11"/>
          <p:cNvPicPr>
            <a:picLocks noChangeAspect="1"/>
          </p:cNvPicPr>
          <p:nvPr/>
        </p:nvPicPr>
        <p:blipFill>
          <a:blip xmlns:r="http://schemas.openxmlformats.org/officeDocument/2006/relationships" r:embed="rId7"/>
          <a:stretch>
            <a:fillRect/>
          </a:stretch>
        </p:blipFill>
        <p:spPr>
          <a:xfrm>
            <a:off x="3897630" y="545074"/>
            <a:ext cx="2933700" cy="619125"/>
          </a:xfrm>
          <a:prstGeom prst="rect"/>
        </p:spPr>
      </p:pic>
      <p:pic>
        <p:nvPicPr>
          <p:cNvPr id="2097205" name="图片 14"/>
          <p:cNvPicPr>
            <a:picLocks noChangeAspect="1"/>
          </p:cNvPicPr>
          <p:nvPr/>
        </p:nvPicPr>
        <p:blipFill>
          <a:blip xmlns:r="http://schemas.openxmlformats.org/officeDocument/2006/relationships" r:embed="rId8"/>
          <a:stretch>
            <a:fillRect/>
          </a:stretch>
        </p:blipFill>
        <p:spPr>
          <a:xfrm>
            <a:off x="6831330" y="519552"/>
            <a:ext cx="4324350" cy="619125"/>
          </a:xfrm>
          <a:prstGeom prst="rect"/>
        </p:spPr>
      </p:pic>
      <p:pic>
        <p:nvPicPr>
          <p:cNvPr id="2097206" name="图片 15"/>
          <p:cNvPicPr>
            <a:picLocks noChangeAspect="1"/>
          </p:cNvPicPr>
          <p:nvPr/>
        </p:nvPicPr>
        <p:blipFill>
          <a:blip xmlns:r="http://schemas.openxmlformats.org/officeDocument/2006/relationships" r:embed="rId9"/>
          <a:stretch>
            <a:fillRect/>
          </a:stretch>
        </p:blipFill>
        <p:spPr>
          <a:xfrm>
            <a:off x="8756650" y="2131857"/>
            <a:ext cx="3333750" cy="1552575"/>
          </a:xfrm>
          <a:prstGeom prst="rect"/>
        </p:spPr>
      </p:pic>
      <p:pic>
        <p:nvPicPr>
          <p:cNvPr id="2097207" name="图片 17"/>
          <p:cNvPicPr>
            <a:picLocks noChangeAspect="1"/>
          </p:cNvPicPr>
          <p:nvPr/>
        </p:nvPicPr>
        <p:blipFill>
          <a:blip xmlns:r="http://schemas.openxmlformats.org/officeDocument/2006/relationships" r:embed="rId10">
            <a:clrChange>
              <a:clrFrom>
                <a:srgbClr val="FFFFFF"/>
              </a:clrFrom>
              <a:clrTo>
                <a:srgbClr val="FFFFFF">
                  <a:alpha val="0"/>
                </a:srgbClr>
              </a:clrTo>
            </a:clrChange>
          </a:blip>
          <a:stretch>
            <a:fillRect/>
          </a:stretch>
        </p:blipFill>
        <p:spPr>
          <a:xfrm>
            <a:off x="7925753" y="5236035"/>
            <a:ext cx="4000500" cy="619125"/>
          </a:xfrm>
          <a:prstGeom prst="rect"/>
        </p:spPr>
      </p:pic>
      <p:pic>
        <p:nvPicPr>
          <p:cNvPr id="2097208" name="图片 19"/>
          <p:cNvPicPr>
            <a:picLocks noChangeAspect="1"/>
          </p:cNvPicPr>
          <p:nvPr/>
        </p:nvPicPr>
        <p:blipFill>
          <a:blip xmlns:r="http://schemas.openxmlformats.org/officeDocument/2006/relationships" r:embed="rId11">
            <a:clrChange>
              <a:clrFrom>
                <a:srgbClr val="FFFFFF"/>
              </a:clrFrom>
              <a:clrTo>
                <a:srgbClr val="FFFFFF">
                  <a:alpha val="0"/>
                </a:srgbClr>
              </a:clrTo>
            </a:clrChange>
          </a:blip>
          <a:stretch>
            <a:fillRect/>
          </a:stretch>
        </p:blipFill>
        <p:spPr>
          <a:xfrm>
            <a:off x="1828906" y="5253634"/>
            <a:ext cx="4333875" cy="619125"/>
          </a:xfrm>
          <a:prstGeom prst="rect"/>
        </p:spPr>
      </p:pic>
      <p:cxnSp>
        <p:nvCxnSpPr>
          <p:cNvPr id="3145937" name="直接连接符 22"/>
          <p:cNvCxnSpPr>
            <a:cxnSpLocks/>
          </p:cNvCxnSpPr>
          <p:nvPr/>
        </p:nvCxnSpPr>
        <p:spPr>
          <a:xfrm>
            <a:off x="3172884" y="1251994"/>
            <a:ext cx="3136476" cy="1262606"/>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38" name="直接连接符 25"/>
          <p:cNvCxnSpPr>
            <a:cxnSpLocks/>
          </p:cNvCxnSpPr>
          <p:nvPr/>
        </p:nvCxnSpPr>
        <p:spPr>
          <a:xfrm>
            <a:off x="7925753" y="3754120"/>
            <a:ext cx="3534727" cy="960120"/>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39" name="直接连接符 28"/>
          <p:cNvCxnSpPr>
            <a:cxnSpLocks/>
          </p:cNvCxnSpPr>
          <p:nvPr/>
        </p:nvCxnSpPr>
        <p:spPr>
          <a:xfrm flipV="1">
            <a:off x="7711440" y="1272230"/>
            <a:ext cx="3664268" cy="1242370"/>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40" name="直接连接符 31"/>
          <p:cNvCxnSpPr>
            <a:cxnSpLocks/>
          </p:cNvCxnSpPr>
          <p:nvPr/>
        </p:nvCxnSpPr>
        <p:spPr>
          <a:xfrm flipV="1">
            <a:off x="1473200" y="3815474"/>
            <a:ext cx="4589780" cy="1094020"/>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41" name="直接连接符 33"/>
          <p:cNvCxnSpPr>
            <a:cxnSpLocks/>
          </p:cNvCxnSpPr>
          <p:nvPr/>
        </p:nvCxnSpPr>
        <p:spPr>
          <a:xfrm flipV="1">
            <a:off x="7028921" y="4228769"/>
            <a:ext cx="0" cy="1445591"/>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049274" name="矩形 16"/>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422" name=""/>
        <p:cNvGrpSpPr/>
        <p:nvPr/>
      </p:nvGrpSpPr>
      <p:grpSpPr>
        <a:xfrm>
          <a:off x="0" y="0"/>
          <a:ext cx="0" cy="0"/>
          <a:chOff x="0" y="0"/>
          <a:chExt cx="0" cy="0"/>
        </a:xfrm>
      </p:grpSpPr>
      <p:pic>
        <p:nvPicPr>
          <p:cNvPr id="2097209" name="图片 3"/>
          <p:cNvPicPr>
            <a:picLocks noChangeAspect="1"/>
          </p:cNvPicPr>
          <p:nvPr/>
        </p:nvPicPr>
        <p:blipFill>
          <a:blip xmlns:r="http://schemas.openxmlformats.org/officeDocument/2006/relationships" r:embed="rId1"/>
          <a:stretch>
            <a:fillRect/>
          </a:stretch>
        </p:blipFill>
        <p:spPr>
          <a:xfrm>
            <a:off x="1567921" y="716059"/>
            <a:ext cx="9366819" cy="5339962"/>
          </a:xfrm>
          <a:prstGeom prst="rect"/>
        </p:spPr>
      </p:pic>
      <p:sp>
        <p:nvSpPr>
          <p:cNvPr id="1049275" name="标题 1"/>
          <p:cNvSpPr>
            <a:spLocks noGrp="1"/>
          </p:cNvSpPr>
          <p:nvPr>
            <p:ph type="title"/>
          </p:nvPr>
        </p:nvSpPr>
        <p:spPr/>
        <p:txBody>
          <a:bodyPr/>
          <a:p>
            <a:r>
              <a:rPr altLang="en-US" lang="zh-CN"/>
              <a:t>分析类图</a:t>
            </a:r>
            <a:endParaRPr altLang="en-US" dirty="0" lang="zh-CN"/>
          </a:p>
        </p:txBody>
      </p:sp>
      <p:sp>
        <p:nvSpPr>
          <p:cNvPr id="1049276" name="圆角矩形标注 2"/>
          <p:cNvSpPr/>
          <p:nvPr/>
        </p:nvSpPr>
        <p:spPr>
          <a:xfrm>
            <a:off x="10061856" y="2469262"/>
            <a:ext cx="1493520" cy="528320"/>
          </a:xfrm>
          <a:prstGeom prst="wedgeRoundRectCallout">
            <a:avLst>
              <a:gd name="adj1" fmla="val -114030"/>
              <a:gd name="adj2" fmla="val -778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实体类</a:t>
            </a:r>
          </a:p>
        </p:txBody>
      </p:sp>
      <p:sp>
        <p:nvSpPr>
          <p:cNvPr id="1049277" name="圆角矩形标注 4"/>
          <p:cNvSpPr/>
          <p:nvPr/>
        </p:nvSpPr>
        <p:spPr>
          <a:xfrm>
            <a:off x="510500" y="2997582"/>
            <a:ext cx="1493520" cy="528320"/>
          </a:xfrm>
          <a:prstGeom prst="wedgeRoundRectCallout">
            <a:avLst>
              <a:gd name="adj1" fmla="val 62160"/>
              <a:gd name="adj2" fmla="val -990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边界类</a:t>
            </a:r>
          </a:p>
        </p:txBody>
      </p:sp>
      <p:sp>
        <p:nvSpPr>
          <p:cNvPr id="1049278" name="圆角矩形标注 5"/>
          <p:cNvSpPr/>
          <p:nvPr/>
        </p:nvSpPr>
        <p:spPr>
          <a:xfrm>
            <a:off x="6095999" y="492540"/>
            <a:ext cx="1493520" cy="528320"/>
          </a:xfrm>
          <a:prstGeom prst="wedgeRoundRectCallout">
            <a:avLst>
              <a:gd name="adj1" fmla="val -65731"/>
              <a:gd name="adj2" fmla="val 11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控制类</a:t>
            </a:r>
          </a:p>
        </p:txBody>
      </p:sp>
      <p:sp>
        <p:nvSpPr>
          <p:cNvPr id="1049279" name="矩形 6"/>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423" name=""/>
        <p:cNvGrpSpPr/>
        <p:nvPr/>
      </p:nvGrpSpPr>
      <p:grpSpPr>
        <a:xfrm>
          <a:off x="0" y="0"/>
          <a:ext cx="0" cy="0"/>
          <a:chOff x="0" y="0"/>
          <a:chExt cx="0" cy="0"/>
        </a:xfrm>
      </p:grpSpPr>
      <p:sp>
        <p:nvSpPr>
          <p:cNvPr id="1049280" name="标题 1"/>
          <p:cNvSpPr>
            <a:spLocks noGrp="1"/>
          </p:cNvSpPr>
          <p:nvPr>
            <p:ph type="title"/>
          </p:nvPr>
        </p:nvSpPr>
        <p:spPr/>
        <p:txBody>
          <a:bodyPr/>
          <a:p>
            <a:r>
              <a:rPr altLang="en-US" lang="zh-CN"/>
              <a:t>如何找实体类？</a:t>
            </a:r>
            <a:endParaRPr altLang="en-US" dirty="0" lang="zh-CN"/>
          </a:p>
        </p:txBody>
      </p:sp>
      <p:graphicFrame>
        <p:nvGraphicFramePr>
          <p:cNvPr id="4194358" name="图示 4"/>
          <p:cNvGraphicFramePr>
            <a:graphicFrameLocks/>
          </p:cNvGraphicFramePr>
          <p:nvPr/>
        </p:nvGraphicFramePr>
        <p:xfrm>
          <a:off x="571501" y="1117262"/>
          <a:ext cx="11000739" cy="256573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81" name="矩形 3"/>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424" name=""/>
        <p:cNvGrpSpPr/>
        <p:nvPr/>
      </p:nvGrpSpPr>
      <p:grpSpPr>
        <a:xfrm>
          <a:off x="0" y="0"/>
          <a:ext cx="0" cy="0"/>
          <a:chOff x="0" y="0"/>
          <a:chExt cx="0" cy="0"/>
        </a:xfrm>
      </p:grpSpPr>
      <p:sp>
        <p:nvSpPr>
          <p:cNvPr id="1049282" name="标题 1"/>
          <p:cNvSpPr>
            <a:spLocks noGrp="1"/>
          </p:cNvSpPr>
          <p:nvPr>
            <p:ph type="title"/>
          </p:nvPr>
        </p:nvSpPr>
        <p:spPr/>
        <p:txBody>
          <a:bodyPr/>
          <a:p>
            <a:r>
              <a:rPr altLang="en-US" lang="zh-CN"/>
              <a:t>如何找边界类？</a:t>
            </a:r>
            <a:endParaRPr altLang="en-US" dirty="0" lang="zh-CN"/>
          </a:p>
        </p:txBody>
      </p:sp>
      <p:graphicFrame>
        <p:nvGraphicFramePr>
          <p:cNvPr id="4194359" name="图示 4"/>
          <p:cNvGraphicFramePr>
            <a:graphicFrameLocks/>
          </p:cNvGraphicFramePr>
          <p:nvPr/>
        </p:nvGraphicFramePr>
        <p:xfrm>
          <a:off x="571501" y="970280"/>
          <a:ext cx="11000739" cy="499825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83" name="矩形 3"/>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427" name=""/>
        <p:cNvGrpSpPr/>
        <p:nvPr/>
      </p:nvGrpSpPr>
      <p:grpSpPr>
        <a:xfrm>
          <a:off x="0" y="0"/>
          <a:ext cx="0" cy="0"/>
          <a:chOff x="0" y="0"/>
          <a:chExt cx="0" cy="0"/>
        </a:xfrm>
      </p:grpSpPr>
      <p:sp>
        <p:nvSpPr>
          <p:cNvPr id="1049287" name="标题 1"/>
          <p:cNvSpPr>
            <a:spLocks noGrp="1"/>
          </p:cNvSpPr>
          <p:nvPr>
            <p:ph type="title"/>
          </p:nvPr>
        </p:nvSpPr>
        <p:spPr/>
        <p:txBody>
          <a:bodyPr/>
          <a:p>
            <a:r>
              <a:rPr altLang="en-US" lang="zh-CN"/>
              <a:t>如何找控制类？</a:t>
            </a:r>
            <a:endParaRPr altLang="en-US" dirty="0" lang="zh-CN"/>
          </a:p>
        </p:txBody>
      </p:sp>
      <p:graphicFrame>
        <p:nvGraphicFramePr>
          <p:cNvPr id="4194360" name="图示 4"/>
          <p:cNvGraphicFramePr>
            <a:graphicFrameLocks/>
          </p:cNvGraphicFramePr>
          <p:nvPr/>
        </p:nvGraphicFramePr>
        <p:xfrm>
          <a:off x="571502" y="1203959"/>
          <a:ext cx="11021058" cy="463988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88" name="矩形 3"/>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430" name=""/>
        <p:cNvGrpSpPr/>
        <p:nvPr/>
      </p:nvGrpSpPr>
      <p:grpSpPr>
        <a:xfrm>
          <a:off x="0" y="0"/>
          <a:ext cx="0" cy="0"/>
          <a:chOff x="0" y="0"/>
          <a:chExt cx="0" cy="0"/>
        </a:xfrm>
      </p:grpSpPr>
      <p:sp>
        <p:nvSpPr>
          <p:cNvPr id="1049292" name="标题 2"/>
          <p:cNvSpPr>
            <a:spLocks noGrp="1"/>
          </p:cNvSpPr>
          <p:nvPr>
            <p:ph type="title"/>
          </p:nvPr>
        </p:nvSpPr>
        <p:spPr/>
        <p:txBody>
          <a:bodyPr/>
          <a:p>
            <a:r>
              <a:rPr altLang="en-US" lang="zh-CN"/>
              <a:t>细化用例</a:t>
            </a:r>
            <a:endParaRPr altLang="en-US" dirty="0" lang="zh-CN"/>
          </a:p>
        </p:txBody>
      </p:sp>
      <p:graphicFrame>
        <p:nvGraphicFramePr>
          <p:cNvPr id="4194361" name="图示 4"/>
          <p:cNvGraphicFramePr>
            <a:graphicFrameLocks/>
          </p:cNvGraphicFramePr>
          <p:nvPr/>
        </p:nvGraphicFramePr>
        <p:xfrm>
          <a:off x="571502" y="919479"/>
          <a:ext cx="11010898" cy="5281815"/>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293" name="矩形 3"/>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432" name=""/>
        <p:cNvGrpSpPr/>
        <p:nvPr/>
      </p:nvGrpSpPr>
      <p:grpSpPr>
        <a:xfrm>
          <a:off x="0" y="0"/>
          <a:ext cx="0" cy="0"/>
          <a:chOff x="0" y="0"/>
          <a:chExt cx="0" cy="0"/>
        </a:xfrm>
      </p:grpSpPr>
      <p:sp>
        <p:nvSpPr>
          <p:cNvPr id="1049294" name="Rectangle 5"/>
          <p:cNvSpPr>
            <a:spLocks noChangeArrowheads="1"/>
          </p:cNvSpPr>
          <p:nvPr/>
        </p:nvSpPr>
        <p:spPr bwMode="auto">
          <a:xfrm>
            <a:off x="6003635" y="1497957"/>
            <a:ext cx="184731" cy="461665"/>
          </a:xfrm>
          <a:prstGeom prst="rect"/>
          <a:noFill/>
          <a:ln>
            <a:noFill/>
          </a:ln>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sp>
        <p:nvSpPr>
          <p:cNvPr id="1049295" name="流程图: 过程 1"/>
          <p:cNvSpPr/>
          <p:nvPr/>
        </p:nvSpPr>
        <p:spPr>
          <a:xfrm>
            <a:off x="77140" y="111060"/>
            <a:ext cx="9341319" cy="1139672"/>
          </a:xfrm>
          <a:prstGeom prst="flowChartProcess"/>
          <a:ln>
            <a:prstDash val="dash"/>
          </a:ln>
        </p:spPr>
        <p:style>
          <a:lnRef idx="2">
            <a:schemeClr val="dk1"/>
          </a:lnRef>
          <a:fillRef idx="1">
            <a:schemeClr val="lt1"/>
          </a:fillRef>
          <a:effectRef idx="0">
            <a:schemeClr val="dk1"/>
          </a:effectRef>
          <a:fontRef idx="minor">
            <a:schemeClr val="dk1"/>
          </a:fontRef>
        </p:style>
        <p:txBody>
          <a:bodyPr anchor="ctr"/>
          <a:p>
            <a:pPr algn="l"/>
            <a:r>
              <a:rPr altLang="en-US" dirty="0" sz="2000" lang="zh-CN"/>
              <a:t>“查看成绩和输入成绩”用例中的各个类的关系图，因为类有三种类型即界面类、控制类和实体类，为了清晰起见，我们用粗线框表示控制类，斜体字表示界面类，正常的表示实体类。</a:t>
            </a:r>
          </a:p>
        </p:txBody>
      </p:sp>
      <p:sp>
        <p:nvSpPr>
          <p:cNvPr id="1049296" name="矩形 4"/>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pic>
        <p:nvPicPr>
          <p:cNvPr id="2097210" name="图片 2"/>
          <p:cNvPicPr>
            <a:picLocks noChangeAspect="1"/>
          </p:cNvPicPr>
          <p:nvPr/>
        </p:nvPicPr>
        <p:blipFill>
          <a:blip xmlns:r="http://schemas.openxmlformats.org/officeDocument/2006/relationships" r:embed="rId1"/>
          <a:stretch>
            <a:fillRect/>
          </a:stretch>
        </p:blipFill>
        <p:spPr>
          <a:xfrm>
            <a:off x="1834551" y="1403362"/>
            <a:ext cx="9523563" cy="4722558"/>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435" name=""/>
        <p:cNvGrpSpPr/>
        <p:nvPr/>
      </p:nvGrpSpPr>
      <p:grpSpPr>
        <a:xfrm>
          <a:off x="0" y="0"/>
          <a:ext cx="0" cy="0"/>
          <a:chOff x="0" y="0"/>
          <a:chExt cx="0" cy="0"/>
        </a:xfrm>
      </p:grpSpPr>
      <p:pic>
        <p:nvPicPr>
          <p:cNvPr id="2097211" name="图片 2"/>
          <p:cNvPicPr>
            <a:picLocks noChangeAspect="1"/>
          </p:cNvPicPr>
          <p:nvPr/>
        </p:nvPicPr>
        <p:blipFill>
          <a:blip xmlns:r="http://schemas.openxmlformats.org/officeDocument/2006/relationships" r:embed="rId1"/>
          <a:stretch>
            <a:fillRect/>
          </a:stretch>
        </p:blipFill>
        <p:spPr>
          <a:xfrm>
            <a:off x="-1" y="563628"/>
            <a:ext cx="11936601" cy="5496277"/>
          </a:xfrm>
          <a:prstGeom prst="rect"/>
        </p:spPr>
      </p:pic>
      <p:sp>
        <p:nvSpPr>
          <p:cNvPr id="1049300" name="Rectangle 2"/>
          <p:cNvSpPr>
            <a:spLocks noGrp="1" noChangeArrowheads="1"/>
          </p:cNvSpPr>
          <p:nvPr>
            <p:ph type="title"/>
          </p:nvPr>
        </p:nvSpPr>
        <p:spPr>
          <a:xfrm>
            <a:off x="571501" y="0"/>
            <a:ext cx="7820659" cy="668780"/>
          </a:xfrm>
        </p:spPr>
        <p:txBody>
          <a:bodyPr/>
          <a:p>
            <a:r>
              <a:rPr altLang="en-US" dirty="0" lang="zh-CN"/>
              <a:t>面向对象设计活动之三：详细设计一个类</a:t>
            </a:r>
          </a:p>
        </p:txBody>
      </p:sp>
      <p:sp>
        <p:nvSpPr>
          <p:cNvPr id="1049301" name="矩形 1"/>
          <p:cNvSpPr/>
          <p:nvPr/>
        </p:nvSpPr>
        <p:spPr>
          <a:xfrm>
            <a:off x="3035253" y="5690573"/>
            <a:ext cx="5493812" cy="369332"/>
          </a:xfrm>
          <a:prstGeom prst="rect"/>
        </p:spPr>
        <p:style>
          <a:lnRef idx="0">
            <a:schemeClr val="accent1"/>
          </a:lnRef>
          <a:fillRef idx="3">
            <a:schemeClr val="accent1"/>
          </a:fillRef>
          <a:effectRef idx="3">
            <a:schemeClr val="accent1"/>
          </a:effectRef>
          <a:fontRef idx="minor">
            <a:schemeClr val="lt1"/>
          </a:fontRef>
        </p:style>
        <p:txBody>
          <a:bodyPr wrap="none">
            <a:spAutoFit/>
          </a:bodyPr>
          <a:p>
            <a:r>
              <a:rPr altLang="en-US" dirty="0" lang="zh-CN"/>
              <a:t>由构件工程师详细设计每个类的属性、方法和关系。</a:t>
            </a:r>
            <a:endParaRPr altLang="zh-CN" dirty="0" lang="en-US"/>
          </a:p>
        </p:txBody>
      </p:sp>
      <p:sp>
        <p:nvSpPr>
          <p:cNvPr id="1049302" name="矩形 4"/>
          <p:cNvSpPr/>
          <p:nvPr/>
        </p:nvSpPr>
        <p:spPr>
          <a:xfrm>
            <a:off x="571500" y="6295105"/>
            <a:ext cx="5524499"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theme/theme1.xml><?xml version="1.0" encoding="utf-8"?>
<a:theme xmlns:a="http://schemas.openxmlformats.org/drawingml/2006/main" name="菱形网格 16x9">
  <a:themeElements>
    <a:clrScheme name="蓝色暖调">
      <a:dk1>
        <a:sysClr lastClr="000000" val="windowText"/>
      </a:dk1>
      <a:lt1>
        <a:sysClr lastClr="FFFFFF" val="window"/>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theme>
</file>

<file path=ppt/theme/theme2.xml><?xml version="1.0" encoding="utf-8"?>
<a:theme xmlns:a="http://schemas.openxmlformats.org/drawingml/2006/main" name="Office 主题">
  <a:themeElements>
    <a:clrScheme name="DiamondGrid">
      <a:dk1>
        <a:srgbClr val="2D2E2D"/>
      </a:dk1>
      <a:lt1>
        <a:sysClr lastClr="FFFFFF" val="window"/>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主题">
  <a:themeElements>
    <a:clrScheme name="DiamondGrid">
      <a:dk1>
        <a:srgbClr val="2D2E2D"/>
      </a:dk1>
      <a:lt1>
        <a:sysClr lastClr="FFFFFF" val="window"/>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Application>Microsoft Office PowerPoint</Application>
  <ScaleCrop>0</ScaleCrop>
  <LinksUpToDate>0</LinksUpToDate>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itle>01 软件工程概述 h5</dc:title>
  <dc:creator>lan tian</dc:creator>
  <cp:lastModifiedBy>qyjghl</cp:lastModifiedBy>
  <dcterms:created xsi:type="dcterms:W3CDTF">2018-03-04T00:16:37Z</dcterms:created>
  <dcterms:modified xsi:type="dcterms:W3CDTF">2020-12-10T11:51: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